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81438" w:rsidRPr="00481438" w14:paraId="67A4C006" w14:textId="77777777" w:rsidTr="005E4BB2">
        <w:tc>
          <w:tcPr>
            <w:tcW w:w="10423" w:type="dxa"/>
            <w:gridSpan w:val="2"/>
            <w:shd w:val="clear" w:color="auto" w:fill="auto"/>
          </w:tcPr>
          <w:p w14:paraId="597E919B" w14:textId="704B7ACC" w:rsidR="004F0988" w:rsidRPr="00481438" w:rsidRDefault="004F0988" w:rsidP="00E23323">
            <w:pPr>
              <w:pStyle w:val="ZA"/>
              <w:framePr w:w="0" w:hRule="auto" w:wrap="auto" w:vAnchor="margin" w:hAnchor="text" w:yAlign="inline"/>
            </w:pPr>
            <w:bookmarkStart w:id="0" w:name="page1"/>
            <w:r w:rsidRPr="00481438">
              <w:rPr>
                <w:sz w:val="64"/>
              </w:rPr>
              <w:t xml:space="preserve">3GPP </w:t>
            </w:r>
            <w:bookmarkStart w:id="1" w:name="specType1"/>
            <w:r w:rsidR="0063543D" w:rsidRPr="00481438">
              <w:rPr>
                <w:sz w:val="64"/>
              </w:rPr>
              <w:t>TR</w:t>
            </w:r>
            <w:bookmarkEnd w:id="1"/>
            <w:r w:rsidRPr="00481438">
              <w:rPr>
                <w:sz w:val="64"/>
              </w:rPr>
              <w:t xml:space="preserve"> </w:t>
            </w:r>
            <w:bookmarkStart w:id="2" w:name="specNumber"/>
            <w:r w:rsidR="00F826E9" w:rsidRPr="00481438">
              <w:rPr>
                <w:sz w:val="64"/>
              </w:rPr>
              <w:t>23</w:t>
            </w:r>
            <w:r w:rsidRPr="00481438">
              <w:rPr>
                <w:sz w:val="64"/>
              </w:rPr>
              <w:t>.</w:t>
            </w:r>
            <w:bookmarkEnd w:id="2"/>
            <w:r w:rsidR="00F826E9" w:rsidRPr="00481438">
              <w:rPr>
                <w:sz w:val="64"/>
              </w:rPr>
              <w:t>700</w:t>
            </w:r>
            <w:r w:rsidR="00F1535D" w:rsidRPr="00481438">
              <w:rPr>
                <w:sz w:val="64"/>
              </w:rPr>
              <w:t>-</w:t>
            </w:r>
            <w:r w:rsidR="003D178E" w:rsidRPr="00481438">
              <w:rPr>
                <w:sz w:val="64"/>
              </w:rPr>
              <w:t>45</w:t>
            </w:r>
            <w:r w:rsidR="00F1535D" w:rsidRPr="00481438">
              <w:rPr>
                <w:sz w:val="64"/>
              </w:rPr>
              <w:t xml:space="preserve"> </w:t>
            </w:r>
            <w:r w:rsidRPr="00481438">
              <w:t>V</w:t>
            </w:r>
            <w:bookmarkStart w:id="3" w:name="specVersion"/>
            <w:r w:rsidR="00F826E9" w:rsidRPr="00481438">
              <w:t>0</w:t>
            </w:r>
            <w:r w:rsidRPr="00481438">
              <w:t>.</w:t>
            </w:r>
            <w:ins w:id="4" w:author="Rapporteur" w:date="2024-04-19T07:40:00Z">
              <w:r w:rsidR="006F2C72">
                <w:t>3</w:t>
              </w:r>
            </w:ins>
            <w:del w:id="5" w:author="Rapporteur" w:date="2024-04-19T07:40:00Z">
              <w:r w:rsidR="00162AF5" w:rsidDel="006F2C72">
                <w:delText>2</w:delText>
              </w:r>
            </w:del>
            <w:r w:rsidRPr="00481438">
              <w:t>.</w:t>
            </w:r>
            <w:bookmarkEnd w:id="3"/>
            <w:r w:rsidR="00F826E9" w:rsidRPr="00481438">
              <w:t>0</w:t>
            </w:r>
            <w:r w:rsidRPr="00481438">
              <w:t xml:space="preserve"> </w:t>
            </w:r>
            <w:r w:rsidRPr="00481438">
              <w:rPr>
                <w:sz w:val="32"/>
              </w:rPr>
              <w:t>(</w:t>
            </w:r>
            <w:bookmarkStart w:id="6" w:name="issueDate"/>
            <w:r w:rsidR="00F826E9" w:rsidRPr="00481438">
              <w:rPr>
                <w:sz w:val="32"/>
              </w:rPr>
              <w:t>202</w:t>
            </w:r>
            <w:r w:rsidR="005D67FA" w:rsidRPr="00481438">
              <w:rPr>
                <w:sz w:val="32"/>
              </w:rPr>
              <w:t>4</w:t>
            </w:r>
            <w:r w:rsidRPr="00481438">
              <w:rPr>
                <w:sz w:val="32"/>
              </w:rPr>
              <w:t>-</w:t>
            </w:r>
            <w:bookmarkEnd w:id="6"/>
            <w:r w:rsidR="00162AF5" w:rsidRPr="00481438">
              <w:rPr>
                <w:sz w:val="32"/>
              </w:rPr>
              <w:t>0</w:t>
            </w:r>
            <w:ins w:id="7" w:author="Rapporteur" w:date="2024-04-19T07:40:00Z">
              <w:r w:rsidR="006F2C72">
                <w:rPr>
                  <w:sz w:val="32"/>
                </w:rPr>
                <w:t>4</w:t>
              </w:r>
            </w:ins>
            <w:del w:id="8" w:author="Rapporteur" w:date="2024-04-19T07:40:00Z">
              <w:r w:rsidR="00162AF5" w:rsidDel="006F2C72">
                <w:rPr>
                  <w:sz w:val="32"/>
                </w:rPr>
                <w:delText>3</w:delText>
              </w:r>
            </w:del>
            <w:r w:rsidRPr="00481438">
              <w:rPr>
                <w:sz w:val="32"/>
              </w:rPr>
              <w:t>)</w:t>
            </w:r>
          </w:p>
        </w:tc>
      </w:tr>
      <w:tr w:rsidR="00481438" w:rsidRPr="00481438" w14:paraId="5C23FE4D" w14:textId="77777777" w:rsidTr="005E4BB2">
        <w:trPr>
          <w:trHeight w:hRule="exact" w:val="1134"/>
        </w:trPr>
        <w:tc>
          <w:tcPr>
            <w:tcW w:w="10423" w:type="dxa"/>
            <w:gridSpan w:val="2"/>
            <w:shd w:val="clear" w:color="auto" w:fill="auto"/>
          </w:tcPr>
          <w:p w14:paraId="3667826B" w14:textId="77777777" w:rsidR="004F0988" w:rsidRPr="00481438" w:rsidRDefault="004F0988" w:rsidP="00133525">
            <w:pPr>
              <w:pStyle w:val="ZB"/>
              <w:framePr w:w="0" w:hRule="auto" w:wrap="auto" w:vAnchor="margin" w:hAnchor="text" w:yAlign="inline"/>
            </w:pPr>
            <w:r w:rsidRPr="00481438">
              <w:t xml:space="preserve">Technical </w:t>
            </w:r>
            <w:bookmarkStart w:id="9" w:name="spectype2"/>
            <w:r w:rsidR="00D57972" w:rsidRPr="00481438">
              <w:t>Report</w:t>
            </w:r>
            <w:bookmarkEnd w:id="9"/>
          </w:p>
          <w:p w14:paraId="3C030D5A" w14:textId="794143F5" w:rsidR="00BA4B8D" w:rsidRPr="00481438" w:rsidRDefault="00BA4B8D" w:rsidP="00BA4B8D">
            <w:pPr>
              <w:pStyle w:val="Guidance"/>
              <w:rPr>
                <w:color w:val="auto"/>
              </w:rPr>
            </w:pPr>
          </w:p>
        </w:tc>
      </w:tr>
      <w:tr w:rsidR="00481438" w:rsidRPr="00481438" w14:paraId="60AE201D" w14:textId="77777777" w:rsidTr="005E4BB2">
        <w:trPr>
          <w:trHeight w:hRule="exact" w:val="3686"/>
        </w:trPr>
        <w:tc>
          <w:tcPr>
            <w:tcW w:w="10423" w:type="dxa"/>
            <w:gridSpan w:val="2"/>
            <w:shd w:val="clear" w:color="auto" w:fill="auto"/>
          </w:tcPr>
          <w:p w14:paraId="6BDFAA2F" w14:textId="77777777" w:rsidR="004F0988" w:rsidRPr="00481438" w:rsidRDefault="004F0988" w:rsidP="00133525">
            <w:pPr>
              <w:pStyle w:val="ZT"/>
              <w:framePr w:wrap="auto" w:hAnchor="text" w:yAlign="inline"/>
            </w:pPr>
            <w:r w:rsidRPr="00481438">
              <w:t>3rd Generation Partnership Project;</w:t>
            </w:r>
          </w:p>
          <w:p w14:paraId="7E90C196" w14:textId="77777777" w:rsidR="004F0988" w:rsidRPr="00481438" w:rsidRDefault="004F0988" w:rsidP="00133525">
            <w:pPr>
              <w:pStyle w:val="ZT"/>
              <w:framePr w:wrap="auto" w:hAnchor="text" w:yAlign="inline"/>
            </w:pPr>
            <w:r w:rsidRPr="00481438">
              <w:t xml:space="preserve">Technical Specification Group </w:t>
            </w:r>
            <w:bookmarkStart w:id="10" w:name="specTitle"/>
            <w:r w:rsidR="004F1229" w:rsidRPr="00481438">
              <w:t>Services and System Aspects</w:t>
            </w:r>
            <w:r w:rsidRPr="00481438">
              <w:t>;</w:t>
            </w:r>
          </w:p>
          <w:bookmarkEnd w:id="10"/>
          <w:p w14:paraId="6A99072D" w14:textId="551A3A2A" w:rsidR="00450ADE" w:rsidRPr="00481438" w:rsidRDefault="00450ADE" w:rsidP="004F1229">
            <w:pPr>
              <w:pStyle w:val="ZT"/>
              <w:framePr w:wrap="auto" w:hAnchor="text" w:yAlign="inline"/>
            </w:pPr>
            <w:r w:rsidRPr="00481438">
              <w:t xml:space="preserve">Study on </w:t>
            </w:r>
            <w:r w:rsidR="003D178E" w:rsidRPr="00481438">
              <w:t>System aspects of 5G NR Femto</w:t>
            </w:r>
          </w:p>
          <w:p w14:paraId="75267D9F" w14:textId="46A6084B" w:rsidR="004F0988" w:rsidRPr="00481438" w:rsidRDefault="004F1229" w:rsidP="004F1229">
            <w:pPr>
              <w:pStyle w:val="ZT"/>
              <w:framePr w:wrap="auto" w:hAnchor="text" w:yAlign="inline"/>
            </w:pPr>
            <w:r w:rsidRPr="00481438">
              <w:t>(</w:t>
            </w:r>
            <w:r w:rsidRPr="00481438">
              <w:rPr>
                <w:rStyle w:val="ZGSM"/>
              </w:rPr>
              <w:t>Release 1</w:t>
            </w:r>
            <w:r w:rsidR="00822E86" w:rsidRPr="00481438">
              <w:rPr>
                <w:rStyle w:val="ZGSM"/>
              </w:rPr>
              <w:t>9</w:t>
            </w:r>
            <w:r w:rsidRPr="00481438">
              <w:t>)</w:t>
            </w:r>
          </w:p>
        </w:tc>
      </w:tr>
      <w:tr w:rsidR="00481438" w:rsidRPr="00481438" w14:paraId="590E45A4" w14:textId="77777777" w:rsidTr="005E4BB2">
        <w:tc>
          <w:tcPr>
            <w:tcW w:w="10423" w:type="dxa"/>
            <w:gridSpan w:val="2"/>
            <w:shd w:val="clear" w:color="auto" w:fill="auto"/>
          </w:tcPr>
          <w:p w14:paraId="1312F358" w14:textId="77777777" w:rsidR="00BF128E" w:rsidRPr="00481438" w:rsidRDefault="00BF128E" w:rsidP="00133525">
            <w:pPr>
              <w:pStyle w:val="ZU"/>
              <w:framePr w:w="0" w:wrap="auto" w:vAnchor="margin" w:hAnchor="text" w:yAlign="inline"/>
              <w:tabs>
                <w:tab w:val="right" w:pos="10206"/>
              </w:tabs>
              <w:jc w:val="left"/>
            </w:pPr>
            <w:r w:rsidRPr="00481438">
              <w:tab/>
            </w:r>
          </w:p>
        </w:tc>
      </w:tr>
      <w:bookmarkStart w:id="11" w:name="_MON_1684549432"/>
      <w:bookmarkEnd w:id="11"/>
      <w:tr w:rsidR="00481438" w:rsidRPr="00481438" w14:paraId="25C8D96F" w14:textId="77777777" w:rsidTr="005E4BB2">
        <w:trPr>
          <w:trHeight w:hRule="exact" w:val="1531"/>
        </w:trPr>
        <w:tc>
          <w:tcPr>
            <w:tcW w:w="4883" w:type="dxa"/>
            <w:shd w:val="clear" w:color="auto" w:fill="auto"/>
          </w:tcPr>
          <w:p w14:paraId="13929A25" w14:textId="793C12BF" w:rsidR="00D82E6F" w:rsidRPr="00481438" w:rsidRDefault="00481438" w:rsidP="00D82E6F">
            <w:r w:rsidRPr="00481438">
              <w:rPr>
                <w:i/>
                <w:noProof/>
                <w:lang w:val="en-US" w:eastAsia="zh-CN"/>
              </w:rPr>
              <w:object w:dxaOrig="2026" w:dyaOrig="1251" w14:anchorId="6366C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7pt" o:ole="">
                  <v:imagedata r:id="rId9" o:title=""/>
                </v:shape>
                <o:OLEObject Type="Embed" ProgID="Word.Picture.8" ShapeID="_x0000_i1025" DrawAspect="Content" ObjectID="_1775025871" r:id="rId10"/>
              </w:object>
            </w:r>
          </w:p>
        </w:tc>
        <w:bookmarkStart w:id="12" w:name="_MON_1710316168"/>
        <w:bookmarkEnd w:id="12"/>
        <w:tc>
          <w:tcPr>
            <w:tcW w:w="5540" w:type="dxa"/>
            <w:shd w:val="clear" w:color="auto" w:fill="auto"/>
          </w:tcPr>
          <w:p w14:paraId="7A3030B0" w14:textId="1F1963D2" w:rsidR="00D82E6F" w:rsidRPr="00481438" w:rsidRDefault="00481438" w:rsidP="00D82E6F">
            <w:pPr>
              <w:jc w:val="right"/>
            </w:pPr>
            <w:r w:rsidRPr="00481438">
              <w:rPr>
                <w:noProof/>
                <w:lang w:val="en-US" w:eastAsia="zh-CN"/>
              </w:rPr>
              <w:object w:dxaOrig="2126" w:dyaOrig="1243" w14:anchorId="1D3F43D1">
                <v:shape id="_x0000_i1026" type="#_x0000_t75" style="width:128.5pt;height:75.35pt" o:ole="">
                  <v:imagedata r:id="rId11" o:title=""/>
                </v:shape>
                <o:OLEObject Type="Embed" ProgID="Word.Picture.8" ShapeID="_x0000_i1026" DrawAspect="Content" ObjectID="_1775025872" r:id="rId12"/>
              </w:object>
            </w:r>
          </w:p>
        </w:tc>
      </w:tr>
      <w:tr w:rsidR="00481438" w:rsidRPr="00481438" w14:paraId="2B24B774" w14:textId="77777777" w:rsidTr="005E4BB2">
        <w:trPr>
          <w:trHeight w:hRule="exact" w:val="5783"/>
        </w:trPr>
        <w:tc>
          <w:tcPr>
            <w:tcW w:w="10423" w:type="dxa"/>
            <w:gridSpan w:val="2"/>
            <w:shd w:val="clear" w:color="auto" w:fill="auto"/>
          </w:tcPr>
          <w:p w14:paraId="254A36CA" w14:textId="77777777" w:rsidR="00D82E6F" w:rsidRPr="00481438" w:rsidRDefault="00D82E6F" w:rsidP="00D82E6F">
            <w:pPr>
              <w:pStyle w:val="Guidance"/>
              <w:rPr>
                <w:b/>
                <w:color w:val="auto"/>
              </w:rPr>
            </w:pPr>
          </w:p>
        </w:tc>
      </w:tr>
      <w:tr w:rsidR="00D82E6F" w:rsidRPr="00481438" w14:paraId="3EB3F1E5" w14:textId="77777777" w:rsidTr="005E4BB2">
        <w:trPr>
          <w:cantSplit/>
          <w:trHeight w:hRule="exact" w:val="964"/>
        </w:trPr>
        <w:tc>
          <w:tcPr>
            <w:tcW w:w="10423" w:type="dxa"/>
            <w:gridSpan w:val="2"/>
            <w:shd w:val="clear" w:color="auto" w:fill="auto"/>
          </w:tcPr>
          <w:p w14:paraId="3A9EAF56" w14:textId="215854FF" w:rsidR="00D82E6F" w:rsidRPr="00481438" w:rsidRDefault="00D82E6F" w:rsidP="00D82E6F">
            <w:pPr>
              <w:rPr>
                <w:sz w:val="16"/>
              </w:rPr>
            </w:pPr>
            <w:bookmarkStart w:id="13" w:name="warningNotice"/>
            <w:r w:rsidRPr="00481438">
              <w:rPr>
                <w:sz w:val="16"/>
              </w:rPr>
              <w:t>The present document has been developed within the 3rd Generation Partnership Project (3GPP</w:t>
            </w:r>
            <w:r w:rsidRPr="00481438">
              <w:rPr>
                <w:sz w:val="16"/>
                <w:vertAlign w:val="superscript"/>
              </w:rPr>
              <w:t xml:space="preserve"> TM</w:t>
            </w:r>
            <w:r w:rsidRPr="00481438">
              <w:rPr>
                <w:sz w:val="16"/>
              </w:rPr>
              <w:t>) and may be further elaborated for the purposes of 3GPP.</w:t>
            </w:r>
            <w:r w:rsidRPr="00481438">
              <w:rPr>
                <w:sz w:val="16"/>
              </w:rPr>
              <w:br/>
              <w:t>The present document has not been subject to any approval process by the 3GPP</w:t>
            </w:r>
            <w:r w:rsidRPr="00481438">
              <w:rPr>
                <w:sz w:val="16"/>
                <w:vertAlign w:val="superscript"/>
              </w:rPr>
              <w:t xml:space="preserve"> </w:t>
            </w:r>
            <w:r w:rsidRPr="00481438">
              <w:rPr>
                <w:sz w:val="16"/>
              </w:rPr>
              <w:t>Organizational Partners and shall not be implemented.</w:t>
            </w:r>
            <w:r w:rsidRPr="00481438">
              <w:rPr>
                <w:sz w:val="16"/>
              </w:rPr>
              <w:br/>
              <w:t>This Specification is provided for future development work within 3GPP</w:t>
            </w:r>
            <w:r w:rsidRPr="00481438">
              <w:rPr>
                <w:sz w:val="16"/>
                <w:vertAlign w:val="superscript"/>
              </w:rPr>
              <w:t xml:space="preserve"> </w:t>
            </w:r>
            <w:r w:rsidRPr="00481438">
              <w:rPr>
                <w:sz w:val="16"/>
              </w:rPr>
              <w:t>only. The Organizational Partners accept no liability for any use of this Specification.</w:t>
            </w:r>
            <w:r w:rsidRPr="00481438">
              <w:rPr>
                <w:sz w:val="16"/>
              </w:rPr>
              <w:br/>
              <w:t>Specifications and Reports for implementation of the 3GPP</w:t>
            </w:r>
            <w:r w:rsidRPr="00481438">
              <w:rPr>
                <w:sz w:val="16"/>
                <w:vertAlign w:val="superscript"/>
              </w:rPr>
              <w:t xml:space="preserve"> TM</w:t>
            </w:r>
            <w:r w:rsidRPr="00481438">
              <w:rPr>
                <w:sz w:val="16"/>
              </w:rPr>
              <w:t xml:space="preserve"> system should be obtained via the 3GPP Organizational Partners</w:t>
            </w:r>
            <w:r w:rsidR="00481438">
              <w:rPr>
                <w:sz w:val="16"/>
              </w:rPr>
              <w:t>'</w:t>
            </w:r>
            <w:r w:rsidRPr="00481438">
              <w:rPr>
                <w:sz w:val="16"/>
              </w:rPr>
              <w:t xml:space="preserve"> Publications Offices.</w:t>
            </w:r>
            <w:bookmarkEnd w:id="13"/>
          </w:p>
          <w:p w14:paraId="74B95A0B" w14:textId="77777777" w:rsidR="00D82E6F" w:rsidRPr="00481438" w:rsidRDefault="00D82E6F" w:rsidP="00D82E6F">
            <w:pPr>
              <w:pStyle w:val="ZV"/>
              <w:framePr w:w="0" w:wrap="auto" w:vAnchor="margin" w:hAnchor="text" w:yAlign="inline"/>
            </w:pPr>
          </w:p>
          <w:p w14:paraId="05C0561B" w14:textId="77777777" w:rsidR="00D82E6F" w:rsidRPr="00481438" w:rsidRDefault="00D82E6F" w:rsidP="00D82E6F">
            <w:pPr>
              <w:rPr>
                <w:sz w:val="16"/>
              </w:rPr>
            </w:pPr>
          </w:p>
        </w:tc>
      </w:tr>
      <w:bookmarkEnd w:id="0"/>
    </w:tbl>
    <w:p w14:paraId="1853BEDA" w14:textId="77777777" w:rsidR="00080512" w:rsidRPr="00481438" w:rsidRDefault="00080512">
      <w:pPr>
        <w:sectPr w:rsidR="00080512" w:rsidRPr="00481438" w:rsidSect="00BF465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81438" w:rsidRPr="00481438" w14:paraId="676D9734" w14:textId="77777777" w:rsidTr="00133525">
        <w:trPr>
          <w:trHeight w:hRule="exact" w:val="5670"/>
        </w:trPr>
        <w:tc>
          <w:tcPr>
            <w:tcW w:w="10423" w:type="dxa"/>
            <w:shd w:val="clear" w:color="auto" w:fill="auto"/>
          </w:tcPr>
          <w:p w14:paraId="5FCD70CF" w14:textId="77777777" w:rsidR="00E16509" w:rsidRPr="00481438" w:rsidRDefault="00E16509" w:rsidP="00E16509">
            <w:pPr>
              <w:pStyle w:val="Guidance"/>
              <w:rPr>
                <w:color w:val="auto"/>
              </w:rPr>
            </w:pPr>
            <w:bookmarkStart w:id="14" w:name="page2"/>
          </w:p>
        </w:tc>
      </w:tr>
      <w:tr w:rsidR="00481438" w:rsidRPr="00481438" w14:paraId="1BD1B3FC" w14:textId="77777777" w:rsidTr="00C074DD">
        <w:trPr>
          <w:trHeight w:hRule="exact" w:val="5387"/>
        </w:trPr>
        <w:tc>
          <w:tcPr>
            <w:tcW w:w="10423" w:type="dxa"/>
            <w:shd w:val="clear" w:color="auto" w:fill="auto"/>
          </w:tcPr>
          <w:p w14:paraId="724E9635" w14:textId="77777777" w:rsidR="00E16509" w:rsidRPr="00481438" w:rsidRDefault="00E16509" w:rsidP="00133525">
            <w:pPr>
              <w:pStyle w:val="FP"/>
              <w:spacing w:after="240"/>
              <w:ind w:left="2835" w:right="2835"/>
              <w:jc w:val="center"/>
              <w:rPr>
                <w:rFonts w:ascii="Arial" w:hAnsi="Arial"/>
                <w:b/>
                <w:i/>
              </w:rPr>
            </w:pPr>
            <w:bookmarkStart w:id="15" w:name="coords3gpp"/>
            <w:r w:rsidRPr="00481438">
              <w:rPr>
                <w:rFonts w:ascii="Arial" w:hAnsi="Arial"/>
                <w:b/>
                <w:i/>
              </w:rPr>
              <w:t>3GPP</w:t>
            </w:r>
          </w:p>
          <w:p w14:paraId="4BE553CF" w14:textId="77777777" w:rsidR="00E16509" w:rsidRPr="00481438" w:rsidRDefault="00E16509" w:rsidP="00133525">
            <w:pPr>
              <w:pStyle w:val="FP"/>
              <w:pBdr>
                <w:bottom w:val="single" w:sz="6" w:space="1" w:color="auto"/>
              </w:pBdr>
              <w:ind w:left="2835" w:right="2835"/>
              <w:jc w:val="center"/>
            </w:pPr>
            <w:r w:rsidRPr="00481438">
              <w:t>Postal address</w:t>
            </w:r>
          </w:p>
          <w:p w14:paraId="37CCFD0C" w14:textId="77777777" w:rsidR="00E16509" w:rsidRPr="00481438" w:rsidRDefault="00E16509" w:rsidP="00133525">
            <w:pPr>
              <w:pStyle w:val="FP"/>
              <w:ind w:left="2835" w:right="2835"/>
              <w:jc w:val="center"/>
              <w:rPr>
                <w:rFonts w:ascii="Arial" w:hAnsi="Arial"/>
                <w:sz w:val="18"/>
              </w:rPr>
            </w:pPr>
          </w:p>
          <w:p w14:paraId="4E148ED3" w14:textId="77777777" w:rsidR="00E16509" w:rsidRPr="00481438" w:rsidRDefault="00E16509" w:rsidP="00133525">
            <w:pPr>
              <w:pStyle w:val="FP"/>
              <w:pBdr>
                <w:bottom w:val="single" w:sz="6" w:space="1" w:color="auto"/>
              </w:pBdr>
              <w:spacing w:before="240"/>
              <w:ind w:left="2835" w:right="2835"/>
              <w:jc w:val="center"/>
            </w:pPr>
            <w:r w:rsidRPr="00481438">
              <w:t>3GPP support office address</w:t>
            </w:r>
          </w:p>
          <w:p w14:paraId="05B809DA" w14:textId="77777777" w:rsidR="00E16509" w:rsidRPr="00481438" w:rsidRDefault="00E16509" w:rsidP="00133525">
            <w:pPr>
              <w:pStyle w:val="FP"/>
              <w:ind w:left="2835" w:right="2835"/>
              <w:jc w:val="center"/>
              <w:rPr>
                <w:rFonts w:ascii="Arial" w:hAnsi="Arial"/>
                <w:sz w:val="18"/>
                <w:lang w:val="fr-FR"/>
              </w:rPr>
            </w:pPr>
            <w:r w:rsidRPr="00481438">
              <w:rPr>
                <w:rFonts w:ascii="Arial" w:hAnsi="Arial"/>
                <w:sz w:val="18"/>
                <w:lang w:val="fr-FR"/>
              </w:rPr>
              <w:t>650 Route des Lucioles - Sophia Antipolis</w:t>
            </w:r>
          </w:p>
          <w:p w14:paraId="005E9178" w14:textId="77777777" w:rsidR="00E16509" w:rsidRPr="00481438" w:rsidRDefault="00E16509" w:rsidP="00133525">
            <w:pPr>
              <w:pStyle w:val="FP"/>
              <w:ind w:left="2835" w:right="2835"/>
              <w:jc w:val="center"/>
              <w:rPr>
                <w:rFonts w:ascii="Arial" w:hAnsi="Arial"/>
                <w:sz w:val="18"/>
                <w:lang w:val="fr-FR"/>
              </w:rPr>
            </w:pPr>
            <w:r w:rsidRPr="00481438">
              <w:rPr>
                <w:rFonts w:ascii="Arial" w:hAnsi="Arial"/>
                <w:sz w:val="18"/>
                <w:lang w:val="fr-FR"/>
              </w:rPr>
              <w:t>Valbonne - FRANCE</w:t>
            </w:r>
          </w:p>
          <w:p w14:paraId="46FF4E95" w14:textId="77777777" w:rsidR="00E16509" w:rsidRPr="00481438" w:rsidRDefault="00E16509" w:rsidP="00133525">
            <w:pPr>
              <w:pStyle w:val="FP"/>
              <w:spacing w:after="20"/>
              <w:ind w:left="2835" w:right="2835"/>
              <w:jc w:val="center"/>
              <w:rPr>
                <w:rFonts w:ascii="Arial" w:hAnsi="Arial"/>
                <w:sz w:val="18"/>
              </w:rPr>
            </w:pPr>
            <w:r w:rsidRPr="00481438">
              <w:rPr>
                <w:rFonts w:ascii="Arial" w:hAnsi="Arial"/>
                <w:sz w:val="18"/>
              </w:rPr>
              <w:t>Tel.: +33 4 92 94 42 00 Fax: +33 4 93 65 47 16</w:t>
            </w:r>
          </w:p>
          <w:p w14:paraId="4B76877E" w14:textId="77777777" w:rsidR="00E16509" w:rsidRPr="00481438" w:rsidRDefault="00E16509" w:rsidP="00133525">
            <w:pPr>
              <w:pStyle w:val="FP"/>
              <w:pBdr>
                <w:bottom w:val="single" w:sz="6" w:space="1" w:color="auto"/>
              </w:pBdr>
              <w:spacing w:before="240"/>
              <w:ind w:left="2835" w:right="2835"/>
              <w:jc w:val="center"/>
            </w:pPr>
            <w:r w:rsidRPr="00481438">
              <w:t>Internet</w:t>
            </w:r>
          </w:p>
          <w:p w14:paraId="1D38BB13" w14:textId="77777777" w:rsidR="00E16509" w:rsidRPr="00481438" w:rsidRDefault="00E16509" w:rsidP="00133525">
            <w:pPr>
              <w:pStyle w:val="FP"/>
              <w:ind w:left="2835" w:right="2835"/>
              <w:jc w:val="center"/>
              <w:rPr>
                <w:rFonts w:ascii="Arial" w:hAnsi="Arial"/>
                <w:sz w:val="18"/>
              </w:rPr>
            </w:pPr>
            <w:r w:rsidRPr="00481438">
              <w:rPr>
                <w:rFonts w:ascii="Arial" w:hAnsi="Arial"/>
                <w:sz w:val="18"/>
              </w:rPr>
              <w:t>http://www.3gpp.org</w:t>
            </w:r>
            <w:bookmarkEnd w:id="15"/>
          </w:p>
          <w:p w14:paraId="246D9AA0" w14:textId="77777777" w:rsidR="00E16509" w:rsidRPr="00481438" w:rsidRDefault="00E16509" w:rsidP="00133525"/>
        </w:tc>
      </w:tr>
      <w:tr w:rsidR="00481438" w:rsidRPr="00481438" w14:paraId="7538D90F" w14:textId="77777777" w:rsidTr="00C074DD">
        <w:tc>
          <w:tcPr>
            <w:tcW w:w="10423" w:type="dxa"/>
            <w:shd w:val="clear" w:color="auto" w:fill="auto"/>
            <w:vAlign w:val="bottom"/>
          </w:tcPr>
          <w:p w14:paraId="56F28570" w14:textId="77777777" w:rsidR="00E16509" w:rsidRPr="00481438" w:rsidRDefault="00E16509" w:rsidP="00133525">
            <w:pPr>
              <w:pStyle w:val="FP"/>
              <w:pBdr>
                <w:bottom w:val="single" w:sz="6" w:space="1" w:color="auto"/>
              </w:pBdr>
              <w:spacing w:after="240"/>
              <w:jc w:val="center"/>
              <w:rPr>
                <w:rFonts w:ascii="Arial" w:hAnsi="Arial"/>
                <w:b/>
                <w:i/>
                <w:noProof/>
              </w:rPr>
            </w:pPr>
            <w:bookmarkStart w:id="16" w:name="copyrightNotification"/>
            <w:r w:rsidRPr="00481438">
              <w:rPr>
                <w:rFonts w:ascii="Arial" w:hAnsi="Arial"/>
                <w:b/>
                <w:i/>
                <w:noProof/>
              </w:rPr>
              <w:t>Copyright Notification</w:t>
            </w:r>
          </w:p>
          <w:p w14:paraId="30F6110D" w14:textId="77777777" w:rsidR="00E16509" w:rsidRPr="00481438" w:rsidRDefault="00E16509" w:rsidP="00133525">
            <w:pPr>
              <w:pStyle w:val="FP"/>
              <w:jc w:val="center"/>
              <w:rPr>
                <w:noProof/>
              </w:rPr>
            </w:pPr>
            <w:r w:rsidRPr="00481438">
              <w:rPr>
                <w:noProof/>
              </w:rPr>
              <w:t>No part may be reproduced except as authorized by written permission.</w:t>
            </w:r>
            <w:r w:rsidRPr="00481438">
              <w:rPr>
                <w:noProof/>
              </w:rPr>
              <w:br/>
              <w:t>The copyright and the foregoing restriction extend to reproduction in all media.</w:t>
            </w:r>
          </w:p>
          <w:p w14:paraId="6AF8E0C2" w14:textId="77777777" w:rsidR="00E16509" w:rsidRPr="00481438" w:rsidRDefault="00E16509" w:rsidP="00133525">
            <w:pPr>
              <w:pStyle w:val="FP"/>
              <w:jc w:val="center"/>
              <w:rPr>
                <w:noProof/>
              </w:rPr>
            </w:pPr>
          </w:p>
          <w:p w14:paraId="68D365CA" w14:textId="26E6D0D3" w:rsidR="00E16509" w:rsidRPr="00481438" w:rsidRDefault="00E16509" w:rsidP="00133525">
            <w:pPr>
              <w:pStyle w:val="FP"/>
              <w:jc w:val="center"/>
              <w:rPr>
                <w:noProof/>
                <w:sz w:val="18"/>
              </w:rPr>
            </w:pPr>
            <w:r w:rsidRPr="00481438">
              <w:rPr>
                <w:noProof/>
                <w:sz w:val="18"/>
              </w:rPr>
              <w:t xml:space="preserve">© </w:t>
            </w:r>
            <w:bookmarkStart w:id="17" w:name="copyrightDate"/>
            <w:r w:rsidRPr="00481438">
              <w:rPr>
                <w:noProof/>
                <w:sz w:val="18"/>
              </w:rPr>
              <w:t>2</w:t>
            </w:r>
            <w:r w:rsidR="008E2D68" w:rsidRPr="00481438">
              <w:rPr>
                <w:noProof/>
                <w:sz w:val="18"/>
              </w:rPr>
              <w:t>02</w:t>
            </w:r>
            <w:bookmarkEnd w:id="17"/>
            <w:r w:rsidR="00D41B84" w:rsidRPr="00481438">
              <w:rPr>
                <w:noProof/>
                <w:sz w:val="18"/>
              </w:rPr>
              <w:t>4</w:t>
            </w:r>
            <w:r w:rsidRPr="00481438">
              <w:rPr>
                <w:noProof/>
                <w:sz w:val="18"/>
              </w:rPr>
              <w:t>, 3GPP Organizational Partners (ARIB, ATIS, CCSA, ETSI, TSDSI, TTA, TTC).</w:t>
            </w:r>
            <w:bookmarkStart w:id="18" w:name="copyrightaddon"/>
            <w:bookmarkEnd w:id="18"/>
          </w:p>
          <w:p w14:paraId="10F4E534" w14:textId="77777777" w:rsidR="00E16509" w:rsidRPr="00481438" w:rsidRDefault="00E16509" w:rsidP="00133525">
            <w:pPr>
              <w:pStyle w:val="FP"/>
              <w:jc w:val="center"/>
              <w:rPr>
                <w:noProof/>
                <w:sz w:val="18"/>
              </w:rPr>
            </w:pPr>
            <w:r w:rsidRPr="00481438">
              <w:rPr>
                <w:noProof/>
                <w:sz w:val="18"/>
              </w:rPr>
              <w:t>All rights reserved.</w:t>
            </w:r>
          </w:p>
          <w:p w14:paraId="1E09C82C" w14:textId="77777777" w:rsidR="00E16509" w:rsidRPr="00481438" w:rsidRDefault="00E16509" w:rsidP="00E16509">
            <w:pPr>
              <w:pStyle w:val="FP"/>
              <w:rPr>
                <w:noProof/>
                <w:sz w:val="18"/>
              </w:rPr>
            </w:pPr>
          </w:p>
          <w:p w14:paraId="7850F003" w14:textId="77777777" w:rsidR="00E16509" w:rsidRPr="00481438" w:rsidRDefault="00E16509" w:rsidP="00E16509">
            <w:pPr>
              <w:pStyle w:val="FP"/>
              <w:rPr>
                <w:noProof/>
                <w:sz w:val="18"/>
              </w:rPr>
            </w:pPr>
            <w:r w:rsidRPr="00481438">
              <w:rPr>
                <w:noProof/>
                <w:sz w:val="18"/>
              </w:rPr>
              <w:t>UMTS™ is a Trade Mark of ETSI registered for the benefit of its members</w:t>
            </w:r>
          </w:p>
          <w:p w14:paraId="54148D7D" w14:textId="77777777" w:rsidR="00E16509" w:rsidRPr="00481438" w:rsidRDefault="00E16509" w:rsidP="00E16509">
            <w:pPr>
              <w:pStyle w:val="FP"/>
              <w:rPr>
                <w:noProof/>
                <w:sz w:val="18"/>
              </w:rPr>
            </w:pPr>
            <w:r w:rsidRPr="00481438">
              <w:rPr>
                <w:noProof/>
                <w:sz w:val="18"/>
              </w:rPr>
              <w:t>3GPP™ is a Trade Mark of ETSI registered for the benefit of its Members and of the 3GPP Organizational Partners</w:t>
            </w:r>
            <w:r w:rsidRPr="00481438">
              <w:rPr>
                <w:noProof/>
                <w:sz w:val="18"/>
              </w:rPr>
              <w:br/>
              <w:t>LTE™ is a Trade Mark of ETSI registered for the benefit of its Members and of the 3GPP Organizational Partners</w:t>
            </w:r>
          </w:p>
          <w:p w14:paraId="3384CB8E" w14:textId="77777777" w:rsidR="00E16509" w:rsidRPr="00481438" w:rsidRDefault="00E16509" w:rsidP="00E16509">
            <w:pPr>
              <w:pStyle w:val="FP"/>
              <w:rPr>
                <w:noProof/>
                <w:sz w:val="18"/>
              </w:rPr>
            </w:pPr>
            <w:r w:rsidRPr="00481438">
              <w:rPr>
                <w:noProof/>
                <w:sz w:val="18"/>
              </w:rPr>
              <w:t>GSM® and the GSM logo are registered and owned by the GSM Association</w:t>
            </w:r>
            <w:bookmarkEnd w:id="16"/>
          </w:p>
          <w:p w14:paraId="0881C395" w14:textId="77777777" w:rsidR="00E16509" w:rsidRPr="00481438" w:rsidRDefault="00E16509" w:rsidP="00133525"/>
        </w:tc>
      </w:tr>
      <w:bookmarkEnd w:id="14"/>
    </w:tbl>
    <w:p w14:paraId="20EBFB8E" w14:textId="77777777" w:rsidR="00080512" w:rsidRPr="00822E86" w:rsidRDefault="00080512">
      <w:pPr>
        <w:pStyle w:val="TT"/>
      </w:pPr>
      <w:r w:rsidRPr="00822E86">
        <w:br w:type="page"/>
      </w:r>
      <w:bookmarkStart w:id="19" w:name="tableOfContents"/>
      <w:bookmarkEnd w:id="19"/>
      <w:r w:rsidRPr="00822E86">
        <w:lastRenderedPageBreak/>
        <w:t>Contents</w:t>
      </w:r>
    </w:p>
    <w:p w14:paraId="74FD2D5B" w14:textId="698D0138" w:rsidR="008E5362" w:rsidRDefault="007045CC">
      <w:pPr>
        <w:pStyle w:val="TOC1"/>
        <w:rPr>
          <w:ins w:id="20" w:author="S2-2405796" w:date="2024-04-19T09:44:00Z"/>
          <w:rFonts w:asciiTheme="minorHAnsi" w:eastAsiaTheme="minorEastAsia" w:hAnsiTheme="minorHAnsi" w:cstheme="minorBidi"/>
          <w:kern w:val="2"/>
          <w:sz w:val="24"/>
          <w:szCs w:val="24"/>
          <w:lang w:val="en-US" w:eastAsia="en-US"/>
          <w14:ligatures w14:val="standardContextual"/>
        </w:rPr>
      </w:pPr>
      <w:r>
        <w:fldChar w:fldCharType="begin"/>
      </w:r>
      <w:r>
        <w:instrText xml:space="preserve"> TOC \o "1-9" </w:instrText>
      </w:r>
      <w:r>
        <w:fldChar w:fldCharType="separate"/>
      </w:r>
      <w:ins w:id="21" w:author="S2-2405796" w:date="2024-04-19T09:44:00Z">
        <w:r w:rsidR="008E5362">
          <w:t>Foreword</w:t>
        </w:r>
        <w:r w:rsidR="008E5362">
          <w:tab/>
        </w:r>
        <w:r w:rsidR="008E5362">
          <w:fldChar w:fldCharType="begin"/>
        </w:r>
        <w:r w:rsidR="008E5362">
          <w:instrText xml:space="preserve"> PAGEREF _Toc164412304 \h </w:instrText>
        </w:r>
      </w:ins>
      <w:r w:rsidR="008E5362">
        <w:fldChar w:fldCharType="separate"/>
      </w:r>
      <w:ins w:id="22" w:author="S2-2405796" w:date="2024-04-19T09:44:00Z">
        <w:r w:rsidR="008E5362">
          <w:t>6</w:t>
        </w:r>
        <w:r w:rsidR="008E5362">
          <w:fldChar w:fldCharType="end"/>
        </w:r>
      </w:ins>
    </w:p>
    <w:p w14:paraId="2FC1EF00" w14:textId="5209D81E" w:rsidR="008E5362" w:rsidRDefault="008E5362">
      <w:pPr>
        <w:pStyle w:val="TOC1"/>
        <w:rPr>
          <w:ins w:id="23" w:author="S2-2405796" w:date="2024-04-19T09:44:00Z"/>
          <w:rFonts w:asciiTheme="minorHAnsi" w:eastAsiaTheme="minorEastAsia" w:hAnsiTheme="minorHAnsi" w:cstheme="minorBidi"/>
          <w:kern w:val="2"/>
          <w:sz w:val="24"/>
          <w:szCs w:val="24"/>
          <w:lang w:val="en-US" w:eastAsia="en-US"/>
          <w14:ligatures w14:val="standardContextual"/>
        </w:rPr>
      </w:pPr>
      <w:ins w:id="24" w:author="S2-2405796" w:date="2024-04-19T09:44:00Z">
        <w:r>
          <w:t>1</w:t>
        </w:r>
        <w:r>
          <w:rPr>
            <w:rFonts w:asciiTheme="minorHAnsi" w:eastAsiaTheme="minorEastAsia" w:hAnsiTheme="minorHAnsi" w:cstheme="minorBidi"/>
            <w:kern w:val="2"/>
            <w:sz w:val="24"/>
            <w:szCs w:val="24"/>
            <w:lang w:val="en-US" w:eastAsia="en-US"/>
            <w14:ligatures w14:val="standardContextual"/>
          </w:rPr>
          <w:tab/>
        </w:r>
        <w:r>
          <w:t>Scope</w:t>
        </w:r>
        <w:r>
          <w:tab/>
        </w:r>
        <w:r>
          <w:fldChar w:fldCharType="begin"/>
        </w:r>
        <w:r>
          <w:instrText xml:space="preserve"> PAGEREF _Toc164412305 \h </w:instrText>
        </w:r>
      </w:ins>
      <w:r>
        <w:fldChar w:fldCharType="separate"/>
      </w:r>
      <w:ins w:id="25" w:author="S2-2405796" w:date="2024-04-19T09:44:00Z">
        <w:r>
          <w:t>8</w:t>
        </w:r>
        <w:r>
          <w:fldChar w:fldCharType="end"/>
        </w:r>
      </w:ins>
    </w:p>
    <w:p w14:paraId="3DFA9F0D" w14:textId="44AF7A30" w:rsidR="008E5362" w:rsidRDefault="008E5362">
      <w:pPr>
        <w:pStyle w:val="TOC1"/>
        <w:rPr>
          <w:ins w:id="26" w:author="S2-2405796" w:date="2024-04-19T09:44:00Z"/>
          <w:rFonts w:asciiTheme="minorHAnsi" w:eastAsiaTheme="minorEastAsia" w:hAnsiTheme="minorHAnsi" w:cstheme="minorBidi"/>
          <w:kern w:val="2"/>
          <w:sz w:val="24"/>
          <w:szCs w:val="24"/>
          <w:lang w:val="en-US" w:eastAsia="en-US"/>
          <w14:ligatures w14:val="standardContextual"/>
        </w:rPr>
      </w:pPr>
      <w:ins w:id="27" w:author="S2-2405796" w:date="2024-04-19T09:44:00Z">
        <w:r>
          <w:t>2</w:t>
        </w:r>
        <w:r>
          <w:rPr>
            <w:rFonts w:asciiTheme="minorHAnsi" w:eastAsiaTheme="minorEastAsia" w:hAnsiTheme="minorHAnsi" w:cstheme="minorBidi"/>
            <w:kern w:val="2"/>
            <w:sz w:val="24"/>
            <w:szCs w:val="24"/>
            <w:lang w:val="en-US" w:eastAsia="en-US"/>
            <w14:ligatures w14:val="standardContextual"/>
          </w:rPr>
          <w:tab/>
        </w:r>
        <w:r>
          <w:t>References</w:t>
        </w:r>
        <w:r>
          <w:tab/>
        </w:r>
        <w:r>
          <w:fldChar w:fldCharType="begin"/>
        </w:r>
        <w:r>
          <w:instrText xml:space="preserve"> PAGEREF _Toc164412306 \h </w:instrText>
        </w:r>
      </w:ins>
      <w:r>
        <w:fldChar w:fldCharType="separate"/>
      </w:r>
      <w:ins w:id="28" w:author="S2-2405796" w:date="2024-04-19T09:44:00Z">
        <w:r>
          <w:t>8</w:t>
        </w:r>
        <w:r>
          <w:fldChar w:fldCharType="end"/>
        </w:r>
      </w:ins>
    </w:p>
    <w:p w14:paraId="52B49D93" w14:textId="05543F1B" w:rsidR="008E5362" w:rsidRDefault="008E5362">
      <w:pPr>
        <w:pStyle w:val="TOC1"/>
        <w:rPr>
          <w:ins w:id="29" w:author="S2-2405796" w:date="2024-04-19T09:44:00Z"/>
          <w:rFonts w:asciiTheme="minorHAnsi" w:eastAsiaTheme="minorEastAsia" w:hAnsiTheme="minorHAnsi" w:cstheme="minorBidi"/>
          <w:kern w:val="2"/>
          <w:sz w:val="24"/>
          <w:szCs w:val="24"/>
          <w:lang w:val="en-US" w:eastAsia="en-US"/>
          <w14:ligatures w14:val="standardContextual"/>
        </w:rPr>
      </w:pPr>
      <w:ins w:id="30" w:author="S2-2405796" w:date="2024-04-19T09:44:00Z">
        <w:r>
          <w:t>3</w:t>
        </w:r>
        <w:r>
          <w:rPr>
            <w:rFonts w:asciiTheme="minorHAnsi" w:eastAsiaTheme="minorEastAsia" w:hAnsiTheme="minorHAnsi" w:cstheme="minorBidi"/>
            <w:kern w:val="2"/>
            <w:sz w:val="24"/>
            <w:szCs w:val="24"/>
            <w:lang w:val="en-US" w:eastAsia="en-US"/>
            <w14:ligatures w14:val="standardContextual"/>
          </w:rPr>
          <w:tab/>
        </w:r>
        <w:r>
          <w:t>Definitions of terms and abbreviations</w:t>
        </w:r>
        <w:r>
          <w:tab/>
        </w:r>
        <w:r>
          <w:fldChar w:fldCharType="begin"/>
        </w:r>
        <w:r>
          <w:instrText xml:space="preserve"> PAGEREF _Toc164412307 \h </w:instrText>
        </w:r>
      </w:ins>
      <w:r>
        <w:fldChar w:fldCharType="separate"/>
      </w:r>
      <w:ins w:id="31" w:author="S2-2405796" w:date="2024-04-19T09:44:00Z">
        <w:r>
          <w:t>8</w:t>
        </w:r>
        <w:r>
          <w:fldChar w:fldCharType="end"/>
        </w:r>
      </w:ins>
    </w:p>
    <w:p w14:paraId="760DE0CC" w14:textId="6A56BC92" w:rsidR="008E5362" w:rsidRDefault="008E5362">
      <w:pPr>
        <w:pStyle w:val="TOC2"/>
        <w:rPr>
          <w:ins w:id="32" w:author="S2-2405796" w:date="2024-04-19T09:44:00Z"/>
          <w:rFonts w:asciiTheme="minorHAnsi" w:eastAsiaTheme="minorEastAsia" w:hAnsiTheme="minorHAnsi" w:cstheme="minorBidi"/>
          <w:kern w:val="2"/>
          <w:sz w:val="24"/>
          <w:szCs w:val="24"/>
          <w:lang w:val="en-US" w:eastAsia="en-US"/>
          <w14:ligatures w14:val="standardContextual"/>
        </w:rPr>
      </w:pPr>
      <w:ins w:id="33" w:author="S2-2405796" w:date="2024-04-19T09:44:00Z">
        <w:r>
          <w:t>3.1</w:t>
        </w:r>
        <w:r>
          <w:rPr>
            <w:rFonts w:asciiTheme="minorHAnsi" w:eastAsiaTheme="minorEastAsia" w:hAnsiTheme="minorHAnsi" w:cstheme="minorBidi"/>
            <w:kern w:val="2"/>
            <w:sz w:val="24"/>
            <w:szCs w:val="24"/>
            <w:lang w:val="en-US" w:eastAsia="en-US"/>
            <w14:ligatures w14:val="standardContextual"/>
          </w:rPr>
          <w:tab/>
        </w:r>
        <w:r>
          <w:t>Terms</w:t>
        </w:r>
        <w:r>
          <w:tab/>
        </w:r>
        <w:r>
          <w:fldChar w:fldCharType="begin"/>
        </w:r>
        <w:r>
          <w:instrText xml:space="preserve"> PAGEREF _Toc164412308 \h </w:instrText>
        </w:r>
      </w:ins>
      <w:r>
        <w:fldChar w:fldCharType="separate"/>
      </w:r>
      <w:ins w:id="34" w:author="S2-2405796" w:date="2024-04-19T09:44:00Z">
        <w:r>
          <w:t>8</w:t>
        </w:r>
        <w:r>
          <w:fldChar w:fldCharType="end"/>
        </w:r>
      </w:ins>
    </w:p>
    <w:p w14:paraId="0D75EE7E" w14:textId="7516885D" w:rsidR="008E5362" w:rsidRDefault="008E5362">
      <w:pPr>
        <w:pStyle w:val="TOC2"/>
        <w:rPr>
          <w:ins w:id="35" w:author="S2-2405796" w:date="2024-04-19T09:44:00Z"/>
          <w:rFonts w:asciiTheme="minorHAnsi" w:eastAsiaTheme="minorEastAsia" w:hAnsiTheme="minorHAnsi" w:cstheme="minorBidi"/>
          <w:kern w:val="2"/>
          <w:sz w:val="24"/>
          <w:szCs w:val="24"/>
          <w:lang w:val="en-US" w:eastAsia="en-US"/>
          <w14:ligatures w14:val="standardContextual"/>
        </w:rPr>
      </w:pPr>
      <w:ins w:id="36" w:author="S2-2405796" w:date="2024-04-19T09:44:00Z">
        <w:r>
          <w:t>3.2</w:t>
        </w:r>
        <w:r>
          <w:rPr>
            <w:rFonts w:asciiTheme="minorHAnsi" w:eastAsiaTheme="minorEastAsia" w:hAnsiTheme="minorHAnsi" w:cstheme="minorBidi"/>
            <w:kern w:val="2"/>
            <w:sz w:val="24"/>
            <w:szCs w:val="24"/>
            <w:lang w:val="en-US" w:eastAsia="en-US"/>
            <w14:ligatures w14:val="standardContextual"/>
          </w:rPr>
          <w:tab/>
        </w:r>
        <w:r>
          <w:t>Abbreviations</w:t>
        </w:r>
        <w:r>
          <w:tab/>
        </w:r>
        <w:r>
          <w:fldChar w:fldCharType="begin"/>
        </w:r>
        <w:r>
          <w:instrText xml:space="preserve"> PAGEREF _Toc164412309 \h </w:instrText>
        </w:r>
      </w:ins>
      <w:r>
        <w:fldChar w:fldCharType="separate"/>
      </w:r>
      <w:ins w:id="37" w:author="S2-2405796" w:date="2024-04-19T09:44:00Z">
        <w:r>
          <w:t>8</w:t>
        </w:r>
        <w:r>
          <w:fldChar w:fldCharType="end"/>
        </w:r>
      </w:ins>
    </w:p>
    <w:p w14:paraId="004B1F56" w14:textId="780FBD8C" w:rsidR="008E5362" w:rsidRDefault="008E5362">
      <w:pPr>
        <w:pStyle w:val="TOC1"/>
        <w:rPr>
          <w:ins w:id="38" w:author="S2-2405796" w:date="2024-04-19T09:44:00Z"/>
          <w:rFonts w:asciiTheme="minorHAnsi" w:eastAsiaTheme="minorEastAsia" w:hAnsiTheme="minorHAnsi" w:cstheme="minorBidi"/>
          <w:kern w:val="2"/>
          <w:sz w:val="24"/>
          <w:szCs w:val="24"/>
          <w:lang w:val="en-US" w:eastAsia="en-US"/>
          <w14:ligatures w14:val="standardContextual"/>
        </w:rPr>
      </w:pPr>
      <w:ins w:id="39" w:author="S2-2405796" w:date="2024-04-19T09:44:00Z">
        <w:r>
          <w:t>4</w:t>
        </w:r>
        <w:r>
          <w:rPr>
            <w:rFonts w:asciiTheme="minorHAnsi" w:eastAsiaTheme="minorEastAsia" w:hAnsiTheme="minorHAnsi" w:cstheme="minorBidi"/>
            <w:kern w:val="2"/>
            <w:sz w:val="24"/>
            <w:szCs w:val="24"/>
            <w:lang w:val="en-US" w:eastAsia="en-US"/>
            <w14:ligatures w14:val="standardContextual"/>
          </w:rPr>
          <w:tab/>
        </w:r>
        <w:r>
          <w:t>Architectural Assumptions and Requirements</w:t>
        </w:r>
        <w:r>
          <w:tab/>
        </w:r>
        <w:r>
          <w:fldChar w:fldCharType="begin"/>
        </w:r>
        <w:r>
          <w:instrText xml:space="preserve"> PAGEREF _Toc164412310 \h </w:instrText>
        </w:r>
      </w:ins>
      <w:r>
        <w:fldChar w:fldCharType="separate"/>
      </w:r>
      <w:ins w:id="40" w:author="S2-2405796" w:date="2024-04-19T09:44:00Z">
        <w:r>
          <w:t>9</w:t>
        </w:r>
        <w:r>
          <w:fldChar w:fldCharType="end"/>
        </w:r>
      </w:ins>
    </w:p>
    <w:p w14:paraId="5CFDC543" w14:textId="55B8DC75" w:rsidR="008E5362" w:rsidRDefault="008E5362">
      <w:pPr>
        <w:pStyle w:val="TOC2"/>
        <w:rPr>
          <w:ins w:id="41" w:author="S2-2405796" w:date="2024-04-19T09:44:00Z"/>
          <w:rFonts w:asciiTheme="minorHAnsi" w:eastAsiaTheme="minorEastAsia" w:hAnsiTheme="minorHAnsi" w:cstheme="minorBidi"/>
          <w:kern w:val="2"/>
          <w:sz w:val="24"/>
          <w:szCs w:val="24"/>
          <w:lang w:val="en-US" w:eastAsia="en-US"/>
          <w14:ligatures w14:val="standardContextual"/>
        </w:rPr>
      </w:pPr>
      <w:ins w:id="42" w:author="S2-2405796" w:date="2024-04-19T09:44:00Z">
        <w:r>
          <w:t>4.1</w:t>
        </w:r>
        <w:r>
          <w:rPr>
            <w:rFonts w:asciiTheme="minorHAnsi" w:eastAsiaTheme="minorEastAsia" w:hAnsiTheme="minorHAnsi" w:cstheme="minorBidi"/>
            <w:kern w:val="2"/>
            <w:sz w:val="24"/>
            <w:szCs w:val="24"/>
            <w:lang w:val="en-US" w:eastAsia="en-US"/>
            <w14:ligatures w14:val="standardContextual"/>
          </w:rPr>
          <w:tab/>
        </w:r>
        <w:r>
          <w:t>Architectural Assumptions</w:t>
        </w:r>
        <w:r>
          <w:tab/>
        </w:r>
        <w:r>
          <w:fldChar w:fldCharType="begin"/>
        </w:r>
        <w:r>
          <w:instrText xml:space="preserve"> PAGEREF _Toc164412311 \h </w:instrText>
        </w:r>
      </w:ins>
      <w:r>
        <w:fldChar w:fldCharType="separate"/>
      </w:r>
      <w:ins w:id="43" w:author="S2-2405796" w:date="2024-04-19T09:44:00Z">
        <w:r>
          <w:t>9</w:t>
        </w:r>
        <w:r>
          <w:fldChar w:fldCharType="end"/>
        </w:r>
      </w:ins>
    </w:p>
    <w:p w14:paraId="0E857CD4" w14:textId="070CC6BC" w:rsidR="008E5362" w:rsidRDefault="008E5362">
      <w:pPr>
        <w:pStyle w:val="TOC2"/>
        <w:rPr>
          <w:ins w:id="44" w:author="S2-2405796" w:date="2024-04-19T09:44:00Z"/>
          <w:rFonts w:asciiTheme="minorHAnsi" w:eastAsiaTheme="minorEastAsia" w:hAnsiTheme="minorHAnsi" w:cstheme="minorBidi"/>
          <w:kern w:val="2"/>
          <w:sz w:val="24"/>
          <w:szCs w:val="24"/>
          <w:lang w:val="en-US" w:eastAsia="en-US"/>
          <w14:ligatures w14:val="standardContextual"/>
        </w:rPr>
      </w:pPr>
      <w:ins w:id="45" w:author="S2-2405796" w:date="2024-04-19T09:44:00Z">
        <w:r>
          <w:t>4.2</w:t>
        </w:r>
        <w:r>
          <w:rPr>
            <w:rFonts w:asciiTheme="minorHAnsi" w:eastAsiaTheme="minorEastAsia" w:hAnsiTheme="minorHAnsi" w:cstheme="minorBidi"/>
            <w:kern w:val="2"/>
            <w:sz w:val="24"/>
            <w:szCs w:val="24"/>
            <w:lang w:val="en-US" w:eastAsia="en-US"/>
            <w14:ligatures w14:val="standardContextual"/>
          </w:rPr>
          <w:tab/>
        </w:r>
        <w:r>
          <w:t>Architectural Requirements</w:t>
        </w:r>
        <w:r>
          <w:tab/>
        </w:r>
        <w:r>
          <w:fldChar w:fldCharType="begin"/>
        </w:r>
        <w:r>
          <w:instrText xml:space="preserve"> PAGEREF _Toc164412312 \h </w:instrText>
        </w:r>
      </w:ins>
      <w:r>
        <w:fldChar w:fldCharType="separate"/>
      </w:r>
      <w:ins w:id="46" w:author="S2-2405796" w:date="2024-04-19T09:44:00Z">
        <w:r>
          <w:t>9</w:t>
        </w:r>
        <w:r>
          <w:fldChar w:fldCharType="end"/>
        </w:r>
      </w:ins>
    </w:p>
    <w:p w14:paraId="32127894" w14:textId="4FC29008" w:rsidR="008E5362" w:rsidRDefault="008E5362">
      <w:pPr>
        <w:pStyle w:val="TOC1"/>
        <w:rPr>
          <w:ins w:id="47" w:author="S2-2405796" w:date="2024-04-19T09:44:00Z"/>
          <w:rFonts w:asciiTheme="minorHAnsi" w:eastAsiaTheme="minorEastAsia" w:hAnsiTheme="minorHAnsi" w:cstheme="minorBidi"/>
          <w:kern w:val="2"/>
          <w:sz w:val="24"/>
          <w:szCs w:val="24"/>
          <w:lang w:val="en-US" w:eastAsia="en-US"/>
          <w14:ligatures w14:val="standardContextual"/>
        </w:rPr>
      </w:pPr>
      <w:ins w:id="48" w:author="S2-2405796" w:date="2024-04-19T09:44:00Z">
        <w:r>
          <w:t>5</w:t>
        </w:r>
        <w:r>
          <w:rPr>
            <w:rFonts w:asciiTheme="minorHAnsi" w:eastAsiaTheme="minorEastAsia" w:hAnsiTheme="minorHAnsi" w:cstheme="minorBidi"/>
            <w:kern w:val="2"/>
            <w:sz w:val="24"/>
            <w:szCs w:val="24"/>
            <w:lang w:val="en-US" w:eastAsia="en-US"/>
            <w14:ligatures w14:val="standardContextual"/>
          </w:rPr>
          <w:tab/>
        </w:r>
        <w:r>
          <w:t>Key Issues</w:t>
        </w:r>
        <w:r>
          <w:tab/>
        </w:r>
        <w:r>
          <w:fldChar w:fldCharType="begin"/>
        </w:r>
        <w:r>
          <w:instrText xml:space="preserve"> PAGEREF _Toc164412313 \h </w:instrText>
        </w:r>
      </w:ins>
      <w:r>
        <w:fldChar w:fldCharType="separate"/>
      </w:r>
      <w:ins w:id="49" w:author="S2-2405796" w:date="2024-04-19T09:44:00Z">
        <w:r>
          <w:t>9</w:t>
        </w:r>
        <w:r>
          <w:fldChar w:fldCharType="end"/>
        </w:r>
      </w:ins>
    </w:p>
    <w:p w14:paraId="09A89C03" w14:textId="77ED2C4E" w:rsidR="008E5362" w:rsidRDefault="008E5362">
      <w:pPr>
        <w:pStyle w:val="TOC2"/>
        <w:rPr>
          <w:ins w:id="50" w:author="S2-2405796" w:date="2024-04-19T09:44:00Z"/>
          <w:rFonts w:asciiTheme="minorHAnsi" w:eastAsiaTheme="minorEastAsia" w:hAnsiTheme="minorHAnsi" w:cstheme="minorBidi"/>
          <w:kern w:val="2"/>
          <w:sz w:val="24"/>
          <w:szCs w:val="24"/>
          <w:lang w:val="en-US" w:eastAsia="en-US"/>
          <w14:ligatures w14:val="standardContextual"/>
        </w:rPr>
      </w:pPr>
      <w:ins w:id="51" w:author="S2-2405796" w:date="2024-04-19T09:44:00Z">
        <w:r>
          <w:t>5.1</w:t>
        </w:r>
        <w:r>
          <w:rPr>
            <w:rFonts w:asciiTheme="minorHAnsi" w:eastAsiaTheme="minorEastAsia" w:hAnsiTheme="minorHAnsi" w:cstheme="minorBidi"/>
            <w:kern w:val="2"/>
            <w:sz w:val="24"/>
            <w:szCs w:val="24"/>
            <w:lang w:val="en-US" w:eastAsia="en-US"/>
            <w14:ligatures w14:val="standardContextual"/>
          </w:rPr>
          <w:tab/>
        </w:r>
        <w:r>
          <w:t xml:space="preserve">Key Issue #1: </w:t>
        </w:r>
        <w:r>
          <w:rPr>
            <w:lang w:eastAsia="ko-KR"/>
          </w:rPr>
          <w:t>Support of UE move between CAG cell of 5G Femto and CSG cell</w:t>
        </w:r>
        <w:r>
          <w:tab/>
        </w:r>
        <w:r>
          <w:fldChar w:fldCharType="begin"/>
        </w:r>
        <w:r>
          <w:instrText xml:space="preserve"> PAGEREF _Toc164412314 \h </w:instrText>
        </w:r>
      </w:ins>
      <w:r>
        <w:fldChar w:fldCharType="separate"/>
      </w:r>
      <w:ins w:id="52" w:author="S2-2405796" w:date="2024-04-19T09:44:00Z">
        <w:r>
          <w:t>9</w:t>
        </w:r>
        <w:r>
          <w:fldChar w:fldCharType="end"/>
        </w:r>
      </w:ins>
    </w:p>
    <w:p w14:paraId="2475D531" w14:textId="08297E44" w:rsidR="008E5362" w:rsidRDefault="008E5362">
      <w:pPr>
        <w:pStyle w:val="TOC3"/>
        <w:rPr>
          <w:ins w:id="53" w:author="S2-2405796" w:date="2024-04-19T09:44:00Z"/>
          <w:rFonts w:asciiTheme="minorHAnsi" w:eastAsiaTheme="minorEastAsia" w:hAnsiTheme="minorHAnsi" w:cstheme="minorBidi"/>
          <w:kern w:val="2"/>
          <w:sz w:val="24"/>
          <w:szCs w:val="24"/>
          <w:lang w:val="en-US" w:eastAsia="en-US"/>
          <w14:ligatures w14:val="standardContextual"/>
        </w:rPr>
      </w:pPr>
      <w:ins w:id="54" w:author="S2-2405796" w:date="2024-04-19T09:44:00Z">
        <w:r>
          <w:rPr>
            <w:lang w:eastAsia="ko-KR"/>
          </w:rPr>
          <w:t>5.</w:t>
        </w:r>
        <w:r>
          <w:rPr>
            <w:lang w:eastAsia="zh-CN"/>
          </w:rPr>
          <w:t>1</w:t>
        </w:r>
        <w:r>
          <w:rPr>
            <w:lang w:eastAsia="ko-KR"/>
          </w:rPr>
          <w:t>.1</w:t>
        </w:r>
        <w:r>
          <w:rPr>
            <w:rFonts w:asciiTheme="minorHAnsi" w:eastAsiaTheme="minorEastAsia" w:hAnsiTheme="minorHAnsi" w:cstheme="minorBidi"/>
            <w:kern w:val="2"/>
            <w:sz w:val="24"/>
            <w:szCs w:val="24"/>
            <w:lang w:val="en-US" w:eastAsia="en-US"/>
            <w14:ligatures w14:val="standardContextual"/>
          </w:rPr>
          <w:tab/>
        </w:r>
        <w:r>
          <w:rPr>
            <w:lang w:eastAsia="ko-KR"/>
          </w:rPr>
          <w:t>General description</w:t>
        </w:r>
        <w:r>
          <w:tab/>
        </w:r>
        <w:r>
          <w:fldChar w:fldCharType="begin"/>
        </w:r>
        <w:r>
          <w:instrText xml:space="preserve"> PAGEREF _Toc164412315 \h </w:instrText>
        </w:r>
      </w:ins>
      <w:r>
        <w:fldChar w:fldCharType="separate"/>
      </w:r>
      <w:ins w:id="55" w:author="S2-2405796" w:date="2024-04-19T09:44:00Z">
        <w:r>
          <w:t>9</w:t>
        </w:r>
        <w:r>
          <w:fldChar w:fldCharType="end"/>
        </w:r>
      </w:ins>
    </w:p>
    <w:p w14:paraId="578071D2" w14:textId="65DF8073" w:rsidR="008E5362" w:rsidRDefault="008E5362">
      <w:pPr>
        <w:pStyle w:val="TOC2"/>
        <w:rPr>
          <w:ins w:id="56" w:author="S2-2405796" w:date="2024-04-19T09:44:00Z"/>
          <w:rFonts w:asciiTheme="minorHAnsi" w:eastAsiaTheme="minorEastAsia" w:hAnsiTheme="minorHAnsi" w:cstheme="minorBidi"/>
          <w:kern w:val="2"/>
          <w:sz w:val="24"/>
          <w:szCs w:val="24"/>
          <w:lang w:val="en-US" w:eastAsia="en-US"/>
          <w14:ligatures w14:val="standardContextual"/>
        </w:rPr>
      </w:pPr>
      <w:ins w:id="57" w:author="S2-2405796" w:date="2024-04-19T09:44:00Z">
        <w:r>
          <w:t>5.2</w:t>
        </w:r>
        <w:r>
          <w:rPr>
            <w:rFonts w:asciiTheme="minorHAnsi" w:eastAsiaTheme="minorEastAsia" w:hAnsiTheme="minorHAnsi" w:cstheme="minorBidi"/>
            <w:kern w:val="2"/>
            <w:sz w:val="24"/>
            <w:szCs w:val="24"/>
            <w:lang w:val="en-US" w:eastAsia="en-US"/>
            <w14:ligatures w14:val="standardContextual"/>
          </w:rPr>
          <w:tab/>
        </w:r>
        <w:r>
          <w:t xml:space="preserve">Key Issue #2: Enabling provisioning of subscribers allowed to access CAG cell and managing </w:t>
        </w:r>
        <w:r w:rsidRPr="00AF6518">
          <w:rPr>
            <w:iCs/>
          </w:rPr>
          <w:t>access control by the CAG owner or an authorized administrator</w:t>
        </w:r>
        <w:r>
          <w:tab/>
        </w:r>
        <w:r>
          <w:fldChar w:fldCharType="begin"/>
        </w:r>
        <w:r>
          <w:instrText xml:space="preserve"> PAGEREF _Toc164412316 \h </w:instrText>
        </w:r>
      </w:ins>
      <w:r>
        <w:fldChar w:fldCharType="separate"/>
      </w:r>
      <w:ins w:id="58" w:author="S2-2405796" w:date="2024-04-19T09:44:00Z">
        <w:r>
          <w:t>9</w:t>
        </w:r>
        <w:r>
          <w:fldChar w:fldCharType="end"/>
        </w:r>
      </w:ins>
    </w:p>
    <w:p w14:paraId="759B67E4" w14:textId="27B5C43F" w:rsidR="008E5362" w:rsidRDefault="008E5362">
      <w:pPr>
        <w:pStyle w:val="TOC3"/>
        <w:rPr>
          <w:ins w:id="59" w:author="S2-2405796" w:date="2024-04-19T09:44:00Z"/>
          <w:rFonts w:asciiTheme="minorHAnsi" w:eastAsiaTheme="minorEastAsia" w:hAnsiTheme="minorHAnsi" w:cstheme="minorBidi"/>
          <w:kern w:val="2"/>
          <w:sz w:val="24"/>
          <w:szCs w:val="24"/>
          <w:lang w:val="en-US" w:eastAsia="en-US"/>
          <w14:ligatures w14:val="standardContextual"/>
        </w:rPr>
      </w:pPr>
      <w:ins w:id="60" w:author="S2-2405796" w:date="2024-04-19T09:44:00Z">
        <w:r>
          <w:rPr>
            <w:lang w:eastAsia="ko-KR"/>
          </w:rPr>
          <w:t>5.</w:t>
        </w:r>
        <w:r>
          <w:rPr>
            <w:lang w:eastAsia="zh-CN"/>
          </w:rPr>
          <w:t>2</w:t>
        </w:r>
        <w:r>
          <w:rPr>
            <w:lang w:eastAsia="ko-KR"/>
          </w:rPr>
          <w:t>.1</w:t>
        </w:r>
        <w:r>
          <w:rPr>
            <w:rFonts w:asciiTheme="minorHAnsi" w:eastAsiaTheme="minorEastAsia" w:hAnsiTheme="minorHAnsi" w:cstheme="minorBidi"/>
            <w:kern w:val="2"/>
            <w:sz w:val="24"/>
            <w:szCs w:val="24"/>
            <w:lang w:val="en-US" w:eastAsia="en-US"/>
            <w14:ligatures w14:val="standardContextual"/>
          </w:rPr>
          <w:tab/>
        </w:r>
        <w:r>
          <w:rPr>
            <w:lang w:eastAsia="ko-KR"/>
          </w:rPr>
          <w:t>Description</w:t>
        </w:r>
        <w:r>
          <w:tab/>
        </w:r>
        <w:r>
          <w:fldChar w:fldCharType="begin"/>
        </w:r>
        <w:r>
          <w:instrText xml:space="preserve"> PAGEREF _Toc164412317 \h </w:instrText>
        </w:r>
      </w:ins>
      <w:r>
        <w:fldChar w:fldCharType="separate"/>
      </w:r>
      <w:ins w:id="61" w:author="S2-2405796" w:date="2024-04-19T09:44:00Z">
        <w:r>
          <w:t>9</w:t>
        </w:r>
        <w:r>
          <w:fldChar w:fldCharType="end"/>
        </w:r>
      </w:ins>
    </w:p>
    <w:p w14:paraId="65ED9787" w14:textId="466FD358" w:rsidR="008E5362" w:rsidRDefault="008E5362">
      <w:pPr>
        <w:pStyle w:val="TOC1"/>
        <w:rPr>
          <w:ins w:id="62" w:author="S2-2405796" w:date="2024-04-19T09:44:00Z"/>
          <w:rFonts w:asciiTheme="minorHAnsi" w:eastAsiaTheme="minorEastAsia" w:hAnsiTheme="minorHAnsi" w:cstheme="minorBidi"/>
          <w:kern w:val="2"/>
          <w:sz w:val="24"/>
          <w:szCs w:val="24"/>
          <w:lang w:val="en-US" w:eastAsia="en-US"/>
          <w14:ligatures w14:val="standardContextual"/>
        </w:rPr>
      </w:pPr>
      <w:ins w:id="63" w:author="S2-2405796" w:date="2024-04-19T09:44:00Z">
        <w:r>
          <w:t>6</w:t>
        </w:r>
        <w:r>
          <w:rPr>
            <w:rFonts w:asciiTheme="minorHAnsi" w:eastAsiaTheme="minorEastAsia" w:hAnsiTheme="minorHAnsi" w:cstheme="minorBidi"/>
            <w:kern w:val="2"/>
            <w:sz w:val="24"/>
            <w:szCs w:val="24"/>
            <w:lang w:val="en-US" w:eastAsia="en-US"/>
            <w14:ligatures w14:val="standardContextual"/>
          </w:rPr>
          <w:tab/>
        </w:r>
        <w:r>
          <w:t>Solutions</w:t>
        </w:r>
        <w:r>
          <w:tab/>
        </w:r>
        <w:r>
          <w:fldChar w:fldCharType="begin"/>
        </w:r>
        <w:r>
          <w:instrText xml:space="preserve"> PAGEREF _Toc164412318 \h </w:instrText>
        </w:r>
      </w:ins>
      <w:r>
        <w:fldChar w:fldCharType="separate"/>
      </w:r>
      <w:ins w:id="64" w:author="S2-2405796" w:date="2024-04-19T09:44:00Z">
        <w:r>
          <w:t>10</w:t>
        </w:r>
        <w:r>
          <w:fldChar w:fldCharType="end"/>
        </w:r>
      </w:ins>
    </w:p>
    <w:p w14:paraId="66DB0011" w14:textId="6EE0E7F5" w:rsidR="008E5362" w:rsidRDefault="008E5362">
      <w:pPr>
        <w:pStyle w:val="TOC2"/>
        <w:rPr>
          <w:ins w:id="65" w:author="S2-2405796" w:date="2024-04-19T09:44:00Z"/>
          <w:rFonts w:asciiTheme="minorHAnsi" w:eastAsiaTheme="minorEastAsia" w:hAnsiTheme="minorHAnsi" w:cstheme="minorBidi"/>
          <w:kern w:val="2"/>
          <w:sz w:val="24"/>
          <w:szCs w:val="24"/>
          <w:lang w:val="en-US" w:eastAsia="en-US"/>
          <w14:ligatures w14:val="standardContextual"/>
        </w:rPr>
      </w:pPr>
      <w:ins w:id="66" w:author="S2-2405796" w:date="2024-04-19T09:44:00Z">
        <w:r>
          <w:t>6.0</w:t>
        </w:r>
        <w:r>
          <w:rPr>
            <w:rFonts w:asciiTheme="minorHAnsi" w:eastAsiaTheme="minorEastAsia" w:hAnsiTheme="minorHAnsi" w:cstheme="minorBidi"/>
            <w:kern w:val="2"/>
            <w:sz w:val="24"/>
            <w:szCs w:val="24"/>
            <w:lang w:val="en-US" w:eastAsia="en-US"/>
            <w14:ligatures w14:val="standardContextual"/>
          </w:rPr>
          <w:tab/>
        </w:r>
        <w:r>
          <w:t>Mapping of Solutions to Key Issues</w:t>
        </w:r>
        <w:r>
          <w:tab/>
        </w:r>
        <w:r>
          <w:fldChar w:fldCharType="begin"/>
        </w:r>
        <w:r>
          <w:instrText xml:space="preserve"> PAGEREF _Toc164412319 \h </w:instrText>
        </w:r>
      </w:ins>
      <w:r>
        <w:fldChar w:fldCharType="separate"/>
      </w:r>
      <w:ins w:id="67" w:author="S2-2405796" w:date="2024-04-19T09:44:00Z">
        <w:r>
          <w:t>10</w:t>
        </w:r>
        <w:r>
          <w:fldChar w:fldCharType="end"/>
        </w:r>
      </w:ins>
    </w:p>
    <w:p w14:paraId="7A9E66D6" w14:textId="1730403F" w:rsidR="008E5362" w:rsidRDefault="008E5362">
      <w:pPr>
        <w:pStyle w:val="TOC2"/>
        <w:rPr>
          <w:ins w:id="68" w:author="S2-2405796" w:date="2024-04-19T09:44:00Z"/>
          <w:rFonts w:asciiTheme="minorHAnsi" w:eastAsiaTheme="minorEastAsia" w:hAnsiTheme="minorHAnsi" w:cstheme="minorBidi"/>
          <w:kern w:val="2"/>
          <w:sz w:val="24"/>
          <w:szCs w:val="24"/>
          <w:lang w:val="en-US" w:eastAsia="en-US"/>
          <w14:ligatures w14:val="standardContextual"/>
        </w:rPr>
      </w:pPr>
      <w:ins w:id="69" w:author="S2-2405796" w:date="2024-04-19T09:44:00Z">
        <w:r>
          <w:t>6.1</w:t>
        </w:r>
        <w:r>
          <w:rPr>
            <w:rFonts w:asciiTheme="minorHAnsi" w:eastAsiaTheme="minorEastAsia" w:hAnsiTheme="minorHAnsi" w:cstheme="minorBidi"/>
            <w:kern w:val="2"/>
            <w:sz w:val="24"/>
            <w:szCs w:val="24"/>
            <w:lang w:val="en-US" w:eastAsia="en-US"/>
            <w14:ligatures w14:val="standardContextual"/>
          </w:rPr>
          <w:tab/>
        </w:r>
        <w:r>
          <w:t>Solution #1: Provisioning of CAG info to the network that 5G Femto serves</w:t>
        </w:r>
        <w:r>
          <w:tab/>
        </w:r>
        <w:r>
          <w:fldChar w:fldCharType="begin"/>
        </w:r>
        <w:r>
          <w:instrText xml:space="preserve"> PAGEREF _Toc164412320 \h </w:instrText>
        </w:r>
      </w:ins>
      <w:r>
        <w:fldChar w:fldCharType="separate"/>
      </w:r>
      <w:ins w:id="70" w:author="S2-2405796" w:date="2024-04-19T09:44:00Z">
        <w:r>
          <w:t>10</w:t>
        </w:r>
        <w:r>
          <w:fldChar w:fldCharType="end"/>
        </w:r>
      </w:ins>
    </w:p>
    <w:p w14:paraId="29DC17B4" w14:textId="398B4FAE" w:rsidR="008E5362" w:rsidRDefault="008E5362">
      <w:pPr>
        <w:pStyle w:val="TOC3"/>
        <w:rPr>
          <w:ins w:id="71" w:author="S2-2405796" w:date="2024-04-19T09:44:00Z"/>
          <w:rFonts w:asciiTheme="minorHAnsi" w:eastAsiaTheme="minorEastAsia" w:hAnsiTheme="minorHAnsi" w:cstheme="minorBidi"/>
          <w:kern w:val="2"/>
          <w:sz w:val="24"/>
          <w:szCs w:val="24"/>
          <w:lang w:val="en-US" w:eastAsia="en-US"/>
          <w14:ligatures w14:val="standardContextual"/>
        </w:rPr>
      </w:pPr>
      <w:ins w:id="72" w:author="S2-2405796" w:date="2024-04-19T09:44:00Z">
        <w:r>
          <w:rPr>
            <w:lang w:eastAsia="ko-KR"/>
          </w:rPr>
          <w:t>6.1.1</w:t>
        </w:r>
        <w:r>
          <w:rPr>
            <w:rFonts w:asciiTheme="minorHAnsi" w:eastAsiaTheme="minorEastAsia" w:hAnsiTheme="minorHAnsi" w:cstheme="minorBidi"/>
            <w:kern w:val="2"/>
            <w:sz w:val="24"/>
            <w:szCs w:val="24"/>
            <w:lang w:val="en-US" w:eastAsia="en-US"/>
            <w14:ligatures w14:val="standardContextual"/>
          </w:rPr>
          <w:tab/>
        </w:r>
        <w:r>
          <w:rPr>
            <w:lang w:eastAsia="ko-KR"/>
          </w:rPr>
          <w:t>Description</w:t>
        </w:r>
        <w:r>
          <w:tab/>
        </w:r>
        <w:r>
          <w:fldChar w:fldCharType="begin"/>
        </w:r>
        <w:r>
          <w:instrText xml:space="preserve"> PAGEREF _Toc164412321 \h </w:instrText>
        </w:r>
      </w:ins>
      <w:r>
        <w:fldChar w:fldCharType="separate"/>
      </w:r>
      <w:ins w:id="73" w:author="S2-2405796" w:date="2024-04-19T09:44:00Z">
        <w:r>
          <w:t>10</w:t>
        </w:r>
        <w:r>
          <w:fldChar w:fldCharType="end"/>
        </w:r>
      </w:ins>
    </w:p>
    <w:p w14:paraId="7B8626E2" w14:textId="69D96AED" w:rsidR="008E5362" w:rsidRDefault="008E5362">
      <w:pPr>
        <w:pStyle w:val="TOC3"/>
        <w:rPr>
          <w:ins w:id="74" w:author="S2-2405796" w:date="2024-04-19T09:44:00Z"/>
          <w:rFonts w:asciiTheme="minorHAnsi" w:eastAsiaTheme="minorEastAsia" w:hAnsiTheme="minorHAnsi" w:cstheme="minorBidi"/>
          <w:kern w:val="2"/>
          <w:sz w:val="24"/>
          <w:szCs w:val="24"/>
          <w:lang w:val="en-US" w:eastAsia="en-US"/>
          <w14:ligatures w14:val="standardContextual"/>
        </w:rPr>
      </w:pPr>
      <w:ins w:id="75" w:author="S2-2405796" w:date="2024-04-19T09:44:00Z">
        <w:r>
          <w:rPr>
            <w:lang w:eastAsia="ko-KR"/>
          </w:rPr>
          <w:t>6.1.2</w:t>
        </w:r>
        <w:r>
          <w:rPr>
            <w:rFonts w:asciiTheme="minorHAnsi" w:eastAsiaTheme="minorEastAsia" w:hAnsiTheme="minorHAnsi" w:cstheme="minorBidi"/>
            <w:kern w:val="2"/>
            <w:sz w:val="24"/>
            <w:szCs w:val="24"/>
            <w:lang w:val="en-US" w:eastAsia="en-US"/>
            <w14:ligatures w14:val="standardContextual"/>
          </w:rPr>
          <w:tab/>
        </w:r>
        <w:r>
          <w:rPr>
            <w:lang w:eastAsia="ko-KR"/>
          </w:rPr>
          <w:t>Procedures</w:t>
        </w:r>
        <w:r>
          <w:tab/>
        </w:r>
        <w:r>
          <w:fldChar w:fldCharType="begin"/>
        </w:r>
        <w:r>
          <w:instrText xml:space="preserve"> PAGEREF _Toc164412322 \h </w:instrText>
        </w:r>
      </w:ins>
      <w:r>
        <w:fldChar w:fldCharType="separate"/>
      </w:r>
      <w:ins w:id="76" w:author="S2-2405796" w:date="2024-04-19T09:44:00Z">
        <w:r>
          <w:t>12</w:t>
        </w:r>
        <w:r>
          <w:fldChar w:fldCharType="end"/>
        </w:r>
      </w:ins>
    </w:p>
    <w:p w14:paraId="648EABC7" w14:textId="0D7D9993" w:rsidR="008E5362" w:rsidRDefault="008E5362">
      <w:pPr>
        <w:pStyle w:val="TOC4"/>
        <w:rPr>
          <w:ins w:id="77" w:author="S2-2405796" w:date="2024-04-19T09:44:00Z"/>
          <w:rFonts w:asciiTheme="minorHAnsi" w:eastAsiaTheme="minorEastAsia" w:hAnsiTheme="minorHAnsi" w:cstheme="minorBidi"/>
          <w:kern w:val="2"/>
          <w:sz w:val="24"/>
          <w:szCs w:val="24"/>
          <w:lang w:val="en-US" w:eastAsia="en-US"/>
          <w14:ligatures w14:val="standardContextual"/>
        </w:rPr>
      </w:pPr>
      <w:ins w:id="78" w:author="S2-2405796" w:date="2024-04-19T09:44:00Z">
        <w:r>
          <w:rPr>
            <w:lang w:eastAsia="zh-CN"/>
          </w:rPr>
          <w:t>6.1.2.1</w:t>
        </w:r>
        <w:r>
          <w:rPr>
            <w:rFonts w:asciiTheme="minorHAnsi" w:eastAsiaTheme="minorEastAsia" w:hAnsiTheme="minorHAnsi" w:cstheme="minorBidi"/>
            <w:kern w:val="2"/>
            <w:sz w:val="24"/>
            <w:szCs w:val="24"/>
            <w:lang w:val="en-US" w:eastAsia="en-US"/>
            <w14:ligatures w14:val="standardContextual"/>
          </w:rPr>
          <w:tab/>
        </w:r>
        <w:r>
          <w:rPr>
            <w:lang w:eastAsia="zh-CN"/>
          </w:rPr>
          <w:t>Registration procedure</w:t>
        </w:r>
        <w:r>
          <w:tab/>
        </w:r>
        <w:r>
          <w:fldChar w:fldCharType="begin"/>
        </w:r>
        <w:r>
          <w:instrText xml:space="preserve"> PAGEREF _Toc164412323 \h </w:instrText>
        </w:r>
      </w:ins>
      <w:r>
        <w:fldChar w:fldCharType="separate"/>
      </w:r>
      <w:ins w:id="79" w:author="S2-2405796" w:date="2024-04-19T09:44:00Z">
        <w:r>
          <w:t>12</w:t>
        </w:r>
        <w:r>
          <w:fldChar w:fldCharType="end"/>
        </w:r>
      </w:ins>
    </w:p>
    <w:p w14:paraId="5060DEEA" w14:textId="38B0E2BC" w:rsidR="008E5362" w:rsidRDefault="008E5362">
      <w:pPr>
        <w:pStyle w:val="TOC4"/>
        <w:rPr>
          <w:ins w:id="80" w:author="S2-2405796" w:date="2024-04-19T09:44:00Z"/>
          <w:rFonts w:asciiTheme="minorHAnsi" w:eastAsiaTheme="minorEastAsia" w:hAnsiTheme="minorHAnsi" w:cstheme="minorBidi"/>
          <w:kern w:val="2"/>
          <w:sz w:val="24"/>
          <w:szCs w:val="24"/>
          <w:lang w:val="en-US" w:eastAsia="en-US"/>
          <w14:ligatures w14:val="standardContextual"/>
        </w:rPr>
      </w:pPr>
      <w:ins w:id="81" w:author="S2-2405796" w:date="2024-04-19T09:44:00Z">
        <w:r>
          <w:t>6.1.2.2</w:t>
        </w:r>
        <w:r>
          <w:rPr>
            <w:rFonts w:asciiTheme="minorHAnsi" w:eastAsiaTheme="minorEastAsia" w:hAnsiTheme="minorHAnsi" w:cstheme="minorBidi"/>
            <w:kern w:val="2"/>
            <w:sz w:val="24"/>
            <w:szCs w:val="24"/>
            <w:lang w:val="en-US" w:eastAsia="en-US"/>
            <w14:ligatures w14:val="standardContextual"/>
          </w:rPr>
          <w:tab/>
        </w:r>
        <w:r>
          <w:t>Parameter provisioning</w:t>
        </w:r>
        <w:r>
          <w:tab/>
        </w:r>
        <w:r>
          <w:fldChar w:fldCharType="begin"/>
        </w:r>
        <w:r>
          <w:instrText xml:space="preserve"> PAGEREF _Toc164412324 \h </w:instrText>
        </w:r>
      </w:ins>
      <w:r>
        <w:fldChar w:fldCharType="separate"/>
      </w:r>
      <w:ins w:id="82" w:author="S2-2405796" w:date="2024-04-19T09:44:00Z">
        <w:r>
          <w:t>13</w:t>
        </w:r>
        <w:r>
          <w:fldChar w:fldCharType="end"/>
        </w:r>
      </w:ins>
    </w:p>
    <w:p w14:paraId="2F5486E2" w14:textId="2EBBD050" w:rsidR="008E5362" w:rsidRDefault="008E5362">
      <w:pPr>
        <w:pStyle w:val="TOC4"/>
        <w:rPr>
          <w:ins w:id="83" w:author="S2-2405796" w:date="2024-04-19T09:44:00Z"/>
          <w:rFonts w:asciiTheme="minorHAnsi" w:eastAsiaTheme="minorEastAsia" w:hAnsiTheme="minorHAnsi" w:cstheme="minorBidi"/>
          <w:kern w:val="2"/>
          <w:sz w:val="24"/>
          <w:szCs w:val="24"/>
          <w:lang w:val="en-US" w:eastAsia="en-US"/>
          <w14:ligatures w14:val="standardContextual"/>
        </w:rPr>
      </w:pPr>
      <w:ins w:id="84" w:author="S2-2405796" w:date="2024-04-19T09:44:00Z">
        <w:r>
          <w:t>6.1.2.3</w:t>
        </w:r>
        <w:r>
          <w:rPr>
            <w:rFonts w:asciiTheme="minorHAnsi" w:eastAsiaTheme="minorEastAsia" w:hAnsiTheme="minorHAnsi" w:cstheme="minorBidi"/>
            <w:kern w:val="2"/>
            <w:sz w:val="24"/>
            <w:szCs w:val="24"/>
            <w:lang w:val="en-US" w:eastAsia="en-US"/>
            <w14:ligatures w14:val="standardContextual"/>
          </w:rPr>
          <w:tab/>
        </w:r>
        <w:r>
          <w:t>Parameter update to UE</w:t>
        </w:r>
        <w:r>
          <w:tab/>
        </w:r>
        <w:r>
          <w:fldChar w:fldCharType="begin"/>
        </w:r>
        <w:r>
          <w:instrText xml:space="preserve"> PAGEREF _Toc164412325 \h </w:instrText>
        </w:r>
      </w:ins>
      <w:r>
        <w:fldChar w:fldCharType="separate"/>
      </w:r>
      <w:ins w:id="85" w:author="S2-2405796" w:date="2024-04-19T09:44:00Z">
        <w:r>
          <w:t>13</w:t>
        </w:r>
        <w:r>
          <w:fldChar w:fldCharType="end"/>
        </w:r>
      </w:ins>
    </w:p>
    <w:p w14:paraId="58C757B4" w14:textId="4584131B" w:rsidR="008E5362" w:rsidRDefault="008E5362">
      <w:pPr>
        <w:pStyle w:val="TOC3"/>
        <w:rPr>
          <w:ins w:id="86" w:author="S2-2405796" w:date="2024-04-19T09:44:00Z"/>
          <w:rFonts w:asciiTheme="minorHAnsi" w:eastAsiaTheme="minorEastAsia" w:hAnsiTheme="minorHAnsi" w:cstheme="minorBidi"/>
          <w:kern w:val="2"/>
          <w:sz w:val="24"/>
          <w:szCs w:val="24"/>
          <w:lang w:val="en-US" w:eastAsia="en-US"/>
          <w14:ligatures w14:val="standardContextual"/>
        </w:rPr>
      </w:pPr>
      <w:ins w:id="87" w:author="S2-2405796" w:date="2024-04-19T09:44:00Z">
        <w:r>
          <w:rPr>
            <w:lang w:eastAsia="zh-CN"/>
          </w:rPr>
          <w:t>6.1.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4412326 \h </w:instrText>
        </w:r>
      </w:ins>
      <w:r>
        <w:fldChar w:fldCharType="separate"/>
      </w:r>
      <w:ins w:id="88" w:author="S2-2405796" w:date="2024-04-19T09:44:00Z">
        <w:r>
          <w:t>14</w:t>
        </w:r>
        <w:r>
          <w:fldChar w:fldCharType="end"/>
        </w:r>
      </w:ins>
    </w:p>
    <w:p w14:paraId="727C78CB" w14:textId="42636B0C" w:rsidR="008E5362" w:rsidRDefault="008E5362">
      <w:pPr>
        <w:pStyle w:val="TOC2"/>
        <w:rPr>
          <w:ins w:id="89" w:author="S2-2405796" w:date="2024-04-19T09:44:00Z"/>
          <w:rFonts w:asciiTheme="minorHAnsi" w:eastAsiaTheme="minorEastAsia" w:hAnsiTheme="minorHAnsi" w:cstheme="minorBidi"/>
          <w:kern w:val="2"/>
          <w:sz w:val="24"/>
          <w:szCs w:val="24"/>
          <w:lang w:val="en-US" w:eastAsia="en-US"/>
          <w14:ligatures w14:val="standardContextual"/>
        </w:rPr>
      </w:pPr>
      <w:ins w:id="90" w:author="S2-2405796" w:date="2024-04-19T09:44:00Z">
        <w:r w:rsidRPr="00AF6518">
          <w:rPr>
            <w:rFonts w:eastAsia="DengXian"/>
            <w:lang w:eastAsia="zh-CN"/>
          </w:rPr>
          <w:t>6.2</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Solution</w:t>
        </w:r>
        <w:r w:rsidRPr="00AF6518">
          <w:rPr>
            <w:rFonts w:eastAsia="DengXian"/>
            <w:lang w:eastAsia="zh-CN"/>
          </w:rPr>
          <w:t xml:space="preserve"> #2</w:t>
        </w:r>
        <w:r w:rsidRPr="00AF6518">
          <w:rPr>
            <w:rFonts w:eastAsia="DengXian"/>
          </w:rPr>
          <w:t>: CAG provisioning and access control via V-UDR in the visited network</w:t>
        </w:r>
        <w:r>
          <w:tab/>
        </w:r>
        <w:r>
          <w:fldChar w:fldCharType="begin"/>
        </w:r>
        <w:r>
          <w:instrText xml:space="preserve"> PAGEREF _Toc164412327 \h </w:instrText>
        </w:r>
      </w:ins>
      <w:r>
        <w:fldChar w:fldCharType="separate"/>
      </w:r>
      <w:ins w:id="91" w:author="S2-2405796" w:date="2024-04-19T09:44:00Z">
        <w:r>
          <w:t>15</w:t>
        </w:r>
        <w:r>
          <w:fldChar w:fldCharType="end"/>
        </w:r>
      </w:ins>
    </w:p>
    <w:p w14:paraId="2C32ECDF" w14:textId="78C0149A" w:rsidR="008E5362" w:rsidRDefault="008E5362">
      <w:pPr>
        <w:pStyle w:val="TOC3"/>
        <w:rPr>
          <w:ins w:id="92" w:author="S2-2405796" w:date="2024-04-19T09:44:00Z"/>
          <w:rFonts w:asciiTheme="minorHAnsi" w:eastAsiaTheme="minorEastAsia" w:hAnsiTheme="minorHAnsi" w:cstheme="minorBidi"/>
          <w:kern w:val="2"/>
          <w:sz w:val="24"/>
          <w:szCs w:val="24"/>
          <w:lang w:val="en-US" w:eastAsia="en-US"/>
          <w14:ligatures w14:val="standardContextual"/>
        </w:rPr>
      </w:pPr>
      <w:ins w:id="93" w:author="S2-2405796" w:date="2024-04-19T09:44:00Z">
        <w:r w:rsidRPr="00AF6518">
          <w:rPr>
            <w:rFonts w:eastAsia="DengXian"/>
          </w:rPr>
          <w:t>6.2.1</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Description</w:t>
        </w:r>
        <w:r>
          <w:tab/>
        </w:r>
        <w:r>
          <w:fldChar w:fldCharType="begin"/>
        </w:r>
        <w:r>
          <w:instrText xml:space="preserve"> PAGEREF _Toc164412328 \h </w:instrText>
        </w:r>
      </w:ins>
      <w:r>
        <w:fldChar w:fldCharType="separate"/>
      </w:r>
      <w:ins w:id="94" w:author="S2-2405796" w:date="2024-04-19T09:44:00Z">
        <w:r>
          <w:t>15</w:t>
        </w:r>
        <w:r>
          <w:fldChar w:fldCharType="end"/>
        </w:r>
      </w:ins>
    </w:p>
    <w:p w14:paraId="38B5FADB" w14:textId="3ED1275F" w:rsidR="008E5362" w:rsidRDefault="008E5362">
      <w:pPr>
        <w:pStyle w:val="TOC3"/>
        <w:rPr>
          <w:ins w:id="95" w:author="S2-2405796" w:date="2024-04-19T09:44:00Z"/>
          <w:rFonts w:asciiTheme="minorHAnsi" w:eastAsiaTheme="minorEastAsia" w:hAnsiTheme="minorHAnsi" w:cstheme="minorBidi"/>
          <w:kern w:val="2"/>
          <w:sz w:val="24"/>
          <w:szCs w:val="24"/>
          <w:lang w:val="en-US" w:eastAsia="en-US"/>
          <w14:ligatures w14:val="standardContextual"/>
        </w:rPr>
      </w:pPr>
      <w:ins w:id="96" w:author="S2-2405796" w:date="2024-04-19T09:44:00Z">
        <w:r w:rsidRPr="00AF6518">
          <w:rPr>
            <w:rFonts w:eastAsia="DengXian"/>
          </w:rPr>
          <w:t>6.2.2</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Procedures</w:t>
        </w:r>
        <w:r>
          <w:tab/>
        </w:r>
        <w:r>
          <w:fldChar w:fldCharType="begin"/>
        </w:r>
        <w:r>
          <w:instrText xml:space="preserve"> PAGEREF _Toc164412329 \h </w:instrText>
        </w:r>
      </w:ins>
      <w:r>
        <w:fldChar w:fldCharType="separate"/>
      </w:r>
      <w:ins w:id="97" w:author="S2-2405796" w:date="2024-04-19T09:44:00Z">
        <w:r>
          <w:t>15</w:t>
        </w:r>
        <w:r>
          <w:fldChar w:fldCharType="end"/>
        </w:r>
      </w:ins>
    </w:p>
    <w:p w14:paraId="38658737" w14:textId="662C02FF" w:rsidR="008E5362" w:rsidRDefault="008E5362">
      <w:pPr>
        <w:pStyle w:val="TOC3"/>
        <w:rPr>
          <w:ins w:id="98" w:author="S2-2405796" w:date="2024-04-19T09:44:00Z"/>
          <w:rFonts w:asciiTheme="minorHAnsi" w:eastAsiaTheme="minorEastAsia" w:hAnsiTheme="minorHAnsi" w:cstheme="minorBidi"/>
          <w:kern w:val="2"/>
          <w:sz w:val="24"/>
          <w:szCs w:val="24"/>
          <w:lang w:val="en-US" w:eastAsia="en-US"/>
          <w14:ligatures w14:val="standardContextual"/>
        </w:rPr>
      </w:pPr>
      <w:ins w:id="99" w:author="S2-2405796" w:date="2024-04-19T09:44:00Z">
        <w:r w:rsidRPr="00AF6518">
          <w:rPr>
            <w:rFonts w:eastAsia="DengXian"/>
          </w:rPr>
          <w:t>6.2.3</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Impacts on services, entities and interfaces</w:t>
        </w:r>
        <w:r>
          <w:tab/>
        </w:r>
        <w:r>
          <w:fldChar w:fldCharType="begin"/>
        </w:r>
        <w:r>
          <w:instrText xml:space="preserve"> PAGEREF _Toc164412330 \h </w:instrText>
        </w:r>
      </w:ins>
      <w:r>
        <w:fldChar w:fldCharType="separate"/>
      </w:r>
      <w:ins w:id="100" w:author="S2-2405796" w:date="2024-04-19T09:44:00Z">
        <w:r>
          <w:t>17</w:t>
        </w:r>
        <w:r>
          <w:fldChar w:fldCharType="end"/>
        </w:r>
      </w:ins>
    </w:p>
    <w:p w14:paraId="2A0112C9" w14:textId="5F7C096A" w:rsidR="008E5362" w:rsidRDefault="008E5362">
      <w:pPr>
        <w:pStyle w:val="TOC2"/>
        <w:rPr>
          <w:ins w:id="101" w:author="S2-2405796" w:date="2024-04-19T09:44:00Z"/>
          <w:rFonts w:asciiTheme="minorHAnsi" w:eastAsiaTheme="minorEastAsia" w:hAnsiTheme="minorHAnsi" w:cstheme="minorBidi"/>
          <w:kern w:val="2"/>
          <w:sz w:val="24"/>
          <w:szCs w:val="24"/>
          <w:lang w:val="en-US" w:eastAsia="en-US"/>
          <w14:ligatures w14:val="standardContextual"/>
        </w:rPr>
      </w:pPr>
      <w:ins w:id="102" w:author="S2-2405796" w:date="2024-04-19T09:44:00Z">
        <w:r>
          <w:t>6.3</w:t>
        </w:r>
        <w:r>
          <w:rPr>
            <w:rFonts w:asciiTheme="minorHAnsi" w:eastAsiaTheme="minorEastAsia" w:hAnsiTheme="minorHAnsi" w:cstheme="minorBidi"/>
            <w:kern w:val="2"/>
            <w:sz w:val="24"/>
            <w:szCs w:val="24"/>
            <w:lang w:val="en-US" w:eastAsia="en-US"/>
            <w14:ligatures w14:val="standardContextual"/>
          </w:rPr>
          <w:tab/>
        </w:r>
        <w:r>
          <w:t>Solution #3: Enable provisioning of CAG information from AF via NEF in roaming scenario</w:t>
        </w:r>
        <w:r>
          <w:tab/>
        </w:r>
        <w:r>
          <w:fldChar w:fldCharType="begin"/>
        </w:r>
        <w:r>
          <w:instrText xml:space="preserve"> PAGEREF _Toc164412331 \h </w:instrText>
        </w:r>
      </w:ins>
      <w:r>
        <w:fldChar w:fldCharType="separate"/>
      </w:r>
      <w:ins w:id="103" w:author="S2-2405796" w:date="2024-04-19T09:44:00Z">
        <w:r>
          <w:t>18</w:t>
        </w:r>
        <w:r>
          <w:fldChar w:fldCharType="end"/>
        </w:r>
      </w:ins>
    </w:p>
    <w:p w14:paraId="063A7FA4" w14:textId="391D4763" w:rsidR="008E5362" w:rsidRDefault="008E5362">
      <w:pPr>
        <w:pStyle w:val="TOC3"/>
        <w:rPr>
          <w:ins w:id="104" w:author="S2-2405796" w:date="2024-04-19T09:44:00Z"/>
          <w:rFonts w:asciiTheme="minorHAnsi" w:eastAsiaTheme="minorEastAsia" w:hAnsiTheme="minorHAnsi" w:cstheme="minorBidi"/>
          <w:kern w:val="2"/>
          <w:sz w:val="24"/>
          <w:szCs w:val="24"/>
          <w:lang w:val="en-US" w:eastAsia="en-US"/>
          <w14:ligatures w14:val="standardContextual"/>
        </w:rPr>
      </w:pPr>
      <w:ins w:id="105" w:author="S2-2405796" w:date="2024-04-19T09:44:00Z">
        <w:r>
          <w:t>6.3.1</w:t>
        </w:r>
        <w:r>
          <w:rPr>
            <w:rFonts w:asciiTheme="minorHAnsi" w:eastAsiaTheme="minorEastAsia" w:hAnsiTheme="minorHAnsi" w:cstheme="minorBidi"/>
            <w:kern w:val="2"/>
            <w:sz w:val="24"/>
            <w:szCs w:val="24"/>
            <w:lang w:val="en-US" w:eastAsia="en-US"/>
            <w14:ligatures w14:val="standardContextual"/>
          </w:rPr>
          <w:tab/>
        </w:r>
        <w:r>
          <w:t>Description</w:t>
        </w:r>
        <w:r>
          <w:tab/>
        </w:r>
        <w:r>
          <w:fldChar w:fldCharType="begin"/>
        </w:r>
        <w:r>
          <w:instrText xml:space="preserve"> PAGEREF _Toc164412332 \h </w:instrText>
        </w:r>
      </w:ins>
      <w:r>
        <w:fldChar w:fldCharType="separate"/>
      </w:r>
      <w:ins w:id="106" w:author="S2-2405796" w:date="2024-04-19T09:44:00Z">
        <w:r>
          <w:t>18</w:t>
        </w:r>
        <w:r>
          <w:fldChar w:fldCharType="end"/>
        </w:r>
      </w:ins>
    </w:p>
    <w:p w14:paraId="0D3F6928" w14:textId="01259C97" w:rsidR="008E5362" w:rsidRDefault="008E5362">
      <w:pPr>
        <w:pStyle w:val="TOC3"/>
        <w:rPr>
          <w:ins w:id="107" w:author="S2-2405796" w:date="2024-04-19T09:44:00Z"/>
          <w:rFonts w:asciiTheme="minorHAnsi" w:eastAsiaTheme="minorEastAsia" w:hAnsiTheme="minorHAnsi" w:cstheme="minorBidi"/>
          <w:kern w:val="2"/>
          <w:sz w:val="24"/>
          <w:szCs w:val="24"/>
          <w:lang w:val="en-US" w:eastAsia="en-US"/>
          <w14:ligatures w14:val="standardContextual"/>
        </w:rPr>
      </w:pPr>
      <w:ins w:id="108" w:author="S2-2405796" w:date="2024-04-19T09:44:00Z">
        <w:r>
          <w:t>6.3.2</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4412333 \h </w:instrText>
        </w:r>
      </w:ins>
      <w:r>
        <w:fldChar w:fldCharType="separate"/>
      </w:r>
      <w:ins w:id="109" w:author="S2-2405796" w:date="2024-04-19T09:44:00Z">
        <w:r>
          <w:t>19</w:t>
        </w:r>
        <w:r>
          <w:fldChar w:fldCharType="end"/>
        </w:r>
      </w:ins>
    </w:p>
    <w:p w14:paraId="54B1EE4F" w14:textId="2EBEAECB" w:rsidR="008E5362" w:rsidRDefault="008E5362">
      <w:pPr>
        <w:pStyle w:val="TOC4"/>
        <w:rPr>
          <w:ins w:id="110" w:author="S2-2405796" w:date="2024-04-19T09:44:00Z"/>
          <w:rFonts w:asciiTheme="minorHAnsi" w:eastAsiaTheme="minorEastAsia" w:hAnsiTheme="minorHAnsi" w:cstheme="minorBidi"/>
          <w:kern w:val="2"/>
          <w:sz w:val="24"/>
          <w:szCs w:val="24"/>
          <w:lang w:val="en-US" w:eastAsia="en-US"/>
          <w14:ligatures w14:val="standardContextual"/>
        </w:rPr>
      </w:pPr>
      <w:ins w:id="111" w:author="S2-2405796" w:date="2024-04-19T09:44:00Z">
        <w:r w:rsidRPr="00AF6518">
          <w:rPr>
            <w:rFonts w:eastAsiaTheme="minorEastAsia"/>
            <w:lang w:eastAsia="zh-CN"/>
          </w:rPr>
          <w:t>6.3.2.1</w:t>
        </w:r>
        <w:r>
          <w:rPr>
            <w:rFonts w:asciiTheme="minorHAnsi" w:eastAsiaTheme="minorEastAsia" w:hAnsiTheme="minorHAnsi" w:cstheme="minorBidi"/>
            <w:kern w:val="2"/>
            <w:sz w:val="24"/>
            <w:szCs w:val="24"/>
            <w:lang w:val="en-US" w:eastAsia="en-US"/>
            <w14:ligatures w14:val="standardContextual"/>
          </w:rPr>
          <w:tab/>
        </w:r>
        <w:r w:rsidRPr="00AF6518">
          <w:rPr>
            <w:rFonts w:eastAsiaTheme="minorEastAsia"/>
            <w:lang w:eastAsia="zh-CN"/>
          </w:rPr>
          <w:t>Procedure for provisioning CAG information to the CMF</w:t>
        </w:r>
        <w:r>
          <w:tab/>
        </w:r>
        <w:r>
          <w:fldChar w:fldCharType="begin"/>
        </w:r>
        <w:r>
          <w:instrText xml:space="preserve"> PAGEREF _Toc164412334 \h </w:instrText>
        </w:r>
      </w:ins>
      <w:r>
        <w:fldChar w:fldCharType="separate"/>
      </w:r>
      <w:ins w:id="112" w:author="S2-2405796" w:date="2024-04-19T09:44:00Z">
        <w:r>
          <w:t>19</w:t>
        </w:r>
        <w:r>
          <w:fldChar w:fldCharType="end"/>
        </w:r>
      </w:ins>
    </w:p>
    <w:p w14:paraId="4910312E" w14:textId="7D1F3697" w:rsidR="008E5362" w:rsidRDefault="008E5362">
      <w:pPr>
        <w:pStyle w:val="TOC4"/>
        <w:rPr>
          <w:ins w:id="113" w:author="S2-2405796" w:date="2024-04-19T09:44:00Z"/>
          <w:rFonts w:asciiTheme="minorHAnsi" w:eastAsiaTheme="minorEastAsia" w:hAnsiTheme="minorHAnsi" w:cstheme="minorBidi"/>
          <w:kern w:val="2"/>
          <w:sz w:val="24"/>
          <w:szCs w:val="24"/>
          <w:lang w:val="en-US" w:eastAsia="en-US"/>
          <w14:ligatures w14:val="standardContextual"/>
        </w:rPr>
      </w:pPr>
      <w:ins w:id="114" w:author="S2-2405796" w:date="2024-04-19T09:44:00Z">
        <w:r w:rsidRPr="00AF6518">
          <w:rPr>
            <w:rFonts w:eastAsiaTheme="minorEastAsia"/>
            <w:lang w:eastAsia="zh-CN"/>
          </w:rPr>
          <w:t>6.3.2.2</w:t>
        </w:r>
        <w:r>
          <w:rPr>
            <w:rFonts w:asciiTheme="minorHAnsi" w:eastAsiaTheme="minorEastAsia" w:hAnsiTheme="minorHAnsi" w:cstheme="minorBidi"/>
            <w:kern w:val="2"/>
            <w:sz w:val="24"/>
            <w:szCs w:val="24"/>
            <w:lang w:val="en-US" w:eastAsia="en-US"/>
            <w14:ligatures w14:val="standardContextual"/>
          </w:rPr>
          <w:tab/>
        </w:r>
        <w:r w:rsidRPr="00AF6518">
          <w:rPr>
            <w:rFonts w:eastAsiaTheme="minorEastAsia"/>
            <w:lang w:eastAsia="zh-CN"/>
          </w:rPr>
          <w:t>Procedure for visitor UE registration</w:t>
        </w:r>
        <w:r>
          <w:tab/>
        </w:r>
        <w:r>
          <w:fldChar w:fldCharType="begin"/>
        </w:r>
        <w:r>
          <w:instrText xml:space="preserve"> PAGEREF _Toc164412335 \h </w:instrText>
        </w:r>
      </w:ins>
      <w:r>
        <w:fldChar w:fldCharType="separate"/>
      </w:r>
      <w:ins w:id="115" w:author="S2-2405796" w:date="2024-04-19T09:44:00Z">
        <w:r>
          <w:t>21</w:t>
        </w:r>
        <w:r>
          <w:fldChar w:fldCharType="end"/>
        </w:r>
      </w:ins>
    </w:p>
    <w:p w14:paraId="0D3B7B72" w14:textId="3B90E43F" w:rsidR="008E5362" w:rsidRDefault="008E5362">
      <w:pPr>
        <w:pStyle w:val="TOC4"/>
        <w:rPr>
          <w:ins w:id="116" w:author="S2-2405796" w:date="2024-04-19T09:44:00Z"/>
          <w:rFonts w:asciiTheme="minorHAnsi" w:eastAsiaTheme="minorEastAsia" w:hAnsiTheme="minorHAnsi" w:cstheme="minorBidi"/>
          <w:kern w:val="2"/>
          <w:sz w:val="24"/>
          <w:szCs w:val="24"/>
          <w:lang w:val="en-US" w:eastAsia="en-US"/>
          <w14:ligatures w14:val="standardContextual"/>
        </w:rPr>
      </w:pPr>
      <w:ins w:id="117" w:author="S2-2405796" w:date="2024-04-19T09:44:00Z">
        <w:r w:rsidRPr="00AF6518">
          <w:rPr>
            <w:rFonts w:eastAsiaTheme="minorEastAsia"/>
            <w:lang w:eastAsia="zh-CN"/>
          </w:rPr>
          <w:t>6.3.2.3</w:t>
        </w:r>
        <w:r>
          <w:rPr>
            <w:rFonts w:asciiTheme="minorHAnsi" w:eastAsiaTheme="minorEastAsia" w:hAnsiTheme="minorHAnsi" w:cstheme="minorBidi"/>
            <w:kern w:val="2"/>
            <w:sz w:val="24"/>
            <w:szCs w:val="24"/>
            <w:lang w:val="en-US" w:eastAsia="en-US"/>
            <w14:ligatures w14:val="standardContextual"/>
          </w:rPr>
          <w:tab/>
        </w:r>
        <w:r w:rsidRPr="00AF6518">
          <w:rPr>
            <w:rFonts w:eastAsiaTheme="minorEastAsia"/>
            <w:lang w:eastAsia="zh-CN"/>
          </w:rPr>
          <w:t>Procedure for CMF Registration</w:t>
        </w:r>
        <w:r>
          <w:tab/>
        </w:r>
        <w:r>
          <w:fldChar w:fldCharType="begin"/>
        </w:r>
        <w:r>
          <w:instrText xml:space="preserve"> PAGEREF _Toc164412336 \h </w:instrText>
        </w:r>
      </w:ins>
      <w:r>
        <w:fldChar w:fldCharType="separate"/>
      </w:r>
      <w:ins w:id="118" w:author="S2-2405796" w:date="2024-04-19T09:44:00Z">
        <w:r>
          <w:t>22</w:t>
        </w:r>
        <w:r>
          <w:fldChar w:fldCharType="end"/>
        </w:r>
      </w:ins>
    </w:p>
    <w:p w14:paraId="3DFB6DB3" w14:textId="2CEAC278" w:rsidR="008E5362" w:rsidRDefault="008E5362">
      <w:pPr>
        <w:pStyle w:val="TOC4"/>
        <w:rPr>
          <w:ins w:id="119" w:author="S2-2405796" w:date="2024-04-19T09:44:00Z"/>
          <w:rFonts w:asciiTheme="minorHAnsi" w:eastAsiaTheme="minorEastAsia" w:hAnsiTheme="minorHAnsi" w:cstheme="minorBidi"/>
          <w:kern w:val="2"/>
          <w:sz w:val="24"/>
          <w:szCs w:val="24"/>
          <w:lang w:val="en-US" w:eastAsia="en-US"/>
          <w14:ligatures w14:val="standardContextual"/>
        </w:rPr>
      </w:pPr>
      <w:ins w:id="120" w:author="S2-2405796" w:date="2024-04-19T09:44:00Z">
        <w:r w:rsidRPr="00AF6518">
          <w:rPr>
            <w:rFonts w:eastAsiaTheme="minorEastAsia"/>
            <w:lang w:eastAsia="zh-CN"/>
          </w:rPr>
          <w:t>6.3.2.4</w:t>
        </w:r>
        <w:r>
          <w:rPr>
            <w:rFonts w:asciiTheme="minorHAnsi" w:eastAsiaTheme="minorEastAsia" w:hAnsiTheme="minorHAnsi" w:cstheme="minorBidi"/>
            <w:kern w:val="2"/>
            <w:sz w:val="24"/>
            <w:szCs w:val="24"/>
            <w:lang w:val="en-US" w:eastAsia="en-US"/>
            <w14:ligatures w14:val="standardContextual"/>
          </w:rPr>
          <w:tab/>
        </w:r>
        <w:r w:rsidRPr="00AF6518">
          <w:rPr>
            <w:rFonts w:eastAsiaTheme="minorEastAsia"/>
            <w:lang w:eastAsia="zh-CN"/>
          </w:rPr>
          <w:t>Procedure for CMF discovery</w:t>
        </w:r>
        <w:r>
          <w:tab/>
        </w:r>
        <w:r>
          <w:fldChar w:fldCharType="begin"/>
        </w:r>
        <w:r>
          <w:instrText xml:space="preserve"> PAGEREF _Toc164412337 \h </w:instrText>
        </w:r>
      </w:ins>
      <w:r>
        <w:fldChar w:fldCharType="separate"/>
      </w:r>
      <w:ins w:id="121" w:author="S2-2405796" w:date="2024-04-19T09:44:00Z">
        <w:r>
          <w:t>22</w:t>
        </w:r>
        <w:r>
          <w:fldChar w:fldCharType="end"/>
        </w:r>
      </w:ins>
    </w:p>
    <w:p w14:paraId="71AC4916" w14:textId="0E0822C8" w:rsidR="008E5362" w:rsidRDefault="008E5362">
      <w:pPr>
        <w:pStyle w:val="TOC3"/>
        <w:rPr>
          <w:ins w:id="122" w:author="S2-2405796" w:date="2024-04-19T09:44:00Z"/>
          <w:rFonts w:asciiTheme="minorHAnsi" w:eastAsiaTheme="minorEastAsia" w:hAnsiTheme="minorHAnsi" w:cstheme="minorBidi"/>
          <w:kern w:val="2"/>
          <w:sz w:val="24"/>
          <w:szCs w:val="24"/>
          <w:lang w:val="en-US" w:eastAsia="en-US"/>
          <w14:ligatures w14:val="standardContextual"/>
        </w:rPr>
      </w:pPr>
      <w:ins w:id="123" w:author="S2-2405796" w:date="2024-04-19T09:44:00Z">
        <w:r>
          <w:rPr>
            <w:lang w:eastAsia="zh-CN"/>
          </w:rPr>
          <w:t>6.3.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4412338 \h </w:instrText>
        </w:r>
      </w:ins>
      <w:r>
        <w:fldChar w:fldCharType="separate"/>
      </w:r>
      <w:ins w:id="124" w:author="S2-2405796" w:date="2024-04-19T09:44:00Z">
        <w:r>
          <w:t>23</w:t>
        </w:r>
        <w:r>
          <w:fldChar w:fldCharType="end"/>
        </w:r>
      </w:ins>
    </w:p>
    <w:p w14:paraId="797CC1C2" w14:textId="3473D259" w:rsidR="008E5362" w:rsidRDefault="008E5362">
      <w:pPr>
        <w:pStyle w:val="TOC2"/>
        <w:rPr>
          <w:ins w:id="125" w:author="S2-2405796" w:date="2024-04-19T09:44:00Z"/>
          <w:rFonts w:asciiTheme="minorHAnsi" w:eastAsiaTheme="minorEastAsia" w:hAnsiTheme="minorHAnsi" w:cstheme="minorBidi"/>
          <w:kern w:val="2"/>
          <w:sz w:val="24"/>
          <w:szCs w:val="24"/>
          <w:lang w:val="en-US" w:eastAsia="en-US"/>
          <w14:ligatures w14:val="standardContextual"/>
        </w:rPr>
      </w:pPr>
      <w:ins w:id="126" w:author="S2-2405796" w:date="2024-04-19T09:44:00Z">
        <w:r>
          <w:t>6.4</w:t>
        </w:r>
        <w:r>
          <w:rPr>
            <w:rFonts w:asciiTheme="minorHAnsi" w:eastAsiaTheme="minorEastAsia" w:hAnsiTheme="minorHAnsi" w:cstheme="minorBidi"/>
            <w:kern w:val="2"/>
            <w:sz w:val="24"/>
            <w:szCs w:val="24"/>
            <w:lang w:val="en-US" w:eastAsia="en-US"/>
            <w14:ligatures w14:val="standardContextual"/>
          </w:rPr>
          <w:tab/>
        </w:r>
        <w:r>
          <w:t>Solution #4: provisioning of subscribers allowed to access CAG cell using CAG subscription update from AF</w:t>
        </w:r>
        <w:r>
          <w:tab/>
        </w:r>
        <w:r>
          <w:fldChar w:fldCharType="begin"/>
        </w:r>
        <w:r>
          <w:instrText xml:space="preserve"> PAGEREF _Toc164412339 \h </w:instrText>
        </w:r>
      </w:ins>
      <w:r>
        <w:fldChar w:fldCharType="separate"/>
      </w:r>
      <w:ins w:id="127" w:author="S2-2405796" w:date="2024-04-19T09:44:00Z">
        <w:r>
          <w:t>23</w:t>
        </w:r>
        <w:r>
          <w:fldChar w:fldCharType="end"/>
        </w:r>
      </w:ins>
    </w:p>
    <w:p w14:paraId="4222178D" w14:textId="17096649" w:rsidR="008E5362" w:rsidRDefault="008E5362">
      <w:pPr>
        <w:pStyle w:val="TOC3"/>
        <w:rPr>
          <w:ins w:id="128" w:author="S2-2405796" w:date="2024-04-19T09:44:00Z"/>
          <w:rFonts w:asciiTheme="minorHAnsi" w:eastAsiaTheme="minorEastAsia" w:hAnsiTheme="minorHAnsi" w:cstheme="minorBidi"/>
          <w:kern w:val="2"/>
          <w:sz w:val="24"/>
          <w:szCs w:val="24"/>
          <w:lang w:val="en-US" w:eastAsia="en-US"/>
          <w14:ligatures w14:val="standardContextual"/>
        </w:rPr>
      </w:pPr>
      <w:ins w:id="129" w:author="S2-2405796" w:date="2024-04-19T09:44:00Z">
        <w:r>
          <w:t>6.4.1</w:t>
        </w:r>
        <w:r>
          <w:rPr>
            <w:rFonts w:asciiTheme="minorHAnsi" w:eastAsiaTheme="minorEastAsia" w:hAnsiTheme="minorHAnsi" w:cstheme="minorBidi"/>
            <w:kern w:val="2"/>
            <w:sz w:val="24"/>
            <w:szCs w:val="24"/>
            <w:lang w:val="en-US" w:eastAsia="en-US"/>
            <w14:ligatures w14:val="standardContextual"/>
          </w:rPr>
          <w:tab/>
        </w:r>
        <w:r>
          <w:t>Description</w:t>
        </w:r>
        <w:r>
          <w:tab/>
        </w:r>
        <w:r>
          <w:fldChar w:fldCharType="begin"/>
        </w:r>
        <w:r>
          <w:instrText xml:space="preserve"> PAGEREF _Toc164412340 \h </w:instrText>
        </w:r>
      </w:ins>
      <w:r>
        <w:fldChar w:fldCharType="separate"/>
      </w:r>
      <w:ins w:id="130" w:author="S2-2405796" w:date="2024-04-19T09:44:00Z">
        <w:r>
          <w:t>23</w:t>
        </w:r>
        <w:r>
          <w:fldChar w:fldCharType="end"/>
        </w:r>
      </w:ins>
    </w:p>
    <w:p w14:paraId="30EE619A" w14:textId="3898A858" w:rsidR="008E5362" w:rsidRDefault="008E5362">
      <w:pPr>
        <w:pStyle w:val="TOC3"/>
        <w:rPr>
          <w:ins w:id="131" w:author="S2-2405796" w:date="2024-04-19T09:44:00Z"/>
          <w:rFonts w:asciiTheme="minorHAnsi" w:eastAsiaTheme="minorEastAsia" w:hAnsiTheme="minorHAnsi" w:cstheme="minorBidi"/>
          <w:kern w:val="2"/>
          <w:sz w:val="24"/>
          <w:szCs w:val="24"/>
          <w:lang w:val="en-US" w:eastAsia="en-US"/>
          <w14:ligatures w14:val="standardContextual"/>
        </w:rPr>
      </w:pPr>
      <w:ins w:id="132" w:author="S2-2405796" w:date="2024-04-19T09:44:00Z">
        <w:r>
          <w:t>6.4.2</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4412341 \h </w:instrText>
        </w:r>
      </w:ins>
      <w:r>
        <w:fldChar w:fldCharType="separate"/>
      </w:r>
      <w:ins w:id="133" w:author="S2-2405796" w:date="2024-04-19T09:44:00Z">
        <w:r>
          <w:t>24</w:t>
        </w:r>
        <w:r>
          <w:fldChar w:fldCharType="end"/>
        </w:r>
      </w:ins>
    </w:p>
    <w:p w14:paraId="44232191" w14:textId="05BFEA99" w:rsidR="008E5362" w:rsidRDefault="008E5362">
      <w:pPr>
        <w:pStyle w:val="TOC4"/>
        <w:rPr>
          <w:ins w:id="134" w:author="S2-2405796" w:date="2024-04-19T09:44:00Z"/>
          <w:rFonts w:asciiTheme="minorHAnsi" w:eastAsiaTheme="minorEastAsia" w:hAnsiTheme="minorHAnsi" w:cstheme="minorBidi"/>
          <w:kern w:val="2"/>
          <w:sz w:val="24"/>
          <w:szCs w:val="24"/>
          <w:lang w:val="en-US" w:eastAsia="en-US"/>
          <w14:ligatures w14:val="standardContextual"/>
        </w:rPr>
      </w:pPr>
      <w:ins w:id="135" w:author="S2-2405796" w:date="2024-04-19T09:44:00Z">
        <w:r>
          <w:t>6.4.2.1</w:t>
        </w:r>
        <w:r>
          <w:rPr>
            <w:rFonts w:asciiTheme="minorHAnsi" w:eastAsiaTheme="minorEastAsia" w:hAnsiTheme="minorHAnsi" w:cstheme="minorBidi"/>
            <w:kern w:val="2"/>
            <w:sz w:val="24"/>
            <w:szCs w:val="24"/>
            <w:lang w:val="en-US" w:eastAsia="en-US"/>
            <w14:ligatures w14:val="standardContextual"/>
          </w:rPr>
          <w:tab/>
        </w:r>
        <w:r>
          <w:t>General</w:t>
        </w:r>
        <w:r>
          <w:tab/>
        </w:r>
        <w:r>
          <w:fldChar w:fldCharType="begin"/>
        </w:r>
        <w:r>
          <w:instrText xml:space="preserve"> PAGEREF _Toc164412342 \h </w:instrText>
        </w:r>
      </w:ins>
      <w:r>
        <w:fldChar w:fldCharType="separate"/>
      </w:r>
      <w:ins w:id="136" w:author="S2-2405796" w:date="2024-04-19T09:44:00Z">
        <w:r>
          <w:t>24</w:t>
        </w:r>
        <w:r>
          <w:fldChar w:fldCharType="end"/>
        </w:r>
      </w:ins>
    </w:p>
    <w:p w14:paraId="12CBA29A" w14:textId="221DADA0" w:rsidR="008E5362" w:rsidRDefault="008E5362">
      <w:pPr>
        <w:pStyle w:val="TOC4"/>
        <w:rPr>
          <w:ins w:id="137" w:author="S2-2405796" w:date="2024-04-19T09:44:00Z"/>
          <w:rFonts w:asciiTheme="minorHAnsi" w:eastAsiaTheme="minorEastAsia" w:hAnsiTheme="minorHAnsi" w:cstheme="minorBidi"/>
          <w:kern w:val="2"/>
          <w:sz w:val="24"/>
          <w:szCs w:val="24"/>
          <w:lang w:val="en-US" w:eastAsia="en-US"/>
          <w14:ligatures w14:val="standardContextual"/>
        </w:rPr>
      </w:pPr>
      <w:ins w:id="138" w:author="S2-2405796" w:date="2024-04-19T09:44:00Z">
        <w:r>
          <w:rPr>
            <w:lang w:eastAsia="zh-CN"/>
          </w:rPr>
          <w:t>6.4.2.2</w:t>
        </w:r>
        <w:r>
          <w:rPr>
            <w:rFonts w:asciiTheme="minorHAnsi" w:eastAsiaTheme="minorEastAsia" w:hAnsiTheme="minorHAnsi" w:cstheme="minorBidi"/>
            <w:kern w:val="2"/>
            <w:sz w:val="24"/>
            <w:szCs w:val="24"/>
            <w:lang w:val="en-US" w:eastAsia="en-US"/>
            <w14:ligatures w14:val="standardContextual"/>
          </w:rPr>
          <w:tab/>
        </w:r>
        <w:r>
          <w:rPr>
            <w:lang w:eastAsia="zh-CN"/>
          </w:rPr>
          <w:t>AF request redirection</w:t>
        </w:r>
        <w:r>
          <w:tab/>
        </w:r>
        <w:r>
          <w:fldChar w:fldCharType="begin"/>
        </w:r>
        <w:r>
          <w:instrText xml:space="preserve"> PAGEREF _Toc164412343 \h </w:instrText>
        </w:r>
      </w:ins>
      <w:r>
        <w:fldChar w:fldCharType="separate"/>
      </w:r>
      <w:ins w:id="139" w:author="S2-2405796" w:date="2024-04-19T09:44:00Z">
        <w:r>
          <w:t>25</w:t>
        </w:r>
        <w:r>
          <w:fldChar w:fldCharType="end"/>
        </w:r>
      </w:ins>
    </w:p>
    <w:p w14:paraId="2929A924" w14:textId="010EF397" w:rsidR="008E5362" w:rsidRDefault="008E5362">
      <w:pPr>
        <w:pStyle w:val="TOC3"/>
        <w:rPr>
          <w:ins w:id="140" w:author="S2-2405796" w:date="2024-04-19T09:44:00Z"/>
          <w:rFonts w:asciiTheme="minorHAnsi" w:eastAsiaTheme="minorEastAsia" w:hAnsiTheme="minorHAnsi" w:cstheme="minorBidi"/>
          <w:kern w:val="2"/>
          <w:sz w:val="24"/>
          <w:szCs w:val="24"/>
          <w:lang w:val="en-US" w:eastAsia="en-US"/>
          <w14:ligatures w14:val="standardContextual"/>
        </w:rPr>
      </w:pPr>
      <w:ins w:id="141" w:author="S2-2405796" w:date="2024-04-19T09:44:00Z">
        <w:r>
          <w:rPr>
            <w:lang w:eastAsia="zh-CN"/>
          </w:rPr>
          <w:t>6.4.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4412344 \h </w:instrText>
        </w:r>
      </w:ins>
      <w:r>
        <w:fldChar w:fldCharType="separate"/>
      </w:r>
      <w:ins w:id="142" w:author="S2-2405796" w:date="2024-04-19T09:44:00Z">
        <w:r>
          <w:t>25</w:t>
        </w:r>
        <w:r>
          <w:fldChar w:fldCharType="end"/>
        </w:r>
      </w:ins>
    </w:p>
    <w:p w14:paraId="3E4A9096" w14:textId="0EE54F06" w:rsidR="008E5362" w:rsidRDefault="008E5362">
      <w:pPr>
        <w:pStyle w:val="TOC2"/>
        <w:rPr>
          <w:ins w:id="143" w:author="S2-2405796" w:date="2024-04-19T09:44:00Z"/>
          <w:rFonts w:asciiTheme="minorHAnsi" w:eastAsiaTheme="minorEastAsia" w:hAnsiTheme="minorHAnsi" w:cstheme="minorBidi"/>
          <w:kern w:val="2"/>
          <w:sz w:val="24"/>
          <w:szCs w:val="24"/>
          <w:lang w:val="en-US" w:eastAsia="en-US"/>
          <w14:ligatures w14:val="standardContextual"/>
        </w:rPr>
      </w:pPr>
      <w:ins w:id="144" w:author="S2-2405796" w:date="2024-04-19T09:44:00Z">
        <w:r w:rsidRPr="00AF6518">
          <w:rPr>
            <w:rFonts w:eastAsia="DengXian"/>
            <w:lang w:eastAsia="zh-CN"/>
          </w:rPr>
          <w:t>6.5</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Solution</w:t>
        </w:r>
        <w:r w:rsidRPr="00AF6518">
          <w:rPr>
            <w:rFonts w:eastAsia="DengXian"/>
            <w:lang w:eastAsia="zh-CN"/>
          </w:rPr>
          <w:t xml:space="preserve"> #5</w:t>
        </w:r>
        <w:r w:rsidRPr="00AF6518">
          <w:rPr>
            <w:rFonts w:eastAsia="DengXian"/>
          </w:rPr>
          <w:t>: Handover from/to CSG cell to/from CAG cell using mapped CAG/CSG ID</w:t>
        </w:r>
        <w:r>
          <w:tab/>
        </w:r>
        <w:r>
          <w:fldChar w:fldCharType="begin"/>
        </w:r>
        <w:r>
          <w:instrText xml:space="preserve"> PAGEREF _Toc164412345 \h </w:instrText>
        </w:r>
      </w:ins>
      <w:r>
        <w:fldChar w:fldCharType="separate"/>
      </w:r>
      <w:ins w:id="145" w:author="S2-2405796" w:date="2024-04-19T09:44:00Z">
        <w:r>
          <w:t>26</w:t>
        </w:r>
        <w:r>
          <w:fldChar w:fldCharType="end"/>
        </w:r>
      </w:ins>
    </w:p>
    <w:p w14:paraId="4D99A169" w14:textId="05289D24" w:rsidR="008E5362" w:rsidRDefault="008E5362">
      <w:pPr>
        <w:pStyle w:val="TOC3"/>
        <w:rPr>
          <w:ins w:id="146" w:author="S2-2405796" w:date="2024-04-19T09:44:00Z"/>
          <w:rFonts w:asciiTheme="minorHAnsi" w:eastAsiaTheme="minorEastAsia" w:hAnsiTheme="minorHAnsi" w:cstheme="minorBidi"/>
          <w:kern w:val="2"/>
          <w:sz w:val="24"/>
          <w:szCs w:val="24"/>
          <w:lang w:val="en-US" w:eastAsia="en-US"/>
          <w14:ligatures w14:val="standardContextual"/>
        </w:rPr>
      </w:pPr>
      <w:ins w:id="147" w:author="S2-2405796" w:date="2024-04-19T09:44:00Z">
        <w:r w:rsidRPr="00AF6518">
          <w:rPr>
            <w:rFonts w:eastAsia="DengXian"/>
          </w:rPr>
          <w:t>6.5.1</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Description</w:t>
        </w:r>
        <w:r>
          <w:tab/>
        </w:r>
        <w:r>
          <w:fldChar w:fldCharType="begin"/>
        </w:r>
        <w:r>
          <w:instrText xml:space="preserve"> PAGEREF _Toc164412346 \h </w:instrText>
        </w:r>
      </w:ins>
      <w:r>
        <w:fldChar w:fldCharType="separate"/>
      </w:r>
      <w:ins w:id="148" w:author="S2-2405796" w:date="2024-04-19T09:44:00Z">
        <w:r>
          <w:t>26</w:t>
        </w:r>
        <w:r>
          <w:fldChar w:fldCharType="end"/>
        </w:r>
      </w:ins>
    </w:p>
    <w:p w14:paraId="19D20799" w14:textId="7FC88009" w:rsidR="008E5362" w:rsidRDefault="008E5362">
      <w:pPr>
        <w:pStyle w:val="TOC3"/>
        <w:rPr>
          <w:ins w:id="149" w:author="S2-2405796" w:date="2024-04-19T09:44:00Z"/>
          <w:rFonts w:asciiTheme="minorHAnsi" w:eastAsiaTheme="minorEastAsia" w:hAnsiTheme="minorHAnsi" w:cstheme="minorBidi"/>
          <w:kern w:val="2"/>
          <w:sz w:val="24"/>
          <w:szCs w:val="24"/>
          <w:lang w:val="en-US" w:eastAsia="en-US"/>
          <w14:ligatures w14:val="standardContextual"/>
        </w:rPr>
      </w:pPr>
      <w:ins w:id="150" w:author="S2-2405796" w:date="2024-04-19T09:44:00Z">
        <w:r w:rsidRPr="00AF6518">
          <w:rPr>
            <w:rFonts w:eastAsia="DengXian"/>
          </w:rPr>
          <w:t>6.5.2</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Procedures</w:t>
        </w:r>
        <w:r>
          <w:tab/>
        </w:r>
        <w:r>
          <w:fldChar w:fldCharType="begin"/>
        </w:r>
        <w:r>
          <w:instrText xml:space="preserve"> PAGEREF _Toc164412347 \h </w:instrText>
        </w:r>
      </w:ins>
      <w:r>
        <w:fldChar w:fldCharType="separate"/>
      </w:r>
      <w:ins w:id="151" w:author="S2-2405796" w:date="2024-04-19T09:44:00Z">
        <w:r>
          <w:t>26</w:t>
        </w:r>
        <w:r>
          <w:fldChar w:fldCharType="end"/>
        </w:r>
      </w:ins>
    </w:p>
    <w:p w14:paraId="297A32E1" w14:textId="0549185A" w:rsidR="008E5362" w:rsidRDefault="008E5362">
      <w:pPr>
        <w:pStyle w:val="TOC3"/>
        <w:rPr>
          <w:ins w:id="152" w:author="S2-2405796" w:date="2024-04-19T09:44:00Z"/>
          <w:rFonts w:asciiTheme="minorHAnsi" w:eastAsiaTheme="minorEastAsia" w:hAnsiTheme="minorHAnsi" w:cstheme="minorBidi"/>
          <w:kern w:val="2"/>
          <w:sz w:val="24"/>
          <w:szCs w:val="24"/>
          <w:lang w:val="en-US" w:eastAsia="en-US"/>
          <w14:ligatures w14:val="standardContextual"/>
        </w:rPr>
      </w:pPr>
      <w:ins w:id="153" w:author="S2-2405796" w:date="2024-04-19T09:44:00Z">
        <w:r w:rsidRPr="00AF6518">
          <w:rPr>
            <w:rFonts w:eastAsia="DengXian"/>
          </w:rPr>
          <w:t>6.5.3</w:t>
        </w:r>
        <w:r>
          <w:rPr>
            <w:rFonts w:asciiTheme="minorHAnsi" w:eastAsiaTheme="minorEastAsia" w:hAnsiTheme="minorHAnsi" w:cstheme="minorBidi"/>
            <w:kern w:val="2"/>
            <w:sz w:val="24"/>
            <w:szCs w:val="24"/>
            <w:lang w:val="en-US" w:eastAsia="en-US"/>
            <w14:ligatures w14:val="standardContextual"/>
          </w:rPr>
          <w:tab/>
        </w:r>
        <w:r w:rsidRPr="00AF6518">
          <w:rPr>
            <w:rFonts w:eastAsia="DengXian"/>
          </w:rPr>
          <w:t>Impacts on services, entities and interfaces</w:t>
        </w:r>
        <w:r>
          <w:tab/>
        </w:r>
        <w:r>
          <w:fldChar w:fldCharType="begin"/>
        </w:r>
        <w:r>
          <w:instrText xml:space="preserve"> PAGEREF _Toc164412348 \h </w:instrText>
        </w:r>
      </w:ins>
      <w:r>
        <w:fldChar w:fldCharType="separate"/>
      </w:r>
      <w:ins w:id="154" w:author="S2-2405796" w:date="2024-04-19T09:44:00Z">
        <w:r>
          <w:t>29</w:t>
        </w:r>
        <w:r>
          <w:fldChar w:fldCharType="end"/>
        </w:r>
      </w:ins>
    </w:p>
    <w:p w14:paraId="4FFEA15A" w14:textId="274FD814" w:rsidR="008E5362" w:rsidRDefault="008E5362">
      <w:pPr>
        <w:pStyle w:val="TOC2"/>
        <w:rPr>
          <w:ins w:id="155" w:author="S2-2405796" w:date="2024-04-19T09:44:00Z"/>
          <w:rFonts w:asciiTheme="minorHAnsi" w:eastAsiaTheme="minorEastAsia" w:hAnsiTheme="minorHAnsi" w:cstheme="minorBidi"/>
          <w:kern w:val="2"/>
          <w:sz w:val="24"/>
          <w:szCs w:val="24"/>
          <w:lang w:val="en-US" w:eastAsia="en-US"/>
          <w14:ligatures w14:val="standardContextual"/>
        </w:rPr>
      </w:pPr>
      <w:ins w:id="156" w:author="S2-2405796" w:date="2024-04-19T09:44:00Z">
        <w:r>
          <w:t>6.6</w:t>
        </w:r>
        <w:r>
          <w:rPr>
            <w:rFonts w:asciiTheme="minorHAnsi" w:eastAsiaTheme="minorEastAsia" w:hAnsiTheme="minorHAnsi" w:cstheme="minorBidi"/>
            <w:kern w:val="2"/>
            <w:sz w:val="24"/>
            <w:szCs w:val="24"/>
            <w:lang w:val="en-US" w:eastAsia="en-US"/>
            <w14:ligatures w14:val="standardContextual"/>
          </w:rPr>
          <w:tab/>
        </w:r>
        <w:r>
          <w:t>Solution #6: Management-based CAG cell and CSG cell mapping to support interworking</w:t>
        </w:r>
        <w:r>
          <w:tab/>
        </w:r>
        <w:r>
          <w:fldChar w:fldCharType="begin"/>
        </w:r>
        <w:r>
          <w:instrText xml:space="preserve"> PAGEREF _Toc164412349 \h </w:instrText>
        </w:r>
      </w:ins>
      <w:r>
        <w:fldChar w:fldCharType="separate"/>
      </w:r>
      <w:ins w:id="157" w:author="S2-2405796" w:date="2024-04-19T09:44:00Z">
        <w:r>
          <w:t>29</w:t>
        </w:r>
        <w:r>
          <w:fldChar w:fldCharType="end"/>
        </w:r>
      </w:ins>
    </w:p>
    <w:p w14:paraId="7680DBB3" w14:textId="4720A44D" w:rsidR="008E5362" w:rsidRDefault="008E5362">
      <w:pPr>
        <w:pStyle w:val="TOC3"/>
        <w:rPr>
          <w:ins w:id="158" w:author="S2-2405796" w:date="2024-04-19T09:44:00Z"/>
          <w:rFonts w:asciiTheme="minorHAnsi" w:eastAsiaTheme="minorEastAsia" w:hAnsiTheme="minorHAnsi" w:cstheme="minorBidi"/>
          <w:kern w:val="2"/>
          <w:sz w:val="24"/>
          <w:szCs w:val="24"/>
          <w:lang w:val="en-US" w:eastAsia="en-US"/>
          <w14:ligatures w14:val="standardContextual"/>
        </w:rPr>
      </w:pPr>
      <w:ins w:id="159" w:author="S2-2405796" w:date="2024-04-19T09:44:00Z">
        <w:r>
          <w:rPr>
            <w:lang w:eastAsia="ko-KR"/>
          </w:rPr>
          <w:t>6.6.1</w:t>
        </w:r>
        <w:r>
          <w:rPr>
            <w:rFonts w:asciiTheme="minorHAnsi" w:eastAsiaTheme="minorEastAsia" w:hAnsiTheme="minorHAnsi" w:cstheme="minorBidi"/>
            <w:kern w:val="2"/>
            <w:sz w:val="24"/>
            <w:szCs w:val="24"/>
            <w:lang w:val="en-US" w:eastAsia="en-US"/>
            <w14:ligatures w14:val="standardContextual"/>
          </w:rPr>
          <w:tab/>
        </w:r>
        <w:r>
          <w:rPr>
            <w:lang w:eastAsia="ko-KR"/>
          </w:rPr>
          <w:t>Introduction</w:t>
        </w:r>
        <w:r>
          <w:tab/>
        </w:r>
        <w:r>
          <w:fldChar w:fldCharType="begin"/>
        </w:r>
        <w:r>
          <w:instrText xml:space="preserve"> PAGEREF _Toc164412350 \h </w:instrText>
        </w:r>
      </w:ins>
      <w:r>
        <w:fldChar w:fldCharType="separate"/>
      </w:r>
      <w:ins w:id="160" w:author="S2-2405796" w:date="2024-04-19T09:44:00Z">
        <w:r>
          <w:t>29</w:t>
        </w:r>
        <w:r>
          <w:fldChar w:fldCharType="end"/>
        </w:r>
      </w:ins>
    </w:p>
    <w:p w14:paraId="48795258" w14:textId="16378550" w:rsidR="008E5362" w:rsidRDefault="008E5362">
      <w:pPr>
        <w:pStyle w:val="TOC3"/>
        <w:rPr>
          <w:ins w:id="161" w:author="S2-2405796" w:date="2024-04-19T09:44:00Z"/>
          <w:rFonts w:asciiTheme="minorHAnsi" w:eastAsiaTheme="minorEastAsia" w:hAnsiTheme="minorHAnsi" w:cstheme="minorBidi"/>
          <w:kern w:val="2"/>
          <w:sz w:val="24"/>
          <w:szCs w:val="24"/>
          <w:lang w:val="en-US" w:eastAsia="en-US"/>
          <w14:ligatures w14:val="standardContextual"/>
        </w:rPr>
      </w:pPr>
      <w:ins w:id="162" w:author="S2-2405796" w:date="2024-04-19T09:44:00Z">
        <w:r>
          <w:rPr>
            <w:lang w:eastAsia="ko-KR"/>
          </w:rPr>
          <w:t>6.6.2</w:t>
        </w:r>
        <w:r>
          <w:rPr>
            <w:rFonts w:asciiTheme="minorHAnsi" w:eastAsiaTheme="minorEastAsia" w:hAnsiTheme="minorHAnsi" w:cstheme="minorBidi"/>
            <w:kern w:val="2"/>
            <w:sz w:val="24"/>
            <w:szCs w:val="24"/>
            <w:lang w:val="en-US" w:eastAsia="en-US"/>
            <w14:ligatures w14:val="standardContextual"/>
          </w:rPr>
          <w:tab/>
        </w:r>
        <w:r>
          <w:rPr>
            <w:lang w:eastAsia="ko-KR"/>
          </w:rPr>
          <w:t>Functional Description</w:t>
        </w:r>
        <w:r>
          <w:tab/>
        </w:r>
        <w:r>
          <w:fldChar w:fldCharType="begin"/>
        </w:r>
        <w:r>
          <w:instrText xml:space="preserve"> PAGEREF _Toc164412351 \h </w:instrText>
        </w:r>
      </w:ins>
      <w:r>
        <w:fldChar w:fldCharType="separate"/>
      </w:r>
      <w:ins w:id="163" w:author="S2-2405796" w:date="2024-04-19T09:44:00Z">
        <w:r>
          <w:t>29</w:t>
        </w:r>
        <w:r>
          <w:fldChar w:fldCharType="end"/>
        </w:r>
      </w:ins>
    </w:p>
    <w:p w14:paraId="7158DE98" w14:textId="58AE7DE1" w:rsidR="008E5362" w:rsidRDefault="008E5362">
      <w:pPr>
        <w:pStyle w:val="TOC3"/>
        <w:rPr>
          <w:ins w:id="164" w:author="S2-2405796" w:date="2024-04-19T09:44:00Z"/>
          <w:rFonts w:asciiTheme="minorHAnsi" w:eastAsiaTheme="minorEastAsia" w:hAnsiTheme="minorHAnsi" w:cstheme="minorBidi"/>
          <w:kern w:val="2"/>
          <w:sz w:val="24"/>
          <w:szCs w:val="24"/>
          <w:lang w:val="en-US" w:eastAsia="en-US"/>
          <w14:ligatures w14:val="standardContextual"/>
        </w:rPr>
      </w:pPr>
      <w:ins w:id="165" w:author="S2-2405796" w:date="2024-04-19T09:44:00Z">
        <w:r>
          <w:t>6.6.3</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4412352 \h </w:instrText>
        </w:r>
      </w:ins>
      <w:r>
        <w:fldChar w:fldCharType="separate"/>
      </w:r>
      <w:ins w:id="166" w:author="S2-2405796" w:date="2024-04-19T09:44:00Z">
        <w:r>
          <w:t>30</w:t>
        </w:r>
        <w:r>
          <w:fldChar w:fldCharType="end"/>
        </w:r>
      </w:ins>
    </w:p>
    <w:p w14:paraId="79606B3F" w14:textId="473329C3" w:rsidR="008E5362" w:rsidRDefault="008E5362">
      <w:pPr>
        <w:pStyle w:val="TOC4"/>
        <w:rPr>
          <w:ins w:id="167" w:author="S2-2405796" w:date="2024-04-19T09:44:00Z"/>
          <w:rFonts w:asciiTheme="minorHAnsi" w:eastAsiaTheme="minorEastAsia" w:hAnsiTheme="minorHAnsi" w:cstheme="minorBidi"/>
          <w:kern w:val="2"/>
          <w:sz w:val="24"/>
          <w:szCs w:val="24"/>
          <w:lang w:val="en-US" w:eastAsia="en-US"/>
          <w14:ligatures w14:val="standardContextual"/>
        </w:rPr>
      </w:pPr>
      <w:ins w:id="168" w:author="S2-2405796" w:date="2024-04-19T09:44:00Z">
        <w:r>
          <w:t>6.6.3.1</w:t>
        </w:r>
        <w:r>
          <w:rPr>
            <w:rFonts w:asciiTheme="minorHAnsi" w:eastAsiaTheme="minorEastAsia" w:hAnsiTheme="minorHAnsi" w:cstheme="minorBidi"/>
            <w:kern w:val="2"/>
            <w:sz w:val="24"/>
            <w:szCs w:val="24"/>
            <w:lang w:val="en-US" w:eastAsia="en-US"/>
            <w14:ligatures w14:val="standardContextual"/>
          </w:rPr>
          <w:tab/>
        </w:r>
        <w:r>
          <w:t>HO procedure from 5GS to EPS</w:t>
        </w:r>
        <w:r>
          <w:tab/>
        </w:r>
        <w:r>
          <w:fldChar w:fldCharType="begin"/>
        </w:r>
        <w:r>
          <w:instrText xml:space="preserve"> PAGEREF _Toc164412353 \h </w:instrText>
        </w:r>
      </w:ins>
      <w:r>
        <w:fldChar w:fldCharType="separate"/>
      </w:r>
      <w:ins w:id="169" w:author="S2-2405796" w:date="2024-04-19T09:44:00Z">
        <w:r>
          <w:t>30</w:t>
        </w:r>
        <w:r>
          <w:fldChar w:fldCharType="end"/>
        </w:r>
      </w:ins>
    </w:p>
    <w:p w14:paraId="02FF3DD0" w14:textId="799A0ACC" w:rsidR="008E5362" w:rsidRDefault="008E5362">
      <w:pPr>
        <w:pStyle w:val="TOC4"/>
        <w:rPr>
          <w:ins w:id="170" w:author="S2-2405796" w:date="2024-04-19T09:44:00Z"/>
          <w:rFonts w:asciiTheme="minorHAnsi" w:eastAsiaTheme="minorEastAsia" w:hAnsiTheme="minorHAnsi" w:cstheme="minorBidi"/>
          <w:kern w:val="2"/>
          <w:sz w:val="24"/>
          <w:szCs w:val="24"/>
          <w:lang w:val="en-US" w:eastAsia="en-US"/>
          <w14:ligatures w14:val="standardContextual"/>
        </w:rPr>
      </w:pPr>
      <w:ins w:id="171" w:author="S2-2405796" w:date="2024-04-19T09:44:00Z">
        <w:r>
          <w:t>6.6.3.2</w:t>
        </w:r>
        <w:r>
          <w:rPr>
            <w:rFonts w:asciiTheme="minorHAnsi" w:eastAsiaTheme="minorEastAsia" w:hAnsiTheme="minorHAnsi" w:cstheme="minorBidi"/>
            <w:kern w:val="2"/>
            <w:sz w:val="24"/>
            <w:szCs w:val="24"/>
            <w:lang w:val="en-US" w:eastAsia="en-US"/>
            <w14:ligatures w14:val="standardContextual"/>
          </w:rPr>
          <w:tab/>
        </w:r>
        <w:r>
          <w:t>HO procedure from EPS to 5GS</w:t>
        </w:r>
        <w:r>
          <w:tab/>
        </w:r>
        <w:r>
          <w:fldChar w:fldCharType="begin"/>
        </w:r>
        <w:r>
          <w:instrText xml:space="preserve"> PAGEREF _Toc164412354 \h </w:instrText>
        </w:r>
      </w:ins>
      <w:r>
        <w:fldChar w:fldCharType="separate"/>
      </w:r>
      <w:ins w:id="172" w:author="S2-2405796" w:date="2024-04-19T09:44:00Z">
        <w:r>
          <w:t>30</w:t>
        </w:r>
        <w:r>
          <w:fldChar w:fldCharType="end"/>
        </w:r>
      </w:ins>
    </w:p>
    <w:p w14:paraId="14F2F3A9" w14:textId="0B8775F7" w:rsidR="008E5362" w:rsidRDefault="008E5362">
      <w:pPr>
        <w:pStyle w:val="TOC3"/>
        <w:rPr>
          <w:ins w:id="173" w:author="S2-2405796" w:date="2024-04-19T09:44:00Z"/>
          <w:rFonts w:asciiTheme="minorHAnsi" w:eastAsiaTheme="minorEastAsia" w:hAnsiTheme="minorHAnsi" w:cstheme="minorBidi"/>
          <w:kern w:val="2"/>
          <w:sz w:val="24"/>
          <w:szCs w:val="24"/>
          <w:lang w:val="en-US" w:eastAsia="en-US"/>
          <w14:ligatures w14:val="standardContextual"/>
        </w:rPr>
      </w:pPr>
      <w:ins w:id="174" w:author="S2-2405796" w:date="2024-04-19T09:44:00Z">
        <w:r>
          <w:t>6.6.4</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4412355 \h </w:instrText>
        </w:r>
      </w:ins>
      <w:r>
        <w:fldChar w:fldCharType="separate"/>
      </w:r>
      <w:ins w:id="175" w:author="S2-2405796" w:date="2024-04-19T09:44:00Z">
        <w:r>
          <w:t>31</w:t>
        </w:r>
        <w:r>
          <w:fldChar w:fldCharType="end"/>
        </w:r>
      </w:ins>
    </w:p>
    <w:p w14:paraId="477A5C7C" w14:textId="4E873A7E" w:rsidR="008E5362" w:rsidRDefault="008E5362">
      <w:pPr>
        <w:pStyle w:val="TOC4"/>
        <w:rPr>
          <w:ins w:id="176" w:author="S2-2405796" w:date="2024-04-19T09:44:00Z"/>
          <w:rFonts w:asciiTheme="minorHAnsi" w:eastAsiaTheme="minorEastAsia" w:hAnsiTheme="minorHAnsi" w:cstheme="minorBidi"/>
          <w:kern w:val="2"/>
          <w:sz w:val="24"/>
          <w:szCs w:val="24"/>
          <w:lang w:val="en-US" w:eastAsia="en-US"/>
          <w14:ligatures w14:val="standardContextual"/>
        </w:rPr>
      </w:pPr>
      <w:ins w:id="177" w:author="S2-2405796" w:date="2024-04-19T09:44:00Z">
        <w:r>
          <w:lastRenderedPageBreak/>
          <w:t>6.8.3.1</w:t>
        </w:r>
        <w:r>
          <w:rPr>
            <w:rFonts w:asciiTheme="minorHAnsi" w:eastAsiaTheme="minorEastAsia" w:hAnsiTheme="minorHAnsi" w:cstheme="minorBidi"/>
            <w:kern w:val="2"/>
            <w:sz w:val="24"/>
            <w:szCs w:val="24"/>
            <w:lang w:val="en-US" w:eastAsia="en-US"/>
            <w14:ligatures w14:val="standardContextual"/>
          </w:rPr>
          <w:tab/>
        </w:r>
        <w:r>
          <w:t>HO from 5GS to EPS</w:t>
        </w:r>
        <w:r>
          <w:tab/>
        </w:r>
        <w:r>
          <w:fldChar w:fldCharType="begin"/>
        </w:r>
        <w:r>
          <w:instrText xml:space="preserve"> PAGEREF _Toc164412356 \h </w:instrText>
        </w:r>
      </w:ins>
      <w:r>
        <w:fldChar w:fldCharType="separate"/>
      </w:r>
      <w:ins w:id="178" w:author="S2-2405796" w:date="2024-04-19T09:44:00Z">
        <w:r>
          <w:t>33</w:t>
        </w:r>
        <w:r>
          <w:fldChar w:fldCharType="end"/>
        </w:r>
      </w:ins>
    </w:p>
    <w:p w14:paraId="3C3AD378" w14:textId="4CF0181B" w:rsidR="008E5362" w:rsidRDefault="008E5362">
      <w:pPr>
        <w:pStyle w:val="TOC4"/>
        <w:rPr>
          <w:ins w:id="179" w:author="S2-2405796" w:date="2024-04-19T09:44:00Z"/>
          <w:rFonts w:asciiTheme="minorHAnsi" w:eastAsiaTheme="minorEastAsia" w:hAnsiTheme="minorHAnsi" w:cstheme="minorBidi"/>
          <w:kern w:val="2"/>
          <w:sz w:val="24"/>
          <w:szCs w:val="24"/>
          <w:lang w:val="en-US" w:eastAsia="en-US"/>
          <w14:ligatures w14:val="standardContextual"/>
        </w:rPr>
      </w:pPr>
      <w:ins w:id="180" w:author="S2-2405796" w:date="2024-04-19T09:44:00Z">
        <w:r>
          <w:t>6.8.3.2</w:t>
        </w:r>
        <w:r>
          <w:rPr>
            <w:rFonts w:asciiTheme="minorHAnsi" w:eastAsiaTheme="minorEastAsia" w:hAnsiTheme="minorHAnsi" w:cstheme="minorBidi"/>
            <w:kern w:val="2"/>
            <w:sz w:val="24"/>
            <w:szCs w:val="24"/>
            <w:lang w:val="en-US" w:eastAsia="en-US"/>
            <w14:ligatures w14:val="standardContextual"/>
          </w:rPr>
          <w:tab/>
        </w:r>
        <w:r>
          <w:t>HO from EPS to 5GS</w:t>
        </w:r>
        <w:r>
          <w:tab/>
        </w:r>
        <w:r>
          <w:fldChar w:fldCharType="begin"/>
        </w:r>
        <w:r>
          <w:instrText xml:space="preserve"> PAGEREF _Toc164412357 \h </w:instrText>
        </w:r>
      </w:ins>
      <w:r>
        <w:fldChar w:fldCharType="separate"/>
      </w:r>
      <w:ins w:id="181" w:author="S2-2405796" w:date="2024-04-19T09:44:00Z">
        <w:r>
          <w:t>34</w:t>
        </w:r>
        <w:r>
          <w:fldChar w:fldCharType="end"/>
        </w:r>
      </w:ins>
    </w:p>
    <w:p w14:paraId="37CF74F1" w14:textId="0F2602B9" w:rsidR="008E5362" w:rsidRDefault="008E5362">
      <w:pPr>
        <w:pStyle w:val="TOC2"/>
        <w:rPr>
          <w:ins w:id="182" w:author="S2-2405796" w:date="2024-04-19T09:44:00Z"/>
          <w:rFonts w:asciiTheme="minorHAnsi" w:eastAsiaTheme="minorEastAsia" w:hAnsiTheme="minorHAnsi" w:cstheme="minorBidi"/>
          <w:kern w:val="2"/>
          <w:sz w:val="24"/>
          <w:szCs w:val="24"/>
          <w:lang w:val="en-US" w:eastAsia="en-US"/>
          <w14:ligatures w14:val="standardContextual"/>
        </w:rPr>
      </w:pPr>
      <w:ins w:id="183" w:author="S2-2405796" w:date="2024-04-19T09:44:00Z">
        <w:r>
          <w:t>6.9</w:t>
        </w:r>
        <w:r>
          <w:rPr>
            <w:rFonts w:asciiTheme="minorHAnsi" w:eastAsiaTheme="minorEastAsia" w:hAnsiTheme="minorHAnsi" w:cstheme="minorBidi"/>
            <w:kern w:val="2"/>
            <w:sz w:val="24"/>
            <w:szCs w:val="24"/>
            <w:lang w:val="en-US" w:eastAsia="en-US"/>
            <w14:ligatures w14:val="standardContextual"/>
          </w:rPr>
          <w:tab/>
        </w:r>
        <w:r>
          <w:t>Solution #9: Solution for mobility between CAG and CSG cells</w:t>
        </w:r>
        <w:r>
          <w:tab/>
        </w:r>
        <w:r>
          <w:fldChar w:fldCharType="begin"/>
        </w:r>
        <w:r>
          <w:instrText xml:space="preserve"> PAGEREF _Toc164412358 \h </w:instrText>
        </w:r>
      </w:ins>
      <w:r>
        <w:fldChar w:fldCharType="separate"/>
      </w:r>
      <w:ins w:id="184" w:author="S2-2405796" w:date="2024-04-19T09:44:00Z">
        <w:r>
          <w:t>34</w:t>
        </w:r>
        <w:r>
          <w:fldChar w:fldCharType="end"/>
        </w:r>
      </w:ins>
    </w:p>
    <w:p w14:paraId="2CC60CEE" w14:textId="137814BE" w:rsidR="008E5362" w:rsidRDefault="008E5362">
      <w:pPr>
        <w:pStyle w:val="TOC3"/>
        <w:rPr>
          <w:ins w:id="185" w:author="S2-2405796" w:date="2024-04-19T09:44:00Z"/>
          <w:rFonts w:asciiTheme="minorHAnsi" w:eastAsiaTheme="minorEastAsia" w:hAnsiTheme="minorHAnsi" w:cstheme="minorBidi"/>
          <w:kern w:val="2"/>
          <w:sz w:val="24"/>
          <w:szCs w:val="24"/>
          <w:lang w:val="en-US" w:eastAsia="en-US"/>
          <w14:ligatures w14:val="standardContextual"/>
        </w:rPr>
      </w:pPr>
      <w:ins w:id="186" w:author="S2-2405796" w:date="2024-04-19T09:44:00Z">
        <w:r>
          <w:t>6.9.1</w:t>
        </w:r>
        <w:r>
          <w:rPr>
            <w:rFonts w:asciiTheme="minorHAnsi" w:eastAsiaTheme="minorEastAsia" w:hAnsiTheme="minorHAnsi" w:cstheme="minorBidi"/>
            <w:kern w:val="2"/>
            <w:sz w:val="24"/>
            <w:szCs w:val="24"/>
            <w:lang w:val="en-US" w:eastAsia="en-US"/>
            <w14:ligatures w14:val="standardContextual"/>
          </w:rPr>
          <w:tab/>
        </w:r>
        <w:r>
          <w:t>Description</w:t>
        </w:r>
        <w:r>
          <w:tab/>
        </w:r>
        <w:r>
          <w:fldChar w:fldCharType="begin"/>
        </w:r>
        <w:r>
          <w:instrText xml:space="preserve"> PAGEREF _Toc164412359 \h </w:instrText>
        </w:r>
      </w:ins>
      <w:r>
        <w:fldChar w:fldCharType="separate"/>
      </w:r>
      <w:ins w:id="187" w:author="S2-2405796" w:date="2024-04-19T09:44:00Z">
        <w:r>
          <w:t>34</w:t>
        </w:r>
        <w:r>
          <w:fldChar w:fldCharType="end"/>
        </w:r>
      </w:ins>
    </w:p>
    <w:p w14:paraId="44EAD5F6" w14:textId="12B05362" w:rsidR="008E5362" w:rsidRDefault="008E5362">
      <w:pPr>
        <w:pStyle w:val="TOC3"/>
        <w:rPr>
          <w:ins w:id="188" w:author="S2-2405796" w:date="2024-04-19T09:44:00Z"/>
          <w:rFonts w:asciiTheme="minorHAnsi" w:eastAsiaTheme="minorEastAsia" w:hAnsiTheme="minorHAnsi" w:cstheme="minorBidi"/>
          <w:kern w:val="2"/>
          <w:sz w:val="24"/>
          <w:szCs w:val="24"/>
          <w:lang w:val="en-US" w:eastAsia="en-US"/>
          <w14:ligatures w14:val="standardContextual"/>
        </w:rPr>
      </w:pPr>
      <w:ins w:id="189" w:author="S2-2405796" w:date="2024-04-19T09:44:00Z">
        <w:r>
          <w:t>6.9.2</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4412360 \h </w:instrText>
        </w:r>
      </w:ins>
      <w:r>
        <w:fldChar w:fldCharType="separate"/>
      </w:r>
      <w:ins w:id="190" w:author="S2-2405796" w:date="2024-04-19T09:44:00Z">
        <w:r>
          <w:t>35</w:t>
        </w:r>
        <w:r>
          <w:fldChar w:fldCharType="end"/>
        </w:r>
      </w:ins>
    </w:p>
    <w:p w14:paraId="001F0D7F" w14:textId="50E5AC95" w:rsidR="008E5362" w:rsidRDefault="008E5362">
      <w:pPr>
        <w:pStyle w:val="TOC3"/>
        <w:rPr>
          <w:ins w:id="191" w:author="S2-2405796" w:date="2024-04-19T09:44:00Z"/>
          <w:rFonts w:asciiTheme="minorHAnsi" w:eastAsiaTheme="minorEastAsia" w:hAnsiTheme="minorHAnsi" w:cstheme="minorBidi"/>
          <w:kern w:val="2"/>
          <w:sz w:val="24"/>
          <w:szCs w:val="24"/>
          <w:lang w:val="en-US" w:eastAsia="en-US"/>
          <w14:ligatures w14:val="standardContextual"/>
        </w:rPr>
      </w:pPr>
      <w:ins w:id="192" w:author="S2-2405796" w:date="2024-04-19T09:44:00Z">
        <w:r>
          <w:rPr>
            <w:lang w:eastAsia="zh-CN"/>
          </w:rPr>
          <w:t>6.9.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4412361 \h </w:instrText>
        </w:r>
      </w:ins>
      <w:r>
        <w:fldChar w:fldCharType="separate"/>
      </w:r>
      <w:ins w:id="193" w:author="S2-2405796" w:date="2024-04-19T09:44:00Z">
        <w:r>
          <w:t>36</w:t>
        </w:r>
        <w:r>
          <w:fldChar w:fldCharType="end"/>
        </w:r>
      </w:ins>
    </w:p>
    <w:p w14:paraId="42556D6B" w14:textId="66DAED8B" w:rsidR="008E5362" w:rsidRDefault="008E5362">
      <w:pPr>
        <w:pStyle w:val="TOC1"/>
        <w:rPr>
          <w:ins w:id="194" w:author="S2-2405796" w:date="2024-04-19T09:44:00Z"/>
          <w:rFonts w:asciiTheme="minorHAnsi" w:eastAsiaTheme="minorEastAsia" w:hAnsiTheme="minorHAnsi" w:cstheme="minorBidi"/>
          <w:kern w:val="2"/>
          <w:sz w:val="24"/>
          <w:szCs w:val="24"/>
          <w:lang w:val="en-US" w:eastAsia="en-US"/>
          <w14:ligatures w14:val="standardContextual"/>
        </w:rPr>
      </w:pPr>
      <w:ins w:id="195" w:author="S2-2405796" w:date="2024-04-19T09:44:00Z">
        <w:r>
          <w:rPr>
            <w:lang w:eastAsia="zh-CN"/>
          </w:rPr>
          <w:t>7</w:t>
        </w:r>
        <w:r>
          <w:rPr>
            <w:rFonts w:asciiTheme="minorHAnsi" w:eastAsiaTheme="minorEastAsia" w:hAnsiTheme="minorHAnsi" w:cstheme="minorBidi"/>
            <w:kern w:val="2"/>
            <w:sz w:val="24"/>
            <w:szCs w:val="24"/>
            <w:lang w:val="en-US" w:eastAsia="en-US"/>
            <w14:ligatures w14:val="standardContextual"/>
          </w:rPr>
          <w:tab/>
        </w:r>
        <w:r>
          <w:rPr>
            <w:lang w:eastAsia="zh-CN"/>
          </w:rPr>
          <w:t>Overall Evaluation</w:t>
        </w:r>
        <w:r>
          <w:tab/>
        </w:r>
        <w:r>
          <w:fldChar w:fldCharType="begin"/>
        </w:r>
        <w:r>
          <w:instrText xml:space="preserve"> PAGEREF _Toc164412362 \h </w:instrText>
        </w:r>
      </w:ins>
      <w:r>
        <w:fldChar w:fldCharType="separate"/>
      </w:r>
      <w:ins w:id="196" w:author="S2-2405796" w:date="2024-04-19T09:44:00Z">
        <w:r>
          <w:t>36</w:t>
        </w:r>
        <w:r>
          <w:fldChar w:fldCharType="end"/>
        </w:r>
      </w:ins>
    </w:p>
    <w:p w14:paraId="6253891F" w14:textId="44A46120" w:rsidR="008E5362" w:rsidRDefault="008E5362">
      <w:pPr>
        <w:pStyle w:val="TOC1"/>
        <w:rPr>
          <w:ins w:id="197" w:author="S2-2405796" w:date="2024-04-19T09:44:00Z"/>
          <w:rFonts w:asciiTheme="minorHAnsi" w:eastAsiaTheme="minorEastAsia" w:hAnsiTheme="minorHAnsi" w:cstheme="minorBidi"/>
          <w:kern w:val="2"/>
          <w:sz w:val="24"/>
          <w:szCs w:val="24"/>
          <w:lang w:val="en-US" w:eastAsia="en-US"/>
          <w14:ligatures w14:val="standardContextual"/>
        </w:rPr>
      </w:pPr>
      <w:ins w:id="198" w:author="S2-2405796" w:date="2024-04-19T09:44:00Z">
        <w:r>
          <w:t>8</w:t>
        </w:r>
        <w:r>
          <w:rPr>
            <w:rFonts w:asciiTheme="minorHAnsi" w:eastAsiaTheme="minorEastAsia" w:hAnsiTheme="minorHAnsi" w:cstheme="minorBidi"/>
            <w:kern w:val="2"/>
            <w:sz w:val="24"/>
            <w:szCs w:val="24"/>
            <w:lang w:val="en-US" w:eastAsia="en-US"/>
            <w14:ligatures w14:val="standardContextual"/>
          </w:rPr>
          <w:tab/>
        </w:r>
        <w:r>
          <w:t>Conclusions</w:t>
        </w:r>
        <w:r>
          <w:tab/>
        </w:r>
        <w:r>
          <w:fldChar w:fldCharType="begin"/>
        </w:r>
        <w:r>
          <w:instrText xml:space="preserve"> PAGEREF _Toc164412363 \h </w:instrText>
        </w:r>
      </w:ins>
      <w:r>
        <w:fldChar w:fldCharType="separate"/>
      </w:r>
      <w:ins w:id="199" w:author="S2-2405796" w:date="2024-04-19T09:44:00Z">
        <w:r>
          <w:t>37</w:t>
        </w:r>
        <w:r>
          <w:fldChar w:fldCharType="end"/>
        </w:r>
      </w:ins>
    </w:p>
    <w:p w14:paraId="39C05E07" w14:textId="61A4ACED" w:rsidR="008E5362" w:rsidRDefault="008E5362">
      <w:pPr>
        <w:pStyle w:val="TOC8"/>
        <w:rPr>
          <w:ins w:id="200" w:author="S2-2405796" w:date="2024-04-19T09:44:00Z"/>
          <w:rFonts w:asciiTheme="minorHAnsi" w:eastAsiaTheme="minorEastAsia" w:hAnsiTheme="minorHAnsi" w:cstheme="minorBidi"/>
          <w:b w:val="0"/>
          <w:kern w:val="2"/>
          <w:sz w:val="24"/>
          <w:szCs w:val="24"/>
          <w:lang w:val="en-US" w:eastAsia="en-US"/>
          <w14:ligatures w14:val="standardContextual"/>
        </w:rPr>
      </w:pPr>
      <w:ins w:id="201" w:author="S2-2405796" w:date="2024-04-19T09:44:00Z">
        <w:r>
          <w:t>Annex A (informative): Change history</w:t>
        </w:r>
        <w:r>
          <w:tab/>
        </w:r>
        <w:r>
          <w:fldChar w:fldCharType="begin"/>
        </w:r>
        <w:r>
          <w:instrText xml:space="preserve"> PAGEREF _Toc164412364 \h </w:instrText>
        </w:r>
      </w:ins>
      <w:r>
        <w:fldChar w:fldCharType="separate"/>
      </w:r>
      <w:ins w:id="202" w:author="S2-2405796" w:date="2024-04-19T09:44:00Z">
        <w:r>
          <w:t>38</w:t>
        </w:r>
        <w:r>
          <w:fldChar w:fldCharType="end"/>
        </w:r>
      </w:ins>
    </w:p>
    <w:p w14:paraId="0C183BEF" w14:textId="23E3FE5F" w:rsidR="00364D2C" w:rsidDel="008E5362" w:rsidRDefault="00364D2C">
      <w:pPr>
        <w:pStyle w:val="TOC1"/>
        <w:rPr>
          <w:del w:id="203" w:author="S2-2405796" w:date="2024-04-19T09:44:00Z"/>
          <w:rFonts w:asciiTheme="minorHAnsi" w:eastAsiaTheme="minorEastAsia" w:hAnsiTheme="minorHAnsi" w:cstheme="minorBidi"/>
          <w:kern w:val="2"/>
          <w:szCs w:val="22"/>
          <w14:ligatures w14:val="standardContextual"/>
        </w:rPr>
      </w:pPr>
      <w:del w:id="204" w:author="S2-2405796" w:date="2024-04-19T09:44:00Z">
        <w:r w:rsidDel="008E5362">
          <w:delText>Foreword</w:delText>
        </w:r>
        <w:r w:rsidDel="008E5362">
          <w:tab/>
        </w:r>
        <w:r w:rsidR="008E5362" w:rsidDel="008E5362">
          <w:delText>4</w:delText>
        </w:r>
      </w:del>
    </w:p>
    <w:p w14:paraId="18C008E2" w14:textId="180564F3" w:rsidR="00364D2C" w:rsidDel="008E5362" w:rsidRDefault="00364D2C">
      <w:pPr>
        <w:pStyle w:val="TOC1"/>
        <w:rPr>
          <w:del w:id="205" w:author="S2-2405796" w:date="2024-04-19T09:44:00Z"/>
          <w:rFonts w:asciiTheme="minorHAnsi" w:eastAsiaTheme="minorEastAsia" w:hAnsiTheme="minorHAnsi" w:cstheme="minorBidi"/>
          <w:kern w:val="2"/>
          <w:szCs w:val="22"/>
          <w14:ligatures w14:val="standardContextual"/>
        </w:rPr>
      </w:pPr>
      <w:del w:id="206" w:author="S2-2405796" w:date="2024-04-19T09:44:00Z">
        <w:r w:rsidDel="008E5362">
          <w:delText>1</w:delText>
        </w:r>
        <w:r w:rsidDel="008E5362">
          <w:rPr>
            <w:rFonts w:asciiTheme="minorHAnsi" w:eastAsiaTheme="minorEastAsia" w:hAnsiTheme="minorHAnsi" w:cstheme="minorBidi"/>
            <w:kern w:val="2"/>
            <w:szCs w:val="22"/>
            <w14:ligatures w14:val="standardContextual"/>
          </w:rPr>
          <w:tab/>
        </w:r>
        <w:r w:rsidDel="008E5362">
          <w:delText>Scope</w:delText>
        </w:r>
        <w:r w:rsidDel="008E5362">
          <w:tab/>
        </w:r>
        <w:r w:rsidR="008E5362" w:rsidDel="008E5362">
          <w:delText>6</w:delText>
        </w:r>
      </w:del>
    </w:p>
    <w:p w14:paraId="1A217D67" w14:textId="68440ABA" w:rsidR="00364D2C" w:rsidDel="008E5362" w:rsidRDefault="00364D2C">
      <w:pPr>
        <w:pStyle w:val="TOC1"/>
        <w:rPr>
          <w:del w:id="207" w:author="S2-2405796" w:date="2024-04-19T09:44:00Z"/>
          <w:rFonts w:asciiTheme="minorHAnsi" w:eastAsiaTheme="minorEastAsia" w:hAnsiTheme="minorHAnsi" w:cstheme="minorBidi"/>
          <w:kern w:val="2"/>
          <w:szCs w:val="22"/>
          <w14:ligatures w14:val="standardContextual"/>
        </w:rPr>
      </w:pPr>
      <w:del w:id="208" w:author="S2-2405796" w:date="2024-04-19T09:44:00Z">
        <w:r w:rsidDel="008E5362">
          <w:delText>2</w:delText>
        </w:r>
        <w:r w:rsidDel="008E5362">
          <w:rPr>
            <w:rFonts w:asciiTheme="minorHAnsi" w:eastAsiaTheme="minorEastAsia" w:hAnsiTheme="minorHAnsi" w:cstheme="minorBidi"/>
            <w:kern w:val="2"/>
            <w:szCs w:val="22"/>
            <w14:ligatures w14:val="standardContextual"/>
          </w:rPr>
          <w:tab/>
        </w:r>
        <w:r w:rsidDel="008E5362">
          <w:delText>References</w:delText>
        </w:r>
        <w:r w:rsidDel="008E5362">
          <w:tab/>
        </w:r>
        <w:r w:rsidR="008E5362" w:rsidDel="008E5362">
          <w:delText>6</w:delText>
        </w:r>
      </w:del>
    </w:p>
    <w:p w14:paraId="11D48DD8" w14:textId="2920D227" w:rsidR="00364D2C" w:rsidDel="008E5362" w:rsidRDefault="00364D2C">
      <w:pPr>
        <w:pStyle w:val="TOC1"/>
        <w:rPr>
          <w:del w:id="209" w:author="S2-2405796" w:date="2024-04-19T09:44:00Z"/>
          <w:rFonts w:asciiTheme="minorHAnsi" w:eastAsiaTheme="minorEastAsia" w:hAnsiTheme="minorHAnsi" w:cstheme="minorBidi"/>
          <w:kern w:val="2"/>
          <w:szCs w:val="22"/>
          <w14:ligatures w14:val="standardContextual"/>
        </w:rPr>
      </w:pPr>
      <w:del w:id="210" w:author="S2-2405796" w:date="2024-04-19T09:44:00Z">
        <w:r w:rsidDel="008E5362">
          <w:delText>3</w:delText>
        </w:r>
        <w:r w:rsidDel="008E5362">
          <w:rPr>
            <w:rFonts w:asciiTheme="minorHAnsi" w:eastAsiaTheme="minorEastAsia" w:hAnsiTheme="minorHAnsi" w:cstheme="minorBidi"/>
            <w:kern w:val="2"/>
            <w:szCs w:val="22"/>
            <w14:ligatures w14:val="standardContextual"/>
          </w:rPr>
          <w:tab/>
        </w:r>
        <w:r w:rsidDel="008E5362">
          <w:delText>Definitions of terms and abbreviations</w:delText>
        </w:r>
        <w:r w:rsidDel="008E5362">
          <w:tab/>
        </w:r>
        <w:r w:rsidR="008E5362" w:rsidDel="008E5362">
          <w:delText>6</w:delText>
        </w:r>
      </w:del>
    </w:p>
    <w:p w14:paraId="22525E81" w14:textId="5C2EB3AE" w:rsidR="00364D2C" w:rsidDel="008E5362" w:rsidRDefault="00364D2C">
      <w:pPr>
        <w:pStyle w:val="TOC2"/>
        <w:rPr>
          <w:del w:id="211" w:author="S2-2405796" w:date="2024-04-19T09:44:00Z"/>
          <w:rFonts w:asciiTheme="minorHAnsi" w:eastAsiaTheme="minorEastAsia" w:hAnsiTheme="minorHAnsi" w:cstheme="minorBidi"/>
          <w:kern w:val="2"/>
          <w:sz w:val="22"/>
          <w:szCs w:val="22"/>
          <w14:ligatures w14:val="standardContextual"/>
        </w:rPr>
      </w:pPr>
      <w:del w:id="212" w:author="S2-2405796" w:date="2024-04-19T09:44:00Z">
        <w:r w:rsidDel="008E5362">
          <w:delText>3.1</w:delText>
        </w:r>
        <w:r w:rsidDel="008E5362">
          <w:rPr>
            <w:rFonts w:asciiTheme="minorHAnsi" w:eastAsiaTheme="minorEastAsia" w:hAnsiTheme="minorHAnsi" w:cstheme="minorBidi"/>
            <w:kern w:val="2"/>
            <w:sz w:val="22"/>
            <w:szCs w:val="22"/>
            <w14:ligatures w14:val="standardContextual"/>
          </w:rPr>
          <w:tab/>
        </w:r>
        <w:r w:rsidDel="008E5362">
          <w:delText>Terms</w:delText>
        </w:r>
        <w:r w:rsidDel="008E5362">
          <w:tab/>
        </w:r>
        <w:r w:rsidR="008E5362" w:rsidDel="008E5362">
          <w:delText>6</w:delText>
        </w:r>
      </w:del>
    </w:p>
    <w:p w14:paraId="4D0035D5" w14:textId="5677F165" w:rsidR="00364D2C" w:rsidDel="008E5362" w:rsidRDefault="00364D2C">
      <w:pPr>
        <w:pStyle w:val="TOC2"/>
        <w:rPr>
          <w:del w:id="213" w:author="S2-2405796" w:date="2024-04-19T09:44:00Z"/>
          <w:rFonts w:asciiTheme="minorHAnsi" w:eastAsiaTheme="minorEastAsia" w:hAnsiTheme="minorHAnsi" w:cstheme="minorBidi"/>
          <w:kern w:val="2"/>
          <w:sz w:val="22"/>
          <w:szCs w:val="22"/>
          <w14:ligatures w14:val="standardContextual"/>
        </w:rPr>
      </w:pPr>
      <w:del w:id="214" w:author="S2-2405796" w:date="2024-04-19T09:44:00Z">
        <w:r w:rsidDel="008E5362">
          <w:delText>3.2</w:delText>
        </w:r>
        <w:r w:rsidDel="008E5362">
          <w:rPr>
            <w:rFonts w:asciiTheme="minorHAnsi" w:eastAsiaTheme="minorEastAsia" w:hAnsiTheme="minorHAnsi" w:cstheme="minorBidi"/>
            <w:kern w:val="2"/>
            <w:sz w:val="22"/>
            <w:szCs w:val="22"/>
            <w14:ligatures w14:val="standardContextual"/>
          </w:rPr>
          <w:tab/>
        </w:r>
        <w:r w:rsidDel="008E5362">
          <w:delText>Abbreviations</w:delText>
        </w:r>
        <w:r w:rsidDel="008E5362">
          <w:tab/>
        </w:r>
        <w:r w:rsidR="008E5362" w:rsidDel="008E5362">
          <w:delText>6</w:delText>
        </w:r>
      </w:del>
    </w:p>
    <w:p w14:paraId="1C1E0459" w14:textId="07E68F28" w:rsidR="00364D2C" w:rsidDel="008E5362" w:rsidRDefault="00364D2C">
      <w:pPr>
        <w:pStyle w:val="TOC1"/>
        <w:rPr>
          <w:del w:id="215" w:author="S2-2405796" w:date="2024-04-19T09:44:00Z"/>
          <w:rFonts w:asciiTheme="minorHAnsi" w:eastAsiaTheme="minorEastAsia" w:hAnsiTheme="minorHAnsi" w:cstheme="minorBidi"/>
          <w:kern w:val="2"/>
          <w:szCs w:val="22"/>
          <w14:ligatures w14:val="standardContextual"/>
        </w:rPr>
      </w:pPr>
      <w:del w:id="216" w:author="S2-2405796" w:date="2024-04-19T09:44:00Z">
        <w:r w:rsidDel="008E5362">
          <w:delText>4</w:delText>
        </w:r>
        <w:r w:rsidDel="008E5362">
          <w:rPr>
            <w:rFonts w:asciiTheme="minorHAnsi" w:eastAsiaTheme="minorEastAsia" w:hAnsiTheme="minorHAnsi" w:cstheme="minorBidi"/>
            <w:kern w:val="2"/>
            <w:szCs w:val="22"/>
            <w14:ligatures w14:val="standardContextual"/>
          </w:rPr>
          <w:tab/>
        </w:r>
        <w:r w:rsidDel="008E5362">
          <w:delText>Architectural Assumptions and Requirements</w:delText>
        </w:r>
        <w:r w:rsidDel="008E5362">
          <w:tab/>
        </w:r>
        <w:r w:rsidR="008E5362" w:rsidDel="008E5362">
          <w:delText>7</w:delText>
        </w:r>
      </w:del>
    </w:p>
    <w:p w14:paraId="46998740" w14:textId="5E8A465F" w:rsidR="00364D2C" w:rsidDel="008E5362" w:rsidRDefault="00364D2C">
      <w:pPr>
        <w:pStyle w:val="TOC2"/>
        <w:rPr>
          <w:del w:id="217" w:author="S2-2405796" w:date="2024-04-19T09:44:00Z"/>
          <w:rFonts w:asciiTheme="minorHAnsi" w:eastAsiaTheme="minorEastAsia" w:hAnsiTheme="minorHAnsi" w:cstheme="minorBidi"/>
          <w:kern w:val="2"/>
          <w:sz w:val="22"/>
          <w:szCs w:val="22"/>
          <w14:ligatures w14:val="standardContextual"/>
        </w:rPr>
      </w:pPr>
      <w:del w:id="218" w:author="S2-2405796" w:date="2024-04-19T09:44:00Z">
        <w:r w:rsidDel="008E5362">
          <w:delText>4.1</w:delText>
        </w:r>
        <w:r w:rsidDel="008E5362">
          <w:rPr>
            <w:rFonts w:asciiTheme="minorHAnsi" w:eastAsiaTheme="minorEastAsia" w:hAnsiTheme="minorHAnsi" w:cstheme="minorBidi"/>
            <w:kern w:val="2"/>
            <w:sz w:val="22"/>
            <w:szCs w:val="22"/>
            <w14:ligatures w14:val="standardContextual"/>
          </w:rPr>
          <w:tab/>
        </w:r>
        <w:r w:rsidDel="008E5362">
          <w:delText>Architectural Assumptions</w:delText>
        </w:r>
        <w:r w:rsidDel="008E5362">
          <w:tab/>
        </w:r>
        <w:r w:rsidR="008E5362" w:rsidDel="008E5362">
          <w:delText>7</w:delText>
        </w:r>
      </w:del>
    </w:p>
    <w:p w14:paraId="0AE66F94" w14:textId="33113A83" w:rsidR="00364D2C" w:rsidDel="008E5362" w:rsidRDefault="00364D2C">
      <w:pPr>
        <w:pStyle w:val="TOC2"/>
        <w:rPr>
          <w:del w:id="219" w:author="S2-2405796" w:date="2024-04-19T09:44:00Z"/>
          <w:rFonts w:asciiTheme="minorHAnsi" w:eastAsiaTheme="minorEastAsia" w:hAnsiTheme="minorHAnsi" w:cstheme="minorBidi"/>
          <w:kern w:val="2"/>
          <w:sz w:val="22"/>
          <w:szCs w:val="22"/>
          <w14:ligatures w14:val="standardContextual"/>
        </w:rPr>
      </w:pPr>
      <w:del w:id="220" w:author="S2-2405796" w:date="2024-04-19T09:44:00Z">
        <w:r w:rsidDel="008E5362">
          <w:delText>4.2</w:delText>
        </w:r>
        <w:r w:rsidDel="008E5362">
          <w:rPr>
            <w:rFonts w:asciiTheme="minorHAnsi" w:eastAsiaTheme="minorEastAsia" w:hAnsiTheme="minorHAnsi" w:cstheme="minorBidi"/>
            <w:kern w:val="2"/>
            <w:sz w:val="22"/>
            <w:szCs w:val="22"/>
            <w14:ligatures w14:val="standardContextual"/>
          </w:rPr>
          <w:tab/>
        </w:r>
        <w:r w:rsidDel="008E5362">
          <w:delText>Architectural Requirements</w:delText>
        </w:r>
        <w:r w:rsidDel="008E5362">
          <w:tab/>
        </w:r>
        <w:r w:rsidR="008E5362" w:rsidDel="008E5362">
          <w:delText>7</w:delText>
        </w:r>
      </w:del>
    </w:p>
    <w:p w14:paraId="455345A0" w14:textId="4E5C178E" w:rsidR="00364D2C" w:rsidDel="008E5362" w:rsidRDefault="00364D2C">
      <w:pPr>
        <w:pStyle w:val="TOC1"/>
        <w:rPr>
          <w:del w:id="221" w:author="S2-2405796" w:date="2024-04-19T09:44:00Z"/>
          <w:rFonts w:asciiTheme="minorHAnsi" w:eastAsiaTheme="minorEastAsia" w:hAnsiTheme="minorHAnsi" w:cstheme="minorBidi"/>
          <w:kern w:val="2"/>
          <w:szCs w:val="22"/>
          <w14:ligatures w14:val="standardContextual"/>
        </w:rPr>
      </w:pPr>
      <w:del w:id="222" w:author="S2-2405796" w:date="2024-04-19T09:44:00Z">
        <w:r w:rsidDel="008E5362">
          <w:delText>5</w:delText>
        </w:r>
        <w:r w:rsidDel="008E5362">
          <w:rPr>
            <w:rFonts w:asciiTheme="minorHAnsi" w:eastAsiaTheme="minorEastAsia" w:hAnsiTheme="minorHAnsi" w:cstheme="minorBidi"/>
            <w:kern w:val="2"/>
            <w:szCs w:val="22"/>
            <w14:ligatures w14:val="standardContextual"/>
          </w:rPr>
          <w:tab/>
        </w:r>
        <w:r w:rsidDel="008E5362">
          <w:delText>Key Issues</w:delText>
        </w:r>
        <w:r w:rsidDel="008E5362">
          <w:tab/>
        </w:r>
        <w:r w:rsidR="008E5362" w:rsidDel="008E5362">
          <w:delText>7</w:delText>
        </w:r>
      </w:del>
    </w:p>
    <w:p w14:paraId="26A2E232" w14:textId="3214A8F7" w:rsidR="00364D2C" w:rsidDel="008E5362" w:rsidRDefault="00364D2C">
      <w:pPr>
        <w:pStyle w:val="TOC2"/>
        <w:rPr>
          <w:del w:id="223" w:author="S2-2405796" w:date="2024-04-19T09:44:00Z"/>
          <w:rFonts w:asciiTheme="minorHAnsi" w:eastAsiaTheme="minorEastAsia" w:hAnsiTheme="minorHAnsi" w:cstheme="minorBidi"/>
          <w:kern w:val="2"/>
          <w:sz w:val="22"/>
          <w:szCs w:val="22"/>
          <w14:ligatures w14:val="standardContextual"/>
        </w:rPr>
      </w:pPr>
      <w:del w:id="224" w:author="S2-2405796" w:date="2024-04-19T09:44:00Z">
        <w:r w:rsidDel="008E5362">
          <w:delText>5.1</w:delText>
        </w:r>
        <w:r w:rsidDel="008E5362">
          <w:rPr>
            <w:rFonts w:asciiTheme="minorHAnsi" w:eastAsiaTheme="minorEastAsia" w:hAnsiTheme="minorHAnsi" w:cstheme="minorBidi"/>
            <w:kern w:val="2"/>
            <w:sz w:val="22"/>
            <w:szCs w:val="22"/>
            <w14:ligatures w14:val="standardContextual"/>
          </w:rPr>
          <w:tab/>
        </w:r>
        <w:r w:rsidDel="008E5362">
          <w:delText xml:space="preserve">Key Issue #1: </w:delText>
        </w:r>
        <w:r w:rsidDel="008E5362">
          <w:rPr>
            <w:lang w:eastAsia="ko-KR"/>
          </w:rPr>
          <w:delText>Support of UE move between CAG cell of 5G Femto and CSG cell</w:delText>
        </w:r>
        <w:r w:rsidDel="008E5362">
          <w:tab/>
        </w:r>
        <w:r w:rsidR="008E5362" w:rsidDel="008E5362">
          <w:delText>7</w:delText>
        </w:r>
      </w:del>
    </w:p>
    <w:p w14:paraId="51CC4E30" w14:textId="6CCF947A" w:rsidR="00364D2C" w:rsidDel="008E5362" w:rsidRDefault="00364D2C">
      <w:pPr>
        <w:pStyle w:val="TOC3"/>
        <w:rPr>
          <w:del w:id="225" w:author="S2-2405796" w:date="2024-04-19T09:44:00Z"/>
          <w:rFonts w:asciiTheme="minorHAnsi" w:eastAsiaTheme="minorEastAsia" w:hAnsiTheme="minorHAnsi" w:cstheme="minorBidi"/>
          <w:kern w:val="2"/>
          <w:sz w:val="22"/>
          <w:szCs w:val="22"/>
          <w14:ligatures w14:val="standardContextual"/>
        </w:rPr>
      </w:pPr>
      <w:del w:id="226" w:author="S2-2405796" w:date="2024-04-19T09:44:00Z">
        <w:r w:rsidDel="008E5362">
          <w:rPr>
            <w:lang w:eastAsia="ko-KR"/>
          </w:rPr>
          <w:delText>5.</w:delText>
        </w:r>
        <w:r w:rsidDel="008E5362">
          <w:rPr>
            <w:lang w:eastAsia="zh-CN"/>
          </w:rPr>
          <w:delText>1</w:delText>
        </w:r>
        <w:r w:rsidDel="008E5362">
          <w:rPr>
            <w:lang w:eastAsia="ko-KR"/>
          </w:rPr>
          <w:delText>.1</w:delText>
        </w:r>
        <w:r w:rsidDel="008E5362">
          <w:rPr>
            <w:rFonts w:asciiTheme="minorHAnsi" w:eastAsiaTheme="minorEastAsia" w:hAnsiTheme="minorHAnsi" w:cstheme="minorBidi"/>
            <w:kern w:val="2"/>
            <w:sz w:val="22"/>
            <w:szCs w:val="22"/>
            <w14:ligatures w14:val="standardContextual"/>
          </w:rPr>
          <w:tab/>
        </w:r>
        <w:r w:rsidDel="008E5362">
          <w:rPr>
            <w:lang w:eastAsia="ko-KR"/>
          </w:rPr>
          <w:delText>General description</w:delText>
        </w:r>
        <w:r w:rsidDel="008E5362">
          <w:tab/>
        </w:r>
        <w:r w:rsidR="008E5362" w:rsidDel="008E5362">
          <w:delText>7</w:delText>
        </w:r>
      </w:del>
    </w:p>
    <w:p w14:paraId="25E05FDB" w14:textId="5267E9C1" w:rsidR="00364D2C" w:rsidDel="008E5362" w:rsidRDefault="00364D2C">
      <w:pPr>
        <w:pStyle w:val="TOC2"/>
        <w:rPr>
          <w:del w:id="227" w:author="S2-2405796" w:date="2024-04-19T09:44:00Z"/>
          <w:rFonts w:asciiTheme="minorHAnsi" w:eastAsiaTheme="minorEastAsia" w:hAnsiTheme="minorHAnsi" w:cstheme="minorBidi"/>
          <w:kern w:val="2"/>
          <w:sz w:val="22"/>
          <w:szCs w:val="22"/>
          <w14:ligatures w14:val="standardContextual"/>
        </w:rPr>
      </w:pPr>
      <w:del w:id="228" w:author="S2-2405796" w:date="2024-04-19T09:44:00Z">
        <w:r w:rsidDel="008E5362">
          <w:delText>5.2</w:delText>
        </w:r>
        <w:r w:rsidDel="008E5362">
          <w:rPr>
            <w:rFonts w:asciiTheme="minorHAnsi" w:eastAsiaTheme="minorEastAsia" w:hAnsiTheme="minorHAnsi" w:cstheme="minorBidi"/>
            <w:kern w:val="2"/>
            <w:sz w:val="22"/>
            <w:szCs w:val="22"/>
            <w14:ligatures w14:val="standardContextual"/>
          </w:rPr>
          <w:tab/>
        </w:r>
        <w:r w:rsidDel="008E5362">
          <w:delText xml:space="preserve">Key Issue #2: Enabling provisioning of subscribers allowed to access CAG cell and managing </w:delText>
        </w:r>
        <w:r w:rsidRPr="007320CD" w:rsidDel="008E5362">
          <w:rPr>
            <w:iCs/>
          </w:rPr>
          <w:delText>access control by the CAG owner or an authorized administrator</w:delText>
        </w:r>
        <w:r w:rsidDel="008E5362">
          <w:tab/>
        </w:r>
        <w:r w:rsidR="008E5362" w:rsidDel="008E5362">
          <w:delText>7</w:delText>
        </w:r>
      </w:del>
    </w:p>
    <w:p w14:paraId="2BCA14EC" w14:textId="6CCAE633" w:rsidR="00364D2C" w:rsidDel="008E5362" w:rsidRDefault="00364D2C">
      <w:pPr>
        <w:pStyle w:val="TOC3"/>
        <w:rPr>
          <w:del w:id="229" w:author="S2-2405796" w:date="2024-04-19T09:44:00Z"/>
          <w:rFonts w:asciiTheme="minorHAnsi" w:eastAsiaTheme="minorEastAsia" w:hAnsiTheme="minorHAnsi" w:cstheme="minorBidi"/>
          <w:kern w:val="2"/>
          <w:sz w:val="22"/>
          <w:szCs w:val="22"/>
          <w14:ligatures w14:val="standardContextual"/>
        </w:rPr>
      </w:pPr>
      <w:del w:id="230" w:author="S2-2405796" w:date="2024-04-19T09:44:00Z">
        <w:r w:rsidDel="008E5362">
          <w:rPr>
            <w:lang w:eastAsia="ko-KR"/>
          </w:rPr>
          <w:delText>5.</w:delText>
        </w:r>
        <w:r w:rsidDel="008E5362">
          <w:rPr>
            <w:lang w:eastAsia="zh-CN"/>
          </w:rPr>
          <w:delText>2</w:delText>
        </w:r>
        <w:r w:rsidDel="008E5362">
          <w:rPr>
            <w:lang w:eastAsia="ko-KR"/>
          </w:rPr>
          <w:delText>.1</w:delText>
        </w:r>
        <w:r w:rsidDel="008E5362">
          <w:rPr>
            <w:rFonts w:asciiTheme="minorHAnsi" w:eastAsiaTheme="minorEastAsia" w:hAnsiTheme="minorHAnsi" w:cstheme="minorBidi"/>
            <w:kern w:val="2"/>
            <w:sz w:val="22"/>
            <w:szCs w:val="22"/>
            <w14:ligatures w14:val="standardContextual"/>
          </w:rPr>
          <w:tab/>
        </w:r>
        <w:r w:rsidDel="008E5362">
          <w:rPr>
            <w:lang w:eastAsia="ko-KR"/>
          </w:rPr>
          <w:delText>Description</w:delText>
        </w:r>
        <w:r w:rsidDel="008E5362">
          <w:tab/>
        </w:r>
        <w:r w:rsidR="008E5362" w:rsidDel="008E5362">
          <w:delText>7</w:delText>
        </w:r>
      </w:del>
    </w:p>
    <w:p w14:paraId="02917CB4" w14:textId="73EE8E42" w:rsidR="00364D2C" w:rsidDel="008E5362" w:rsidRDefault="00364D2C">
      <w:pPr>
        <w:pStyle w:val="TOC1"/>
        <w:rPr>
          <w:del w:id="231" w:author="S2-2405796" w:date="2024-04-19T09:44:00Z"/>
          <w:rFonts w:asciiTheme="minorHAnsi" w:eastAsiaTheme="minorEastAsia" w:hAnsiTheme="minorHAnsi" w:cstheme="minorBidi"/>
          <w:kern w:val="2"/>
          <w:szCs w:val="22"/>
          <w14:ligatures w14:val="standardContextual"/>
        </w:rPr>
      </w:pPr>
      <w:del w:id="232" w:author="S2-2405796" w:date="2024-04-19T09:44:00Z">
        <w:r w:rsidDel="008E5362">
          <w:delText>6</w:delText>
        </w:r>
        <w:r w:rsidDel="008E5362">
          <w:rPr>
            <w:rFonts w:asciiTheme="minorHAnsi" w:eastAsiaTheme="minorEastAsia" w:hAnsiTheme="minorHAnsi" w:cstheme="minorBidi"/>
            <w:kern w:val="2"/>
            <w:szCs w:val="22"/>
            <w14:ligatures w14:val="standardContextual"/>
          </w:rPr>
          <w:tab/>
        </w:r>
        <w:r w:rsidDel="008E5362">
          <w:delText>Solutions</w:delText>
        </w:r>
        <w:r w:rsidDel="008E5362">
          <w:tab/>
        </w:r>
        <w:r w:rsidR="008E5362" w:rsidDel="008E5362">
          <w:delText>8</w:delText>
        </w:r>
      </w:del>
    </w:p>
    <w:p w14:paraId="2269A623" w14:textId="27757A28" w:rsidR="00364D2C" w:rsidDel="008E5362" w:rsidRDefault="00364D2C">
      <w:pPr>
        <w:pStyle w:val="TOC2"/>
        <w:rPr>
          <w:del w:id="233" w:author="S2-2405796" w:date="2024-04-19T09:44:00Z"/>
          <w:rFonts w:asciiTheme="minorHAnsi" w:eastAsiaTheme="minorEastAsia" w:hAnsiTheme="minorHAnsi" w:cstheme="minorBidi"/>
          <w:kern w:val="2"/>
          <w:sz w:val="22"/>
          <w:szCs w:val="22"/>
          <w14:ligatures w14:val="standardContextual"/>
        </w:rPr>
      </w:pPr>
      <w:del w:id="234" w:author="S2-2405796" w:date="2024-04-19T09:44:00Z">
        <w:r w:rsidDel="008E5362">
          <w:delText>6.0</w:delText>
        </w:r>
        <w:r w:rsidDel="008E5362">
          <w:rPr>
            <w:rFonts w:asciiTheme="minorHAnsi" w:eastAsiaTheme="minorEastAsia" w:hAnsiTheme="minorHAnsi" w:cstheme="minorBidi"/>
            <w:kern w:val="2"/>
            <w:sz w:val="22"/>
            <w:szCs w:val="22"/>
            <w14:ligatures w14:val="standardContextual"/>
          </w:rPr>
          <w:tab/>
        </w:r>
        <w:r w:rsidDel="008E5362">
          <w:delText>Mapping of Solutions to Key Issues</w:delText>
        </w:r>
        <w:r w:rsidDel="008E5362">
          <w:tab/>
        </w:r>
        <w:r w:rsidR="008E5362" w:rsidDel="008E5362">
          <w:delText>8</w:delText>
        </w:r>
      </w:del>
    </w:p>
    <w:p w14:paraId="4A174EA7" w14:textId="0ABBEFEE" w:rsidR="00364D2C" w:rsidDel="008E5362" w:rsidRDefault="00364D2C">
      <w:pPr>
        <w:pStyle w:val="TOC2"/>
        <w:rPr>
          <w:del w:id="235" w:author="S2-2405796" w:date="2024-04-19T09:44:00Z"/>
          <w:rFonts w:asciiTheme="minorHAnsi" w:eastAsiaTheme="minorEastAsia" w:hAnsiTheme="minorHAnsi" w:cstheme="minorBidi"/>
          <w:kern w:val="2"/>
          <w:sz w:val="22"/>
          <w:szCs w:val="22"/>
          <w14:ligatures w14:val="standardContextual"/>
        </w:rPr>
      </w:pPr>
      <w:del w:id="236" w:author="S2-2405796" w:date="2024-04-19T09:44:00Z">
        <w:r w:rsidDel="008E5362">
          <w:delText>6.1</w:delText>
        </w:r>
        <w:r w:rsidDel="008E5362">
          <w:rPr>
            <w:rFonts w:asciiTheme="minorHAnsi" w:eastAsiaTheme="minorEastAsia" w:hAnsiTheme="minorHAnsi" w:cstheme="minorBidi"/>
            <w:kern w:val="2"/>
            <w:sz w:val="22"/>
            <w:szCs w:val="22"/>
            <w14:ligatures w14:val="standardContextual"/>
          </w:rPr>
          <w:tab/>
        </w:r>
        <w:r w:rsidDel="008E5362">
          <w:delText>Solution #1: Provisioning of CAG info to the network that 5G Femto serves</w:delText>
        </w:r>
        <w:r w:rsidDel="008E5362">
          <w:tab/>
        </w:r>
        <w:r w:rsidR="008E5362" w:rsidDel="008E5362">
          <w:delText>8</w:delText>
        </w:r>
      </w:del>
    </w:p>
    <w:p w14:paraId="7B314783" w14:textId="4B62ED1D" w:rsidR="00364D2C" w:rsidDel="008E5362" w:rsidRDefault="00364D2C">
      <w:pPr>
        <w:pStyle w:val="TOC3"/>
        <w:rPr>
          <w:del w:id="237" w:author="S2-2405796" w:date="2024-04-19T09:44:00Z"/>
          <w:rFonts w:asciiTheme="minorHAnsi" w:eastAsiaTheme="minorEastAsia" w:hAnsiTheme="minorHAnsi" w:cstheme="minorBidi"/>
          <w:kern w:val="2"/>
          <w:sz w:val="22"/>
          <w:szCs w:val="22"/>
          <w14:ligatures w14:val="standardContextual"/>
        </w:rPr>
      </w:pPr>
      <w:del w:id="238" w:author="S2-2405796" w:date="2024-04-19T09:44:00Z">
        <w:r w:rsidDel="008E5362">
          <w:rPr>
            <w:lang w:eastAsia="ko-KR"/>
          </w:rPr>
          <w:delText>6.1.1</w:delText>
        </w:r>
        <w:r w:rsidDel="008E5362">
          <w:rPr>
            <w:rFonts w:asciiTheme="minorHAnsi" w:eastAsiaTheme="minorEastAsia" w:hAnsiTheme="minorHAnsi" w:cstheme="minorBidi"/>
            <w:kern w:val="2"/>
            <w:sz w:val="22"/>
            <w:szCs w:val="22"/>
            <w14:ligatures w14:val="standardContextual"/>
          </w:rPr>
          <w:tab/>
        </w:r>
        <w:r w:rsidDel="008E5362">
          <w:rPr>
            <w:lang w:eastAsia="ko-KR"/>
          </w:rPr>
          <w:delText>Description</w:delText>
        </w:r>
        <w:r w:rsidDel="008E5362">
          <w:tab/>
        </w:r>
        <w:r w:rsidR="008E5362" w:rsidDel="008E5362">
          <w:delText>8</w:delText>
        </w:r>
      </w:del>
    </w:p>
    <w:p w14:paraId="2C916D8B" w14:textId="628D9DD3" w:rsidR="00364D2C" w:rsidDel="008E5362" w:rsidRDefault="00364D2C">
      <w:pPr>
        <w:pStyle w:val="TOC3"/>
        <w:rPr>
          <w:del w:id="239" w:author="S2-2405796" w:date="2024-04-19T09:44:00Z"/>
          <w:rFonts w:asciiTheme="minorHAnsi" w:eastAsiaTheme="minorEastAsia" w:hAnsiTheme="minorHAnsi" w:cstheme="minorBidi"/>
          <w:kern w:val="2"/>
          <w:sz w:val="22"/>
          <w:szCs w:val="22"/>
          <w14:ligatures w14:val="standardContextual"/>
        </w:rPr>
      </w:pPr>
      <w:del w:id="240" w:author="S2-2405796" w:date="2024-04-19T09:44:00Z">
        <w:r w:rsidDel="008E5362">
          <w:rPr>
            <w:lang w:eastAsia="ko-KR"/>
          </w:rPr>
          <w:delText>6.1.2</w:delText>
        </w:r>
        <w:r w:rsidDel="008E5362">
          <w:rPr>
            <w:rFonts w:asciiTheme="minorHAnsi" w:eastAsiaTheme="minorEastAsia" w:hAnsiTheme="minorHAnsi" w:cstheme="minorBidi"/>
            <w:kern w:val="2"/>
            <w:sz w:val="22"/>
            <w:szCs w:val="22"/>
            <w14:ligatures w14:val="standardContextual"/>
          </w:rPr>
          <w:tab/>
        </w:r>
        <w:r w:rsidDel="008E5362">
          <w:rPr>
            <w:lang w:eastAsia="ko-KR"/>
          </w:rPr>
          <w:delText>Procedures</w:delText>
        </w:r>
        <w:r w:rsidDel="008E5362">
          <w:tab/>
          <w:delText>9</w:delText>
        </w:r>
      </w:del>
    </w:p>
    <w:p w14:paraId="62243833" w14:textId="6DEC98CB" w:rsidR="00364D2C" w:rsidDel="008E5362" w:rsidRDefault="00364D2C">
      <w:pPr>
        <w:pStyle w:val="TOC4"/>
        <w:rPr>
          <w:del w:id="241" w:author="S2-2405796" w:date="2024-04-19T09:44:00Z"/>
          <w:rFonts w:asciiTheme="minorHAnsi" w:eastAsiaTheme="minorEastAsia" w:hAnsiTheme="minorHAnsi" w:cstheme="minorBidi"/>
          <w:kern w:val="2"/>
          <w:sz w:val="22"/>
          <w:szCs w:val="22"/>
          <w14:ligatures w14:val="standardContextual"/>
        </w:rPr>
      </w:pPr>
      <w:del w:id="242" w:author="S2-2405796" w:date="2024-04-19T09:44:00Z">
        <w:r w:rsidDel="008E5362">
          <w:rPr>
            <w:lang w:eastAsia="zh-CN"/>
          </w:rPr>
          <w:delText>6.1.2.1</w:delText>
        </w:r>
        <w:r w:rsidDel="008E5362">
          <w:rPr>
            <w:rFonts w:asciiTheme="minorHAnsi" w:eastAsiaTheme="minorEastAsia" w:hAnsiTheme="minorHAnsi" w:cstheme="minorBidi"/>
            <w:kern w:val="2"/>
            <w:sz w:val="22"/>
            <w:szCs w:val="22"/>
            <w14:ligatures w14:val="standardContextual"/>
          </w:rPr>
          <w:tab/>
        </w:r>
        <w:r w:rsidDel="008E5362">
          <w:rPr>
            <w:lang w:eastAsia="zh-CN"/>
          </w:rPr>
          <w:delText>Registration procedure</w:delText>
        </w:r>
        <w:r w:rsidDel="008E5362">
          <w:tab/>
          <w:delText>9</w:delText>
        </w:r>
      </w:del>
    </w:p>
    <w:p w14:paraId="228CDA0A" w14:textId="28AE883A" w:rsidR="00364D2C" w:rsidDel="008E5362" w:rsidRDefault="00364D2C">
      <w:pPr>
        <w:pStyle w:val="TOC4"/>
        <w:rPr>
          <w:del w:id="243" w:author="S2-2405796" w:date="2024-04-19T09:44:00Z"/>
          <w:rFonts w:asciiTheme="minorHAnsi" w:eastAsiaTheme="minorEastAsia" w:hAnsiTheme="minorHAnsi" w:cstheme="minorBidi"/>
          <w:kern w:val="2"/>
          <w:sz w:val="22"/>
          <w:szCs w:val="22"/>
          <w14:ligatures w14:val="standardContextual"/>
        </w:rPr>
      </w:pPr>
      <w:del w:id="244" w:author="S2-2405796" w:date="2024-04-19T09:44:00Z">
        <w:r w:rsidDel="008E5362">
          <w:delText>6.1.2.2</w:delText>
        </w:r>
        <w:r w:rsidDel="008E5362">
          <w:rPr>
            <w:rFonts w:asciiTheme="minorHAnsi" w:eastAsiaTheme="minorEastAsia" w:hAnsiTheme="minorHAnsi" w:cstheme="minorBidi"/>
            <w:kern w:val="2"/>
            <w:sz w:val="22"/>
            <w:szCs w:val="22"/>
            <w14:ligatures w14:val="standardContextual"/>
          </w:rPr>
          <w:tab/>
        </w:r>
        <w:r w:rsidDel="008E5362">
          <w:delText>Parameter provisioning</w:delText>
        </w:r>
        <w:r w:rsidDel="008E5362">
          <w:tab/>
          <w:delText>10</w:delText>
        </w:r>
      </w:del>
    </w:p>
    <w:p w14:paraId="10957F7D" w14:textId="4AACE2E0" w:rsidR="00364D2C" w:rsidDel="008E5362" w:rsidRDefault="00364D2C">
      <w:pPr>
        <w:pStyle w:val="TOC4"/>
        <w:rPr>
          <w:del w:id="245" w:author="S2-2405796" w:date="2024-04-19T09:44:00Z"/>
          <w:rFonts w:asciiTheme="minorHAnsi" w:eastAsiaTheme="minorEastAsia" w:hAnsiTheme="minorHAnsi" w:cstheme="minorBidi"/>
          <w:kern w:val="2"/>
          <w:sz w:val="22"/>
          <w:szCs w:val="22"/>
          <w14:ligatures w14:val="standardContextual"/>
        </w:rPr>
      </w:pPr>
      <w:del w:id="246" w:author="S2-2405796" w:date="2024-04-19T09:44:00Z">
        <w:r w:rsidDel="008E5362">
          <w:delText>6.1.2.3</w:delText>
        </w:r>
        <w:r w:rsidDel="008E5362">
          <w:rPr>
            <w:rFonts w:asciiTheme="minorHAnsi" w:eastAsiaTheme="minorEastAsia" w:hAnsiTheme="minorHAnsi" w:cstheme="minorBidi"/>
            <w:kern w:val="2"/>
            <w:sz w:val="22"/>
            <w:szCs w:val="22"/>
            <w14:ligatures w14:val="standardContextual"/>
          </w:rPr>
          <w:tab/>
        </w:r>
        <w:r w:rsidDel="008E5362">
          <w:delText>Parameter update to UE</w:delText>
        </w:r>
        <w:r w:rsidDel="008E5362">
          <w:tab/>
          <w:delText>10</w:delText>
        </w:r>
      </w:del>
    </w:p>
    <w:p w14:paraId="52488752" w14:textId="658881FD" w:rsidR="00364D2C" w:rsidDel="008E5362" w:rsidRDefault="00364D2C">
      <w:pPr>
        <w:pStyle w:val="TOC3"/>
        <w:rPr>
          <w:del w:id="247" w:author="S2-2405796" w:date="2024-04-19T09:44:00Z"/>
          <w:rFonts w:asciiTheme="minorHAnsi" w:eastAsiaTheme="minorEastAsia" w:hAnsiTheme="minorHAnsi" w:cstheme="minorBidi"/>
          <w:kern w:val="2"/>
          <w:sz w:val="22"/>
          <w:szCs w:val="22"/>
          <w14:ligatures w14:val="standardContextual"/>
        </w:rPr>
      </w:pPr>
      <w:del w:id="248" w:author="S2-2405796" w:date="2024-04-19T09:44:00Z">
        <w:r w:rsidDel="008E5362">
          <w:rPr>
            <w:lang w:eastAsia="zh-CN"/>
          </w:rPr>
          <w:delText>6.1.3</w:delText>
        </w:r>
        <w:r w:rsidDel="008E5362">
          <w:rPr>
            <w:rFonts w:asciiTheme="minorHAnsi" w:eastAsiaTheme="minorEastAsia" w:hAnsiTheme="minorHAnsi" w:cstheme="minorBidi"/>
            <w:kern w:val="2"/>
            <w:sz w:val="22"/>
            <w:szCs w:val="22"/>
            <w14:ligatures w14:val="standardContextual"/>
          </w:rPr>
          <w:tab/>
        </w:r>
        <w:r w:rsidDel="008E5362">
          <w:delText>Impacts on services, entities and interfaces</w:delText>
        </w:r>
        <w:r w:rsidDel="008E5362">
          <w:tab/>
          <w:delText>10</w:delText>
        </w:r>
      </w:del>
    </w:p>
    <w:p w14:paraId="437C355F" w14:textId="40EFC637" w:rsidR="00364D2C" w:rsidDel="008E5362" w:rsidRDefault="00364D2C">
      <w:pPr>
        <w:pStyle w:val="TOC2"/>
        <w:rPr>
          <w:del w:id="249" w:author="S2-2405796" w:date="2024-04-19T09:44:00Z"/>
          <w:rFonts w:asciiTheme="minorHAnsi" w:eastAsiaTheme="minorEastAsia" w:hAnsiTheme="minorHAnsi" w:cstheme="minorBidi"/>
          <w:kern w:val="2"/>
          <w:sz w:val="22"/>
          <w:szCs w:val="22"/>
          <w14:ligatures w14:val="standardContextual"/>
        </w:rPr>
      </w:pPr>
      <w:del w:id="250" w:author="S2-2405796" w:date="2024-04-19T09:44:00Z">
        <w:r w:rsidRPr="007320CD" w:rsidDel="008E5362">
          <w:rPr>
            <w:rFonts w:eastAsia="DengXian"/>
            <w:lang w:eastAsia="zh-CN"/>
          </w:rPr>
          <w:delText>6.2</w:delText>
        </w:r>
        <w:r w:rsidDel="008E5362">
          <w:rPr>
            <w:rFonts w:asciiTheme="minorHAnsi" w:eastAsiaTheme="minorEastAsia" w:hAnsiTheme="minorHAnsi" w:cstheme="minorBidi"/>
            <w:kern w:val="2"/>
            <w:sz w:val="22"/>
            <w:szCs w:val="22"/>
            <w14:ligatures w14:val="standardContextual"/>
          </w:rPr>
          <w:tab/>
        </w:r>
        <w:r w:rsidRPr="007320CD" w:rsidDel="008E5362">
          <w:rPr>
            <w:rFonts w:eastAsia="DengXian"/>
          </w:rPr>
          <w:delText>Solution</w:delText>
        </w:r>
        <w:r w:rsidRPr="007320CD" w:rsidDel="008E5362">
          <w:rPr>
            <w:rFonts w:eastAsia="DengXian"/>
            <w:lang w:eastAsia="zh-CN"/>
          </w:rPr>
          <w:delText xml:space="preserve"> #2</w:delText>
        </w:r>
        <w:r w:rsidRPr="007320CD" w:rsidDel="008E5362">
          <w:rPr>
            <w:rFonts w:eastAsia="DengXian"/>
          </w:rPr>
          <w:delText>: CAG provisioning and access control via V-UDR in the visited network</w:delText>
        </w:r>
        <w:r w:rsidDel="008E5362">
          <w:tab/>
          <w:delText>11</w:delText>
        </w:r>
      </w:del>
    </w:p>
    <w:p w14:paraId="0F185C86" w14:textId="4993F6C2" w:rsidR="00364D2C" w:rsidDel="008E5362" w:rsidRDefault="00364D2C">
      <w:pPr>
        <w:pStyle w:val="TOC3"/>
        <w:rPr>
          <w:del w:id="251" w:author="S2-2405796" w:date="2024-04-19T09:44:00Z"/>
          <w:rFonts w:asciiTheme="minorHAnsi" w:eastAsiaTheme="minorEastAsia" w:hAnsiTheme="minorHAnsi" w:cstheme="minorBidi"/>
          <w:kern w:val="2"/>
          <w:sz w:val="22"/>
          <w:szCs w:val="22"/>
          <w14:ligatures w14:val="standardContextual"/>
        </w:rPr>
      </w:pPr>
      <w:del w:id="252" w:author="S2-2405796" w:date="2024-04-19T09:44:00Z">
        <w:r w:rsidRPr="007320CD" w:rsidDel="008E5362">
          <w:rPr>
            <w:rFonts w:eastAsia="DengXian"/>
          </w:rPr>
          <w:delText>6.2.1</w:delText>
        </w:r>
        <w:r w:rsidDel="008E5362">
          <w:rPr>
            <w:rFonts w:asciiTheme="minorHAnsi" w:eastAsiaTheme="minorEastAsia" w:hAnsiTheme="minorHAnsi" w:cstheme="minorBidi"/>
            <w:kern w:val="2"/>
            <w:sz w:val="22"/>
            <w:szCs w:val="22"/>
            <w14:ligatures w14:val="standardContextual"/>
          </w:rPr>
          <w:tab/>
        </w:r>
        <w:r w:rsidRPr="007320CD" w:rsidDel="008E5362">
          <w:rPr>
            <w:rFonts w:eastAsia="DengXian"/>
          </w:rPr>
          <w:delText>Description</w:delText>
        </w:r>
        <w:r w:rsidDel="008E5362">
          <w:tab/>
          <w:delText>11</w:delText>
        </w:r>
      </w:del>
    </w:p>
    <w:p w14:paraId="34A24072" w14:textId="4C6E54F4" w:rsidR="00364D2C" w:rsidDel="008E5362" w:rsidRDefault="00364D2C">
      <w:pPr>
        <w:pStyle w:val="TOC3"/>
        <w:rPr>
          <w:del w:id="253" w:author="S2-2405796" w:date="2024-04-19T09:44:00Z"/>
          <w:rFonts w:asciiTheme="minorHAnsi" w:eastAsiaTheme="minorEastAsia" w:hAnsiTheme="minorHAnsi" w:cstheme="minorBidi"/>
          <w:kern w:val="2"/>
          <w:sz w:val="22"/>
          <w:szCs w:val="22"/>
          <w14:ligatures w14:val="standardContextual"/>
        </w:rPr>
      </w:pPr>
      <w:del w:id="254" w:author="S2-2405796" w:date="2024-04-19T09:44:00Z">
        <w:r w:rsidRPr="007320CD" w:rsidDel="008E5362">
          <w:rPr>
            <w:rFonts w:eastAsia="DengXian"/>
          </w:rPr>
          <w:delText>6.2.2</w:delText>
        </w:r>
        <w:r w:rsidDel="008E5362">
          <w:rPr>
            <w:rFonts w:asciiTheme="minorHAnsi" w:eastAsiaTheme="minorEastAsia" w:hAnsiTheme="minorHAnsi" w:cstheme="minorBidi"/>
            <w:kern w:val="2"/>
            <w:sz w:val="22"/>
            <w:szCs w:val="22"/>
            <w14:ligatures w14:val="standardContextual"/>
          </w:rPr>
          <w:tab/>
        </w:r>
        <w:r w:rsidRPr="007320CD" w:rsidDel="008E5362">
          <w:rPr>
            <w:rFonts w:eastAsia="DengXian"/>
          </w:rPr>
          <w:delText>Procedures</w:delText>
        </w:r>
        <w:r w:rsidDel="008E5362">
          <w:tab/>
          <w:delText>11</w:delText>
        </w:r>
      </w:del>
    </w:p>
    <w:p w14:paraId="4F8F1EFE" w14:textId="3FBE04BC" w:rsidR="00364D2C" w:rsidDel="008E5362" w:rsidRDefault="00364D2C">
      <w:pPr>
        <w:pStyle w:val="TOC3"/>
        <w:rPr>
          <w:del w:id="255" w:author="S2-2405796" w:date="2024-04-19T09:44:00Z"/>
          <w:rFonts w:asciiTheme="minorHAnsi" w:eastAsiaTheme="minorEastAsia" w:hAnsiTheme="minorHAnsi" w:cstheme="minorBidi"/>
          <w:kern w:val="2"/>
          <w:sz w:val="22"/>
          <w:szCs w:val="22"/>
          <w14:ligatures w14:val="standardContextual"/>
        </w:rPr>
      </w:pPr>
      <w:del w:id="256" w:author="S2-2405796" w:date="2024-04-19T09:44:00Z">
        <w:r w:rsidRPr="007320CD" w:rsidDel="008E5362">
          <w:rPr>
            <w:rFonts w:eastAsia="DengXian"/>
          </w:rPr>
          <w:delText>6.2.3</w:delText>
        </w:r>
        <w:r w:rsidDel="008E5362">
          <w:rPr>
            <w:rFonts w:asciiTheme="minorHAnsi" w:eastAsiaTheme="minorEastAsia" w:hAnsiTheme="minorHAnsi" w:cstheme="minorBidi"/>
            <w:kern w:val="2"/>
            <w:sz w:val="22"/>
            <w:szCs w:val="22"/>
            <w14:ligatures w14:val="standardContextual"/>
          </w:rPr>
          <w:tab/>
        </w:r>
        <w:r w:rsidRPr="007320CD" w:rsidDel="008E5362">
          <w:rPr>
            <w:rFonts w:eastAsia="DengXian"/>
          </w:rPr>
          <w:delText>Impacts on services, entities and interfaces</w:delText>
        </w:r>
        <w:r w:rsidDel="008E5362">
          <w:tab/>
          <w:delText>13</w:delText>
        </w:r>
      </w:del>
    </w:p>
    <w:p w14:paraId="40A4DE59" w14:textId="77C86FF1" w:rsidR="00364D2C" w:rsidDel="008E5362" w:rsidRDefault="00364D2C">
      <w:pPr>
        <w:pStyle w:val="TOC2"/>
        <w:rPr>
          <w:del w:id="257" w:author="S2-2405796" w:date="2024-04-19T09:44:00Z"/>
          <w:rFonts w:asciiTheme="minorHAnsi" w:eastAsiaTheme="minorEastAsia" w:hAnsiTheme="minorHAnsi" w:cstheme="minorBidi"/>
          <w:kern w:val="2"/>
          <w:sz w:val="22"/>
          <w:szCs w:val="22"/>
          <w14:ligatures w14:val="standardContextual"/>
        </w:rPr>
      </w:pPr>
      <w:del w:id="258" w:author="S2-2405796" w:date="2024-04-19T09:44:00Z">
        <w:r w:rsidDel="008E5362">
          <w:delText>6.3</w:delText>
        </w:r>
        <w:r w:rsidDel="008E5362">
          <w:rPr>
            <w:rFonts w:asciiTheme="minorHAnsi" w:eastAsiaTheme="minorEastAsia" w:hAnsiTheme="minorHAnsi" w:cstheme="minorBidi"/>
            <w:kern w:val="2"/>
            <w:sz w:val="22"/>
            <w:szCs w:val="22"/>
            <w14:ligatures w14:val="standardContextual"/>
          </w:rPr>
          <w:tab/>
        </w:r>
        <w:r w:rsidDel="008E5362">
          <w:delText>Solution #3: Enable provisioning of CAG information from AF via NEF in roaming scenario</w:delText>
        </w:r>
        <w:r w:rsidDel="008E5362">
          <w:tab/>
          <w:delText>13</w:delText>
        </w:r>
      </w:del>
    </w:p>
    <w:p w14:paraId="0FF2E1A3" w14:textId="5F7B73F9" w:rsidR="00364D2C" w:rsidDel="008E5362" w:rsidRDefault="00364D2C">
      <w:pPr>
        <w:pStyle w:val="TOC3"/>
        <w:rPr>
          <w:del w:id="259" w:author="S2-2405796" w:date="2024-04-19T09:44:00Z"/>
          <w:rFonts w:asciiTheme="minorHAnsi" w:eastAsiaTheme="minorEastAsia" w:hAnsiTheme="minorHAnsi" w:cstheme="minorBidi"/>
          <w:kern w:val="2"/>
          <w:sz w:val="22"/>
          <w:szCs w:val="22"/>
          <w14:ligatures w14:val="standardContextual"/>
        </w:rPr>
      </w:pPr>
      <w:del w:id="260" w:author="S2-2405796" w:date="2024-04-19T09:44:00Z">
        <w:r w:rsidDel="008E5362">
          <w:delText>6.3.1</w:delText>
        </w:r>
        <w:r w:rsidDel="008E5362">
          <w:rPr>
            <w:rFonts w:asciiTheme="minorHAnsi" w:eastAsiaTheme="minorEastAsia" w:hAnsiTheme="minorHAnsi" w:cstheme="minorBidi"/>
            <w:kern w:val="2"/>
            <w:sz w:val="22"/>
            <w:szCs w:val="22"/>
            <w14:ligatures w14:val="standardContextual"/>
          </w:rPr>
          <w:tab/>
        </w:r>
        <w:r w:rsidDel="008E5362">
          <w:delText>Description</w:delText>
        </w:r>
        <w:r w:rsidDel="008E5362">
          <w:tab/>
          <w:delText>13</w:delText>
        </w:r>
      </w:del>
    </w:p>
    <w:p w14:paraId="73C6F3DE" w14:textId="1E1D0860" w:rsidR="00364D2C" w:rsidDel="008E5362" w:rsidRDefault="00364D2C">
      <w:pPr>
        <w:pStyle w:val="TOC3"/>
        <w:rPr>
          <w:del w:id="261" w:author="S2-2405796" w:date="2024-04-19T09:44:00Z"/>
          <w:rFonts w:asciiTheme="minorHAnsi" w:eastAsiaTheme="minorEastAsia" w:hAnsiTheme="minorHAnsi" w:cstheme="minorBidi"/>
          <w:kern w:val="2"/>
          <w:sz w:val="22"/>
          <w:szCs w:val="22"/>
          <w14:ligatures w14:val="standardContextual"/>
        </w:rPr>
      </w:pPr>
      <w:del w:id="262" w:author="S2-2405796" w:date="2024-04-19T09:44:00Z">
        <w:r w:rsidDel="008E5362">
          <w:delText>6.3.2</w:delText>
        </w:r>
        <w:r w:rsidDel="008E5362">
          <w:rPr>
            <w:rFonts w:asciiTheme="minorHAnsi" w:eastAsiaTheme="minorEastAsia" w:hAnsiTheme="minorHAnsi" w:cstheme="minorBidi"/>
            <w:kern w:val="2"/>
            <w:sz w:val="22"/>
            <w:szCs w:val="22"/>
            <w14:ligatures w14:val="standardContextual"/>
          </w:rPr>
          <w:tab/>
        </w:r>
        <w:r w:rsidDel="008E5362">
          <w:delText>Procedures</w:delText>
        </w:r>
        <w:r w:rsidDel="008E5362">
          <w:tab/>
          <w:delText>14</w:delText>
        </w:r>
      </w:del>
    </w:p>
    <w:p w14:paraId="32867AB1" w14:textId="5AD71A73" w:rsidR="00364D2C" w:rsidDel="008E5362" w:rsidRDefault="00364D2C">
      <w:pPr>
        <w:pStyle w:val="TOC4"/>
        <w:rPr>
          <w:del w:id="263" w:author="S2-2405796" w:date="2024-04-19T09:44:00Z"/>
          <w:rFonts w:asciiTheme="minorHAnsi" w:eastAsiaTheme="minorEastAsia" w:hAnsiTheme="minorHAnsi" w:cstheme="minorBidi"/>
          <w:kern w:val="2"/>
          <w:sz w:val="22"/>
          <w:szCs w:val="22"/>
          <w14:ligatures w14:val="standardContextual"/>
        </w:rPr>
      </w:pPr>
      <w:del w:id="264" w:author="S2-2405796" w:date="2024-04-19T09:44:00Z">
        <w:r w:rsidRPr="007320CD" w:rsidDel="008E5362">
          <w:rPr>
            <w:rFonts w:eastAsiaTheme="minorEastAsia"/>
            <w:lang w:eastAsia="zh-CN"/>
          </w:rPr>
          <w:delText>6.3.2.1</w:delText>
        </w:r>
        <w:r w:rsidDel="008E5362">
          <w:rPr>
            <w:rFonts w:asciiTheme="minorHAnsi" w:eastAsiaTheme="minorEastAsia" w:hAnsiTheme="minorHAnsi" w:cstheme="minorBidi"/>
            <w:kern w:val="2"/>
            <w:sz w:val="22"/>
            <w:szCs w:val="22"/>
            <w14:ligatures w14:val="standardContextual"/>
          </w:rPr>
          <w:tab/>
        </w:r>
        <w:r w:rsidRPr="007320CD" w:rsidDel="008E5362">
          <w:rPr>
            <w:rFonts w:eastAsiaTheme="minorEastAsia"/>
            <w:lang w:eastAsia="zh-CN"/>
          </w:rPr>
          <w:delText>Procedure for provisioning CAG information to the CMF</w:delText>
        </w:r>
        <w:r w:rsidDel="008E5362">
          <w:tab/>
          <w:delText>14</w:delText>
        </w:r>
      </w:del>
    </w:p>
    <w:p w14:paraId="6C1DB9A1" w14:textId="091E83E0" w:rsidR="00364D2C" w:rsidDel="008E5362" w:rsidRDefault="00364D2C">
      <w:pPr>
        <w:pStyle w:val="TOC4"/>
        <w:rPr>
          <w:del w:id="265" w:author="S2-2405796" w:date="2024-04-19T09:44:00Z"/>
          <w:rFonts w:asciiTheme="minorHAnsi" w:eastAsiaTheme="minorEastAsia" w:hAnsiTheme="minorHAnsi" w:cstheme="minorBidi"/>
          <w:kern w:val="2"/>
          <w:sz w:val="22"/>
          <w:szCs w:val="22"/>
          <w14:ligatures w14:val="standardContextual"/>
        </w:rPr>
      </w:pPr>
      <w:del w:id="266" w:author="S2-2405796" w:date="2024-04-19T09:44:00Z">
        <w:r w:rsidRPr="007320CD" w:rsidDel="008E5362">
          <w:rPr>
            <w:rFonts w:eastAsiaTheme="minorEastAsia"/>
            <w:lang w:eastAsia="zh-CN"/>
          </w:rPr>
          <w:delText>6.3.2.2</w:delText>
        </w:r>
        <w:r w:rsidDel="008E5362">
          <w:rPr>
            <w:rFonts w:asciiTheme="minorHAnsi" w:eastAsiaTheme="minorEastAsia" w:hAnsiTheme="minorHAnsi" w:cstheme="minorBidi"/>
            <w:kern w:val="2"/>
            <w:sz w:val="22"/>
            <w:szCs w:val="22"/>
            <w14:ligatures w14:val="standardContextual"/>
          </w:rPr>
          <w:tab/>
        </w:r>
        <w:r w:rsidRPr="007320CD" w:rsidDel="008E5362">
          <w:rPr>
            <w:rFonts w:eastAsiaTheme="minorEastAsia"/>
            <w:lang w:eastAsia="zh-CN"/>
          </w:rPr>
          <w:delText>Procedure for visitor UE registration</w:delText>
        </w:r>
        <w:r w:rsidDel="008E5362">
          <w:tab/>
          <w:delText>15</w:delText>
        </w:r>
      </w:del>
    </w:p>
    <w:p w14:paraId="4B6753D1" w14:textId="72B5D089" w:rsidR="00364D2C" w:rsidDel="008E5362" w:rsidRDefault="00364D2C">
      <w:pPr>
        <w:pStyle w:val="TOC3"/>
        <w:rPr>
          <w:del w:id="267" w:author="S2-2405796" w:date="2024-04-19T09:44:00Z"/>
          <w:rFonts w:asciiTheme="minorHAnsi" w:eastAsiaTheme="minorEastAsia" w:hAnsiTheme="minorHAnsi" w:cstheme="minorBidi"/>
          <w:kern w:val="2"/>
          <w:sz w:val="22"/>
          <w:szCs w:val="22"/>
          <w14:ligatures w14:val="standardContextual"/>
        </w:rPr>
      </w:pPr>
      <w:del w:id="268" w:author="S2-2405796" w:date="2024-04-19T09:44:00Z">
        <w:r w:rsidDel="008E5362">
          <w:rPr>
            <w:lang w:eastAsia="zh-CN"/>
          </w:rPr>
          <w:delText>6.3.3</w:delText>
        </w:r>
        <w:r w:rsidDel="008E5362">
          <w:rPr>
            <w:rFonts w:asciiTheme="minorHAnsi" w:eastAsiaTheme="minorEastAsia" w:hAnsiTheme="minorHAnsi" w:cstheme="minorBidi"/>
            <w:kern w:val="2"/>
            <w:sz w:val="22"/>
            <w:szCs w:val="22"/>
            <w14:ligatures w14:val="standardContextual"/>
          </w:rPr>
          <w:tab/>
        </w:r>
        <w:r w:rsidDel="008E5362">
          <w:delText>Impacts on services, entities and interfaces</w:delText>
        </w:r>
        <w:r w:rsidDel="008E5362">
          <w:tab/>
          <w:delText>15</w:delText>
        </w:r>
      </w:del>
    </w:p>
    <w:p w14:paraId="56075C5B" w14:textId="440DFF65" w:rsidR="00364D2C" w:rsidDel="008E5362" w:rsidRDefault="00364D2C">
      <w:pPr>
        <w:pStyle w:val="TOC2"/>
        <w:rPr>
          <w:del w:id="269" w:author="S2-2405796" w:date="2024-04-19T09:44:00Z"/>
          <w:rFonts w:asciiTheme="minorHAnsi" w:eastAsiaTheme="minorEastAsia" w:hAnsiTheme="minorHAnsi" w:cstheme="minorBidi"/>
          <w:kern w:val="2"/>
          <w:sz w:val="22"/>
          <w:szCs w:val="22"/>
          <w14:ligatures w14:val="standardContextual"/>
        </w:rPr>
      </w:pPr>
      <w:del w:id="270" w:author="S2-2405796" w:date="2024-04-19T09:44:00Z">
        <w:r w:rsidDel="008E5362">
          <w:delText>6.4</w:delText>
        </w:r>
        <w:r w:rsidDel="008E5362">
          <w:rPr>
            <w:rFonts w:asciiTheme="minorHAnsi" w:eastAsiaTheme="minorEastAsia" w:hAnsiTheme="minorHAnsi" w:cstheme="minorBidi"/>
            <w:kern w:val="2"/>
            <w:sz w:val="22"/>
            <w:szCs w:val="22"/>
            <w14:ligatures w14:val="standardContextual"/>
          </w:rPr>
          <w:tab/>
        </w:r>
        <w:r w:rsidDel="008E5362">
          <w:delText>Solution #4: provisioning of subscribers allowed to access CAG cell using CAG subscription update from AF</w:delText>
        </w:r>
        <w:r w:rsidDel="008E5362">
          <w:tab/>
          <w:delText>16</w:delText>
        </w:r>
      </w:del>
    </w:p>
    <w:p w14:paraId="736EEA52" w14:textId="680BA79F" w:rsidR="00364D2C" w:rsidDel="008E5362" w:rsidRDefault="00364D2C">
      <w:pPr>
        <w:pStyle w:val="TOC3"/>
        <w:rPr>
          <w:del w:id="271" w:author="S2-2405796" w:date="2024-04-19T09:44:00Z"/>
          <w:rFonts w:asciiTheme="minorHAnsi" w:eastAsiaTheme="minorEastAsia" w:hAnsiTheme="minorHAnsi" w:cstheme="minorBidi"/>
          <w:kern w:val="2"/>
          <w:sz w:val="22"/>
          <w:szCs w:val="22"/>
          <w14:ligatures w14:val="standardContextual"/>
        </w:rPr>
      </w:pPr>
      <w:del w:id="272" w:author="S2-2405796" w:date="2024-04-19T09:44:00Z">
        <w:r w:rsidDel="008E5362">
          <w:delText>6.4.1</w:delText>
        </w:r>
        <w:r w:rsidDel="008E5362">
          <w:rPr>
            <w:rFonts w:asciiTheme="minorHAnsi" w:eastAsiaTheme="minorEastAsia" w:hAnsiTheme="minorHAnsi" w:cstheme="minorBidi"/>
            <w:kern w:val="2"/>
            <w:sz w:val="22"/>
            <w:szCs w:val="22"/>
            <w14:ligatures w14:val="standardContextual"/>
          </w:rPr>
          <w:tab/>
        </w:r>
        <w:r w:rsidDel="008E5362">
          <w:delText>Description</w:delText>
        </w:r>
        <w:r w:rsidDel="008E5362">
          <w:tab/>
          <w:delText>16</w:delText>
        </w:r>
      </w:del>
    </w:p>
    <w:p w14:paraId="01202EC6" w14:textId="222A681D" w:rsidR="00364D2C" w:rsidDel="008E5362" w:rsidRDefault="00364D2C">
      <w:pPr>
        <w:pStyle w:val="TOC3"/>
        <w:rPr>
          <w:del w:id="273" w:author="S2-2405796" w:date="2024-04-19T09:44:00Z"/>
          <w:rFonts w:asciiTheme="minorHAnsi" w:eastAsiaTheme="minorEastAsia" w:hAnsiTheme="minorHAnsi" w:cstheme="minorBidi"/>
          <w:kern w:val="2"/>
          <w:sz w:val="22"/>
          <w:szCs w:val="22"/>
          <w14:ligatures w14:val="standardContextual"/>
        </w:rPr>
      </w:pPr>
      <w:del w:id="274" w:author="S2-2405796" w:date="2024-04-19T09:44:00Z">
        <w:r w:rsidDel="008E5362">
          <w:delText>6.4.2</w:delText>
        </w:r>
        <w:r w:rsidDel="008E5362">
          <w:rPr>
            <w:rFonts w:asciiTheme="minorHAnsi" w:eastAsiaTheme="minorEastAsia" w:hAnsiTheme="minorHAnsi" w:cstheme="minorBidi"/>
            <w:kern w:val="2"/>
            <w:sz w:val="22"/>
            <w:szCs w:val="22"/>
            <w14:ligatures w14:val="standardContextual"/>
          </w:rPr>
          <w:tab/>
        </w:r>
        <w:r w:rsidDel="008E5362">
          <w:delText>Procedures</w:delText>
        </w:r>
        <w:r w:rsidDel="008E5362">
          <w:tab/>
          <w:delText>16</w:delText>
        </w:r>
      </w:del>
    </w:p>
    <w:p w14:paraId="4AAF1375" w14:textId="4FE8E2D9" w:rsidR="00364D2C" w:rsidDel="008E5362" w:rsidRDefault="00364D2C">
      <w:pPr>
        <w:pStyle w:val="TOC3"/>
        <w:rPr>
          <w:del w:id="275" w:author="S2-2405796" w:date="2024-04-19T09:44:00Z"/>
          <w:rFonts w:asciiTheme="minorHAnsi" w:eastAsiaTheme="minorEastAsia" w:hAnsiTheme="minorHAnsi" w:cstheme="minorBidi"/>
          <w:kern w:val="2"/>
          <w:sz w:val="22"/>
          <w:szCs w:val="22"/>
          <w14:ligatures w14:val="standardContextual"/>
        </w:rPr>
      </w:pPr>
      <w:del w:id="276" w:author="S2-2405796" w:date="2024-04-19T09:44:00Z">
        <w:r w:rsidDel="008E5362">
          <w:rPr>
            <w:lang w:eastAsia="zh-CN"/>
          </w:rPr>
          <w:delText>6.4.3</w:delText>
        </w:r>
        <w:r w:rsidDel="008E5362">
          <w:rPr>
            <w:rFonts w:asciiTheme="minorHAnsi" w:eastAsiaTheme="minorEastAsia" w:hAnsiTheme="minorHAnsi" w:cstheme="minorBidi"/>
            <w:kern w:val="2"/>
            <w:sz w:val="22"/>
            <w:szCs w:val="22"/>
            <w14:ligatures w14:val="standardContextual"/>
          </w:rPr>
          <w:tab/>
        </w:r>
        <w:r w:rsidDel="008E5362">
          <w:delText>Impacts on services, entities and interfaces</w:delText>
        </w:r>
        <w:r w:rsidDel="008E5362">
          <w:tab/>
          <w:delText>17</w:delText>
        </w:r>
      </w:del>
    </w:p>
    <w:p w14:paraId="398A4BD1" w14:textId="34536F28" w:rsidR="00364D2C" w:rsidDel="008E5362" w:rsidRDefault="00364D2C">
      <w:pPr>
        <w:pStyle w:val="TOC1"/>
        <w:rPr>
          <w:del w:id="277" w:author="S2-2405796" w:date="2024-04-19T09:44:00Z"/>
          <w:rFonts w:asciiTheme="minorHAnsi" w:eastAsiaTheme="minorEastAsia" w:hAnsiTheme="minorHAnsi" w:cstheme="minorBidi"/>
          <w:kern w:val="2"/>
          <w:szCs w:val="22"/>
          <w14:ligatures w14:val="standardContextual"/>
        </w:rPr>
      </w:pPr>
      <w:del w:id="278" w:author="S2-2405796" w:date="2024-04-19T09:44:00Z">
        <w:r w:rsidDel="008E5362">
          <w:rPr>
            <w:lang w:eastAsia="zh-CN"/>
          </w:rPr>
          <w:delText>7</w:delText>
        </w:r>
        <w:r w:rsidDel="008E5362">
          <w:rPr>
            <w:rFonts w:asciiTheme="minorHAnsi" w:eastAsiaTheme="minorEastAsia" w:hAnsiTheme="minorHAnsi" w:cstheme="minorBidi"/>
            <w:kern w:val="2"/>
            <w:szCs w:val="22"/>
            <w14:ligatures w14:val="standardContextual"/>
          </w:rPr>
          <w:tab/>
        </w:r>
        <w:r w:rsidDel="008E5362">
          <w:rPr>
            <w:lang w:eastAsia="zh-CN"/>
          </w:rPr>
          <w:delText>Overall Evaluation</w:delText>
        </w:r>
        <w:r w:rsidDel="008E5362">
          <w:tab/>
          <w:delText>17</w:delText>
        </w:r>
      </w:del>
    </w:p>
    <w:p w14:paraId="098B6DD7" w14:textId="7FDC2094" w:rsidR="00364D2C" w:rsidDel="008E5362" w:rsidRDefault="00364D2C">
      <w:pPr>
        <w:pStyle w:val="TOC1"/>
        <w:rPr>
          <w:del w:id="279" w:author="S2-2405796" w:date="2024-04-19T09:44:00Z"/>
          <w:rFonts w:asciiTheme="minorHAnsi" w:eastAsiaTheme="minorEastAsia" w:hAnsiTheme="minorHAnsi" w:cstheme="minorBidi"/>
          <w:kern w:val="2"/>
          <w:szCs w:val="22"/>
          <w14:ligatures w14:val="standardContextual"/>
        </w:rPr>
      </w:pPr>
      <w:del w:id="280" w:author="S2-2405796" w:date="2024-04-19T09:44:00Z">
        <w:r w:rsidDel="008E5362">
          <w:delText>8</w:delText>
        </w:r>
        <w:r w:rsidDel="008E5362">
          <w:rPr>
            <w:rFonts w:asciiTheme="minorHAnsi" w:eastAsiaTheme="minorEastAsia" w:hAnsiTheme="minorHAnsi" w:cstheme="minorBidi"/>
            <w:kern w:val="2"/>
            <w:szCs w:val="22"/>
            <w14:ligatures w14:val="standardContextual"/>
          </w:rPr>
          <w:tab/>
        </w:r>
        <w:r w:rsidDel="008E5362">
          <w:delText>Conclusions</w:delText>
        </w:r>
        <w:r w:rsidDel="008E5362">
          <w:tab/>
          <w:delText>18</w:delText>
        </w:r>
      </w:del>
    </w:p>
    <w:p w14:paraId="45018D93" w14:textId="3ADABFCF" w:rsidR="00364D2C" w:rsidDel="008E5362" w:rsidRDefault="00364D2C" w:rsidP="00364D2C">
      <w:pPr>
        <w:pStyle w:val="TOC8"/>
        <w:rPr>
          <w:del w:id="281" w:author="S2-2405796" w:date="2024-04-19T09:44:00Z"/>
          <w:rFonts w:asciiTheme="minorHAnsi" w:eastAsiaTheme="minorEastAsia" w:hAnsiTheme="minorHAnsi" w:cstheme="minorBidi"/>
          <w:b w:val="0"/>
          <w:kern w:val="2"/>
          <w:szCs w:val="22"/>
          <w14:ligatures w14:val="standardContextual"/>
        </w:rPr>
      </w:pPr>
      <w:del w:id="282" w:author="S2-2405796" w:date="2024-04-19T09:44:00Z">
        <w:r w:rsidDel="008E5362">
          <w:delText>Annex A (informative): Change history</w:delText>
        </w:r>
        <w:r w:rsidDel="008E5362">
          <w:tab/>
          <w:delText>19</w:delText>
        </w:r>
      </w:del>
    </w:p>
    <w:p w14:paraId="65245540" w14:textId="67A10A48" w:rsidR="00080512" w:rsidRPr="00822E86" w:rsidRDefault="007045CC">
      <w:r>
        <w:rPr>
          <w:noProof/>
          <w:sz w:val="22"/>
        </w:rPr>
        <w:fldChar w:fldCharType="end"/>
      </w:r>
    </w:p>
    <w:p w14:paraId="3DE7601A" w14:textId="77777777" w:rsidR="0074026F" w:rsidRPr="00481438" w:rsidRDefault="00080512" w:rsidP="00481438">
      <w:r w:rsidRPr="00481438">
        <w:lastRenderedPageBreak/>
        <w:br w:type="page"/>
      </w:r>
    </w:p>
    <w:p w14:paraId="705E95D7" w14:textId="77777777" w:rsidR="00080512" w:rsidRPr="00822E86" w:rsidRDefault="00080512">
      <w:pPr>
        <w:pStyle w:val="Heading1"/>
      </w:pPr>
      <w:bookmarkStart w:id="283" w:name="foreword"/>
      <w:bookmarkStart w:id="284" w:name="_Toc153792578"/>
      <w:bookmarkStart w:id="285" w:name="_Toc153792663"/>
      <w:bookmarkStart w:id="286" w:name="_Toc164412304"/>
      <w:bookmarkEnd w:id="283"/>
      <w:r w:rsidRPr="00822E86">
        <w:lastRenderedPageBreak/>
        <w:t>Foreword</w:t>
      </w:r>
      <w:bookmarkEnd w:id="284"/>
      <w:bookmarkEnd w:id="285"/>
      <w:bookmarkEnd w:id="286"/>
    </w:p>
    <w:p w14:paraId="77A7557C" w14:textId="77777777" w:rsidR="00080512" w:rsidRPr="00822E86" w:rsidRDefault="00080512">
      <w:r w:rsidRPr="00822E86">
        <w:t xml:space="preserve">This Technical </w:t>
      </w:r>
      <w:bookmarkStart w:id="287" w:name="spectype3"/>
      <w:r w:rsidR="00602AEA" w:rsidRPr="00822E86">
        <w:t>Report</w:t>
      </w:r>
      <w:bookmarkEnd w:id="287"/>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Version x.y.z</w:t>
      </w:r>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presented to TSG for information;</w:t>
      </w:r>
    </w:p>
    <w:p w14:paraId="2F448074" w14:textId="77777777" w:rsidR="00080512" w:rsidRPr="00822E86" w:rsidRDefault="00080512">
      <w:pPr>
        <w:pStyle w:val="B3"/>
      </w:pPr>
      <w:r w:rsidRPr="00822E86">
        <w:t>2</w:t>
      </w:r>
      <w:r w:rsidRPr="00822E86">
        <w:tab/>
        <w:t>presented to TSG for approval;</w:t>
      </w:r>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r w:rsidRPr="00822E86">
        <w:t>y</w:t>
      </w:r>
      <w:r w:rsidRPr="00822E86">
        <w:tab/>
        <w:t>the second digit is incremented for all changes of substance, i.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indicates a mandatory requirement to do something</w:t>
      </w:r>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to do something</w:t>
      </w:r>
    </w:p>
    <w:p w14:paraId="3C8E55F7" w14:textId="744990CC" w:rsidR="00BA19ED" w:rsidRPr="00822E86" w:rsidRDefault="00BA19ED" w:rsidP="00A27486">
      <w:r w:rsidRPr="00822E86">
        <w:t xml:space="preserve">The constructions </w:t>
      </w:r>
      <w:r w:rsidR="00481438">
        <w:t>"</w:t>
      </w:r>
      <w:r w:rsidRPr="00822E86">
        <w:t>shall</w:t>
      </w:r>
      <w:r w:rsidR="00481438">
        <w:t>"</w:t>
      </w:r>
      <w:r w:rsidRPr="00822E86">
        <w:t xml:space="preserve"> and </w:t>
      </w:r>
      <w:r w:rsidR="00481438">
        <w:t>"</w:t>
      </w:r>
      <w:r w:rsidRPr="00822E86">
        <w:t>shall not</w:t>
      </w:r>
      <w:r w:rsidR="00481438">
        <w:t>"</w:t>
      </w:r>
      <w:r w:rsidRPr="00822E86">
        <w:t xml:space="preserve"> are confined to the context of normative provisions, and do not appear in Technical Reports.</w:t>
      </w:r>
    </w:p>
    <w:p w14:paraId="3B84C670" w14:textId="68A03649" w:rsidR="00C1496A" w:rsidRPr="00822E86" w:rsidRDefault="00C1496A" w:rsidP="00A27486">
      <w:r w:rsidRPr="00822E86">
        <w:t xml:space="preserve">The constructions </w:t>
      </w:r>
      <w:r w:rsidR="00481438">
        <w:t>"</w:t>
      </w:r>
      <w:r w:rsidRPr="00822E86">
        <w:t>must</w:t>
      </w:r>
      <w:r w:rsidR="00481438">
        <w:t>"</w:t>
      </w:r>
      <w:r w:rsidRPr="00822E86">
        <w:t xml:space="preserve"> and </w:t>
      </w:r>
      <w:r w:rsidR="00481438">
        <w:t>"</w:t>
      </w:r>
      <w:r w:rsidRPr="00822E86">
        <w:t>must not</w:t>
      </w:r>
      <w:r w:rsidR="00481438">
        <w:t>"</w:t>
      </w:r>
      <w:r w:rsidRPr="00822E86">
        <w:t xml:space="preserve"> are not used as substitutes for </w:t>
      </w:r>
      <w:r w:rsidR="00481438">
        <w:t>"</w:t>
      </w:r>
      <w:r w:rsidRPr="00822E86">
        <w:t>shall</w:t>
      </w:r>
      <w:r w:rsidR="00481438">
        <w:t>"</w:t>
      </w:r>
      <w:r w:rsidRPr="00822E86">
        <w:t xml:space="preserve"> and </w:t>
      </w:r>
      <w:r w:rsidR="00481438">
        <w:t>"</w:t>
      </w:r>
      <w:r w:rsidRPr="00822E86">
        <w:t>shall not</w:t>
      </w:r>
      <w:r w:rsidR="00481438">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indicates a recommendation to do something</w:t>
      </w:r>
    </w:p>
    <w:p w14:paraId="558F6606" w14:textId="77777777" w:rsidR="008C384C" w:rsidRPr="00822E86" w:rsidRDefault="008C384C" w:rsidP="00774DA4">
      <w:pPr>
        <w:pStyle w:val="EX"/>
      </w:pPr>
      <w:r w:rsidRPr="00822E86">
        <w:rPr>
          <w:b/>
        </w:rPr>
        <w:t>should not</w:t>
      </w:r>
      <w:r w:rsidRPr="00822E86">
        <w:tab/>
        <w:t>indicates a recommendation not to do something</w:t>
      </w:r>
    </w:p>
    <w:p w14:paraId="7949E9E4" w14:textId="77777777" w:rsidR="008C384C" w:rsidRPr="00822E86" w:rsidRDefault="008C384C" w:rsidP="00774DA4">
      <w:pPr>
        <w:pStyle w:val="EX"/>
      </w:pPr>
      <w:r w:rsidRPr="00822E86">
        <w:rPr>
          <w:b/>
        </w:rPr>
        <w:t>may</w:t>
      </w:r>
      <w:r w:rsidRPr="00822E86">
        <w:tab/>
      </w:r>
      <w:r w:rsidRPr="00822E86">
        <w:tab/>
        <w:t>indicates permission to do something</w:t>
      </w:r>
    </w:p>
    <w:p w14:paraId="239EB762" w14:textId="77777777" w:rsidR="008C384C" w:rsidRPr="00822E86" w:rsidRDefault="008C384C" w:rsidP="00774DA4">
      <w:pPr>
        <w:pStyle w:val="EX"/>
      </w:pPr>
      <w:r w:rsidRPr="00822E86">
        <w:rPr>
          <w:b/>
        </w:rPr>
        <w:t>need not</w:t>
      </w:r>
      <w:r w:rsidRPr="00822E86">
        <w:tab/>
        <w:t>indicates permission not to do something</w:t>
      </w:r>
    </w:p>
    <w:p w14:paraId="1AEDDF47" w14:textId="4E083DF7" w:rsidR="008C384C" w:rsidRPr="00822E86" w:rsidRDefault="008C384C" w:rsidP="00A27486">
      <w:r w:rsidRPr="00822E86">
        <w:t xml:space="preserve">The construction </w:t>
      </w:r>
      <w:r w:rsidR="00481438">
        <w:t>"</w:t>
      </w:r>
      <w:r w:rsidRPr="00822E86">
        <w:t>may not</w:t>
      </w:r>
      <w:r w:rsidR="00481438">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481438">
        <w:t>"</w:t>
      </w:r>
      <w:r w:rsidR="001F1132" w:rsidRPr="00822E86">
        <w:t>might not</w:t>
      </w:r>
      <w:r w:rsidR="00481438">
        <w:t>"</w:t>
      </w:r>
      <w:r w:rsidR="001F1132" w:rsidRPr="00822E86">
        <w:t xml:space="preserve"> </w:t>
      </w:r>
      <w:r w:rsidR="003765B8" w:rsidRPr="00822E86">
        <w:t xml:space="preserve">or </w:t>
      </w:r>
      <w:r w:rsidR="00481438">
        <w:t>"</w:t>
      </w:r>
      <w:r w:rsidR="003765B8" w:rsidRPr="00822E86">
        <w:t>shall not</w:t>
      </w:r>
      <w:r w:rsidR="00481438">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possible</w:t>
      </w:r>
    </w:p>
    <w:p w14:paraId="10DF4CD5" w14:textId="77777777" w:rsidR="00774DA4" w:rsidRPr="00822E86" w:rsidRDefault="00774DA4" w:rsidP="00774DA4">
      <w:pPr>
        <w:pStyle w:val="EX"/>
      </w:pPr>
      <w:r w:rsidRPr="00822E86">
        <w:rPr>
          <w:b/>
        </w:rPr>
        <w:t>cannot</w:t>
      </w:r>
      <w:r w:rsidRPr="00822E86">
        <w:tab/>
      </w:r>
      <w:r w:rsidRPr="00822E86">
        <w:tab/>
        <w:t>indicates that something is impossible</w:t>
      </w:r>
    </w:p>
    <w:p w14:paraId="6193353C" w14:textId="4B9131FD" w:rsidR="00774DA4" w:rsidRPr="00822E86" w:rsidRDefault="00774DA4" w:rsidP="00A27486">
      <w:r w:rsidRPr="00822E86">
        <w:t xml:space="preserve">The constructions </w:t>
      </w:r>
      <w:r w:rsidR="00481438">
        <w:t>"</w:t>
      </w:r>
      <w:r w:rsidRPr="00822E86">
        <w:t>can</w:t>
      </w:r>
      <w:r w:rsidR="00481438">
        <w:t>"</w:t>
      </w:r>
      <w:r w:rsidRPr="00822E86">
        <w:t xml:space="preserve"> and </w:t>
      </w:r>
      <w:r w:rsidR="00481438">
        <w:t>"</w:t>
      </w:r>
      <w:r w:rsidRPr="00822E86">
        <w:t>cannot</w:t>
      </w:r>
      <w:r w:rsidR="00481438">
        <w:t>"</w:t>
      </w:r>
      <w:r w:rsidRPr="00822E86">
        <w:t xml:space="preserve"> </w:t>
      </w:r>
      <w:r w:rsidR="00F9008D" w:rsidRPr="00822E86">
        <w:t xml:space="preserve">are not </w:t>
      </w:r>
      <w:r w:rsidRPr="00822E86">
        <w:t>substitute</w:t>
      </w:r>
      <w:r w:rsidR="003765B8" w:rsidRPr="00822E86">
        <w:t>s</w:t>
      </w:r>
      <w:r w:rsidRPr="00822E86">
        <w:t xml:space="preserve"> for </w:t>
      </w:r>
      <w:r w:rsidR="00481438">
        <w:t>"</w:t>
      </w:r>
      <w:r w:rsidRPr="00822E86">
        <w:t>may</w:t>
      </w:r>
      <w:r w:rsidR="00481438">
        <w:t>"</w:t>
      </w:r>
      <w:r w:rsidRPr="00822E86">
        <w:t xml:space="preserve"> and </w:t>
      </w:r>
      <w:r w:rsidR="00481438">
        <w:t>"</w:t>
      </w:r>
      <w:r w:rsidRPr="00822E86">
        <w:t>need not</w:t>
      </w:r>
      <w:r w:rsidR="00481438">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agency the behaviour of which is outside the scope of the present document</w:t>
      </w:r>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agency the behaviour of which is outside the scope of the present document</w:t>
      </w:r>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some agency the behaviour of which is outside the scope of the present document</w:t>
      </w:r>
    </w:p>
    <w:p w14:paraId="65F65FD0" w14:textId="77777777" w:rsidR="003765B8" w:rsidRPr="00822E86" w:rsidRDefault="003765B8" w:rsidP="003765B8">
      <w:pPr>
        <w:pStyle w:val="EX"/>
      </w:pPr>
      <w:r w:rsidRPr="00822E86">
        <w:rPr>
          <w:b/>
        </w:rPr>
        <w:lastRenderedPageBreak/>
        <w:t>might not</w:t>
      </w:r>
      <w:r w:rsidRPr="00822E86">
        <w:tab/>
        <w:t>indicates a likelihood that something will not happen as a result of action taken by some agency the behaviour of which is outside the scope of the present document</w:t>
      </w:r>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indicates a statement of fact</w:t>
      </w:r>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indicates a statement of fact</w:t>
      </w:r>
    </w:p>
    <w:p w14:paraId="5D373D51" w14:textId="1610E585" w:rsidR="00774DA4" w:rsidRPr="00822E86" w:rsidRDefault="00647114" w:rsidP="00A27486">
      <w:r w:rsidRPr="00822E86">
        <w:t xml:space="preserve">The constructions </w:t>
      </w:r>
      <w:r w:rsidR="00481438">
        <w:t>"</w:t>
      </w:r>
      <w:r w:rsidRPr="00822E86">
        <w:t>is</w:t>
      </w:r>
      <w:r w:rsidR="00481438">
        <w:t>"</w:t>
      </w:r>
      <w:r w:rsidRPr="00822E86">
        <w:t xml:space="preserve"> and </w:t>
      </w:r>
      <w:r w:rsidR="00481438">
        <w:t>"</w:t>
      </w:r>
      <w:r w:rsidRPr="00822E86">
        <w:t>is not</w:t>
      </w:r>
      <w:r w:rsidR="00481438">
        <w:t>"</w:t>
      </w:r>
      <w:r w:rsidRPr="00822E86">
        <w:t xml:space="preserve"> do not indicate requirements.</w:t>
      </w:r>
    </w:p>
    <w:p w14:paraId="2B3831F5" w14:textId="77777777" w:rsidR="00080512" w:rsidRPr="00822E86" w:rsidRDefault="00080512">
      <w:pPr>
        <w:pStyle w:val="Heading1"/>
      </w:pPr>
      <w:bookmarkStart w:id="288" w:name="introduction"/>
      <w:bookmarkEnd w:id="288"/>
      <w:r w:rsidRPr="00822E86">
        <w:br w:type="page"/>
      </w:r>
      <w:bookmarkStart w:id="289" w:name="scope"/>
      <w:bookmarkStart w:id="290" w:name="_Toc153792579"/>
      <w:bookmarkStart w:id="291" w:name="_Toc153792664"/>
      <w:bookmarkStart w:id="292" w:name="_Toc164412305"/>
      <w:bookmarkEnd w:id="289"/>
      <w:r w:rsidRPr="00822E86">
        <w:lastRenderedPageBreak/>
        <w:t>1</w:t>
      </w:r>
      <w:r w:rsidRPr="00822E86">
        <w:tab/>
        <w:t>Scope</w:t>
      </w:r>
      <w:bookmarkEnd w:id="290"/>
      <w:bookmarkEnd w:id="291"/>
      <w:bookmarkEnd w:id="292"/>
    </w:p>
    <w:p w14:paraId="65DDB750" w14:textId="16E71A62" w:rsidR="00F70434" w:rsidRDefault="00481438" w:rsidP="00F70434">
      <w:r>
        <w:t>The present document will study and identify potential enhancements for supporting 5G NR Femto deployment. The study will investigate potential enhancements in the following areas:</w:t>
      </w:r>
    </w:p>
    <w:p w14:paraId="3B5671FC" w14:textId="77777777" w:rsidR="00481438" w:rsidRDefault="00481438" w:rsidP="00481438">
      <w:pPr>
        <w:pStyle w:val="B1"/>
      </w:pPr>
      <w:r>
        <w:t>-</w:t>
      </w:r>
      <w:r>
        <w:tab/>
        <w:t>How to enable interworking between CAG and CSG cells.</w:t>
      </w:r>
    </w:p>
    <w:p w14:paraId="3449C9F8" w14:textId="77777777" w:rsidR="00481438" w:rsidRDefault="00481438" w:rsidP="00481438">
      <w:pPr>
        <w:pStyle w:val="B1"/>
      </w:pPr>
      <w:r>
        <w:t>-</w:t>
      </w:r>
      <w:r>
        <w:tab/>
        <w:t>Study whether and how to support enabling the provisioning of subscribers allowed to access CAG cell and to manage access control by the CAG owner or an authorized administrator.</w:t>
      </w:r>
    </w:p>
    <w:p w14:paraId="14ADE4B0" w14:textId="589A5ED4" w:rsidR="00162AF5" w:rsidRPr="00B656A2" w:rsidRDefault="00162AF5" w:rsidP="00162AF5">
      <w:pPr>
        <w:pStyle w:val="NO"/>
      </w:pPr>
      <w:r w:rsidRPr="00B656A2">
        <w:t>NOTE 1:</w:t>
      </w:r>
      <w:r w:rsidRPr="00B656A2">
        <w:tab/>
        <w:t>Based on RAN</w:t>
      </w:r>
      <w:r w:rsidR="00B656A2">
        <w:t> WG</w:t>
      </w:r>
      <w:r w:rsidRPr="00B656A2">
        <w:t>3 outcome, the overall architecture and enable the required functional and procedural changes can be enhanced for supporting 5G NR Femto deployment during normative work.</w:t>
      </w:r>
    </w:p>
    <w:p w14:paraId="4CCF5335" w14:textId="77777777" w:rsidR="00080512" w:rsidRPr="00822E86" w:rsidRDefault="00080512">
      <w:pPr>
        <w:pStyle w:val="Heading1"/>
      </w:pPr>
      <w:bookmarkStart w:id="293" w:name="references"/>
      <w:bookmarkStart w:id="294" w:name="_Toc153792580"/>
      <w:bookmarkStart w:id="295" w:name="_Toc153792665"/>
      <w:bookmarkStart w:id="296" w:name="_Toc164412306"/>
      <w:bookmarkEnd w:id="293"/>
      <w:r w:rsidRPr="00822E86">
        <w:t>2</w:t>
      </w:r>
      <w:r w:rsidRPr="00822E86">
        <w:tab/>
        <w:t>References</w:t>
      </w:r>
      <w:bookmarkEnd w:id="294"/>
      <w:bookmarkEnd w:id="295"/>
      <w:bookmarkEnd w:id="296"/>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7CE7ACFC" w14:textId="6A1E56E7" w:rsidR="00EC4A25" w:rsidRDefault="00EC4A25" w:rsidP="00EC4A25">
      <w:pPr>
        <w:pStyle w:val="EX"/>
      </w:pPr>
      <w:r w:rsidRPr="00822E86">
        <w:t>[1]</w:t>
      </w:r>
      <w:r w:rsidRPr="00822E86">
        <w:tab/>
      </w:r>
      <w:r w:rsidR="00364D2C" w:rsidRPr="00822E86">
        <w:t>3GPP</w:t>
      </w:r>
      <w:r w:rsidR="00364D2C">
        <w:t> </w:t>
      </w:r>
      <w:r w:rsidR="00364D2C" w:rsidRPr="00822E86">
        <w:t>TR</w:t>
      </w:r>
      <w:r w:rsidR="00364D2C">
        <w:t> </w:t>
      </w:r>
      <w:r w:rsidR="00364D2C" w:rsidRPr="00822E86">
        <w:t>21.905:</w:t>
      </w:r>
      <w:r w:rsidRPr="00822E86">
        <w:t xml:space="preserve"> </w:t>
      </w:r>
      <w:r w:rsidR="00481438">
        <w:t>"</w:t>
      </w:r>
      <w:r w:rsidRPr="00822E86">
        <w:t>Vocabulary for 3GPP Specifications</w:t>
      </w:r>
      <w:r w:rsidR="00481438">
        <w:t>"</w:t>
      </w:r>
      <w:r w:rsidRPr="00822E86">
        <w:t>.</w:t>
      </w:r>
    </w:p>
    <w:p w14:paraId="32A42C44" w14:textId="6871373F" w:rsidR="009E7CF6" w:rsidRPr="003B7B43" w:rsidRDefault="009E7CF6" w:rsidP="009E7CF6">
      <w:pPr>
        <w:pStyle w:val="EX"/>
      </w:pPr>
      <w:r w:rsidRPr="003B7B43">
        <w:t>[</w:t>
      </w:r>
      <w:r w:rsidRPr="003B7B43">
        <w:rPr>
          <w:noProof/>
        </w:rPr>
        <w:t>2</w:t>
      </w:r>
      <w:r w:rsidRPr="003B7B43">
        <w:t>]</w:t>
      </w:r>
      <w:r w:rsidRPr="003B7B43">
        <w:tab/>
      </w:r>
      <w:r w:rsidR="00364D2C" w:rsidRPr="003B7B43">
        <w:t>3GPP</w:t>
      </w:r>
      <w:r w:rsidR="00364D2C">
        <w:t> </w:t>
      </w:r>
      <w:r w:rsidR="00364D2C" w:rsidRPr="003B7B43">
        <w:t>TS</w:t>
      </w:r>
      <w:r w:rsidR="00364D2C">
        <w:t> </w:t>
      </w:r>
      <w:r w:rsidR="00364D2C" w:rsidRPr="003B7B43">
        <w:t>23.501:</w:t>
      </w:r>
      <w:r w:rsidRPr="003B7B43">
        <w:t xml:space="preserve"> </w:t>
      </w:r>
      <w:r w:rsidR="00481438">
        <w:t>"</w:t>
      </w:r>
      <w:r w:rsidRPr="003B7B43">
        <w:t>System Architecture for the 5G System; Stage 2</w:t>
      </w:r>
      <w:r w:rsidR="00481438">
        <w:t>"</w:t>
      </w:r>
      <w:r w:rsidRPr="003B7B43">
        <w:t>.</w:t>
      </w:r>
    </w:p>
    <w:p w14:paraId="5F42EA84" w14:textId="584060B9" w:rsidR="009E7CF6" w:rsidRPr="003B7B43" w:rsidRDefault="009E7CF6" w:rsidP="009E7CF6">
      <w:pPr>
        <w:pStyle w:val="EX"/>
      </w:pPr>
      <w:r w:rsidRPr="003B7B43">
        <w:t>[3]</w:t>
      </w:r>
      <w:r w:rsidRPr="003B7B43">
        <w:tab/>
      </w:r>
      <w:r w:rsidR="00364D2C" w:rsidRPr="003B7B43">
        <w:t>3GPP</w:t>
      </w:r>
      <w:r w:rsidR="00364D2C">
        <w:t> </w:t>
      </w:r>
      <w:r w:rsidR="00364D2C" w:rsidRPr="003B7B43">
        <w:t>TS</w:t>
      </w:r>
      <w:r w:rsidR="00364D2C">
        <w:t> </w:t>
      </w:r>
      <w:r w:rsidR="00364D2C" w:rsidRPr="003B7B43">
        <w:t>23.502:</w:t>
      </w:r>
      <w:r w:rsidRPr="003B7B43">
        <w:t xml:space="preserve"> </w:t>
      </w:r>
      <w:r w:rsidR="00481438">
        <w:t>"</w:t>
      </w:r>
      <w:r w:rsidRPr="003B7B43">
        <w:t>Procedures for the 5G system</w:t>
      </w:r>
      <w:r>
        <w:t>;</w:t>
      </w:r>
      <w:r w:rsidRPr="003B7B43">
        <w:t xml:space="preserve"> Stage 2</w:t>
      </w:r>
      <w:r w:rsidR="00481438">
        <w:t>"</w:t>
      </w:r>
      <w:r w:rsidRPr="003B7B43">
        <w:t>.</w:t>
      </w:r>
    </w:p>
    <w:p w14:paraId="252BC48A" w14:textId="04818BFB" w:rsidR="009E7CF6" w:rsidRDefault="009E7CF6" w:rsidP="009E7CF6">
      <w:pPr>
        <w:pStyle w:val="EX"/>
        <w:rPr>
          <w:ins w:id="297" w:author="S2-2405812" w:date="2024-04-19T08:15:00Z"/>
        </w:rPr>
      </w:pPr>
      <w:r w:rsidRPr="003B7B43">
        <w:t>[4]</w:t>
      </w:r>
      <w:r w:rsidRPr="003B7B43">
        <w:tab/>
      </w:r>
      <w:r w:rsidR="00364D2C" w:rsidRPr="003B7B43">
        <w:t>3GPP</w:t>
      </w:r>
      <w:r w:rsidR="00364D2C">
        <w:t> </w:t>
      </w:r>
      <w:r w:rsidR="00364D2C" w:rsidRPr="003B7B43">
        <w:t>TS</w:t>
      </w:r>
      <w:r w:rsidR="00364D2C">
        <w:t> </w:t>
      </w:r>
      <w:r w:rsidR="00364D2C" w:rsidRPr="003B7B43">
        <w:t>23.503:</w:t>
      </w:r>
      <w:r w:rsidRPr="003B7B43">
        <w:t xml:space="preserve"> </w:t>
      </w:r>
      <w:r w:rsidR="00481438">
        <w:t>"</w:t>
      </w:r>
      <w:r w:rsidRPr="009E7CF6">
        <w:t>Policy and charging control framework for the 5G System (5GS); Stage 2</w:t>
      </w:r>
      <w:r w:rsidR="00481438">
        <w:t>"</w:t>
      </w:r>
      <w:r w:rsidRPr="003B7B43">
        <w:t>.</w:t>
      </w:r>
    </w:p>
    <w:p w14:paraId="01D5CC5E" w14:textId="1B928701" w:rsidR="004042EE" w:rsidRPr="00180BFB" w:rsidRDefault="004042EE" w:rsidP="004042EE">
      <w:pPr>
        <w:keepLines/>
        <w:ind w:left="1702" w:hanging="1418"/>
        <w:rPr>
          <w:ins w:id="298" w:author="S2-2405812" w:date="2024-04-19T08:15:00Z"/>
        </w:rPr>
      </w:pPr>
      <w:ins w:id="299" w:author="S2-2405812" w:date="2024-04-19T08:15:00Z">
        <w:r>
          <w:t>[</w:t>
        </w:r>
        <w:r>
          <w:t>5</w:t>
        </w:r>
        <w:r w:rsidRPr="00180BFB">
          <w:t>]</w:t>
        </w:r>
        <w:r w:rsidRPr="00180BFB">
          <w:tab/>
          <w:t>3GPP TS </w:t>
        </w:r>
        <w:r>
          <w:t>23.401</w:t>
        </w:r>
        <w:r w:rsidRPr="001B7C50">
          <w:t>: "General Packet Radio Service (GPRS) enhancements for Evolved Universal Terrestrial Radio A</w:t>
        </w:r>
        <w:r>
          <w:t>ccess Network (E-UTRAN) access"</w:t>
        </w:r>
        <w:r w:rsidRPr="00180BFB">
          <w:t>.</w:t>
        </w:r>
      </w:ins>
    </w:p>
    <w:p w14:paraId="26FEC050" w14:textId="77777777" w:rsidR="004042EE" w:rsidRPr="003B7B43" w:rsidRDefault="004042EE" w:rsidP="009E7CF6">
      <w:pPr>
        <w:pStyle w:val="EX"/>
      </w:pPr>
    </w:p>
    <w:p w14:paraId="39E493B5" w14:textId="0B56370A" w:rsidR="00080512" w:rsidRPr="00822E86" w:rsidRDefault="00080512">
      <w:pPr>
        <w:pStyle w:val="Heading1"/>
      </w:pPr>
      <w:bookmarkStart w:id="300" w:name="definitions"/>
      <w:bookmarkStart w:id="301" w:name="_Toc153792581"/>
      <w:bookmarkStart w:id="302" w:name="_Toc153792666"/>
      <w:bookmarkStart w:id="303" w:name="_Toc164412307"/>
      <w:bookmarkEnd w:id="300"/>
      <w:r w:rsidRPr="00822E86">
        <w:t>3</w:t>
      </w:r>
      <w:r w:rsidRPr="00822E86">
        <w:tab/>
        <w:t>Definitions</w:t>
      </w:r>
      <w:r w:rsidR="00602AEA" w:rsidRPr="00822E86">
        <w:t xml:space="preserve"> of terms and abbreviations</w:t>
      </w:r>
      <w:bookmarkEnd w:id="301"/>
      <w:bookmarkEnd w:id="302"/>
      <w:bookmarkEnd w:id="303"/>
    </w:p>
    <w:p w14:paraId="11036AC9" w14:textId="77777777" w:rsidR="00080512" w:rsidRPr="00822E86" w:rsidRDefault="00080512">
      <w:pPr>
        <w:pStyle w:val="Heading2"/>
      </w:pPr>
      <w:bookmarkStart w:id="304" w:name="_Toc153792582"/>
      <w:bookmarkStart w:id="305" w:name="_Toc153792667"/>
      <w:bookmarkStart w:id="306" w:name="_Toc164412308"/>
      <w:r w:rsidRPr="00822E86">
        <w:t>3.1</w:t>
      </w:r>
      <w:r w:rsidRPr="00822E86">
        <w:tab/>
      </w:r>
      <w:r w:rsidR="002B6339" w:rsidRPr="00822E86">
        <w:t>Terms</w:t>
      </w:r>
      <w:bookmarkEnd w:id="304"/>
      <w:bookmarkEnd w:id="305"/>
      <w:bookmarkEnd w:id="306"/>
    </w:p>
    <w:p w14:paraId="4B24674D" w14:textId="07C23F11" w:rsidR="00080512" w:rsidRPr="00822E86" w:rsidRDefault="00481438">
      <w:r>
        <w:t xml:space="preserve">For the purposes of the present document, the terms given in </w:t>
      </w:r>
      <w:r w:rsidR="00364D2C">
        <w:t>TR 21.905 [</w:t>
      </w:r>
      <w:r>
        <w:t xml:space="preserve">1] and the following apply. A term defined in the present document takes precedence over the definition of the same term, if any, in </w:t>
      </w:r>
      <w:r w:rsidR="00364D2C">
        <w:t>TR 21.905 [</w:t>
      </w:r>
      <w:r>
        <w:t>1].</w:t>
      </w:r>
    </w:p>
    <w:p w14:paraId="4E9BDD59" w14:textId="77777777" w:rsidR="00080512" w:rsidRPr="00822E86" w:rsidRDefault="00080512">
      <w:r w:rsidRPr="00822E86">
        <w:rPr>
          <w:b/>
        </w:rPr>
        <w:t>example:</w:t>
      </w:r>
      <w:r w:rsidRPr="00822E86">
        <w:t xml:space="preserve"> text used to clarify abstract rules by applying them literally.</w:t>
      </w:r>
    </w:p>
    <w:p w14:paraId="4566FA0F" w14:textId="77777777" w:rsidR="000E1FB0" w:rsidRPr="00822E86" w:rsidRDefault="000E1FB0" w:rsidP="000E1FB0">
      <w:pPr>
        <w:pStyle w:val="EW"/>
      </w:pPr>
    </w:p>
    <w:p w14:paraId="1A93EFA3" w14:textId="79332BC5" w:rsidR="000E1FB0" w:rsidRPr="00822E86" w:rsidRDefault="000E1FB0" w:rsidP="000E1FB0">
      <w:pPr>
        <w:pStyle w:val="Heading2"/>
      </w:pPr>
      <w:bookmarkStart w:id="307" w:name="_Toc93073654"/>
      <w:bookmarkStart w:id="308" w:name="_Toc164412309"/>
      <w:r w:rsidRPr="00822E86">
        <w:t>3.</w:t>
      </w:r>
      <w:r w:rsidR="005D596F">
        <w:t>2</w:t>
      </w:r>
      <w:r w:rsidRPr="00822E86">
        <w:tab/>
        <w:t>Abbreviations</w:t>
      </w:r>
      <w:bookmarkEnd w:id="307"/>
      <w:bookmarkEnd w:id="308"/>
    </w:p>
    <w:p w14:paraId="385D000E" w14:textId="47544160" w:rsidR="000E1FB0" w:rsidRPr="00822E86" w:rsidRDefault="00481438" w:rsidP="000E1FB0">
      <w:pPr>
        <w:keepNext/>
      </w:pPr>
      <w:r>
        <w:t xml:space="preserve">For the purposes of the present document, the abbreviations given in </w:t>
      </w:r>
      <w:r w:rsidR="00364D2C">
        <w:t>TR 21.905 [</w:t>
      </w:r>
      <w:r>
        <w:t xml:space="preserve">1] and the following apply. An abbreviation defined in the present document takes precedence over the definition of the same abbreviation, if any, in </w:t>
      </w:r>
      <w:r w:rsidR="00364D2C">
        <w:t>TR 21.905 [</w:t>
      </w:r>
      <w:r>
        <w:t>1].</w:t>
      </w:r>
    </w:p>
    <w:p w14:paraId="62D7E9A2" w14:textId="77777777" w:rsidR="000E1FB0" w:rsidRPr="00822E86" w:rsidRDefault="000E1FB0" w:rsidP="000E1FB0">
      <w:pPr>
        <w:pStyle w:val="EW"/>
      </w:pPr>
      <w:r w:rsidRPr="00822E86">
        <w:t>&lt;ABBREVIATION&gt;</w:t>
      </w:r>
      <w:r w:rsidRPr="00822E86">
        <w:tab/>
        <w:t>&lt;Expansion&gt;</w:t>
      </w:r>
    </w:p>
    <w:p w14:paraId="613D7A04" w14:textId="77777777" w:rsidR="00080512" w:rsidRPr="00822E86" w:rsidRDefault="00080512">
      <w:pPr>
        <w:pStyle w:val="EW"/>
      </w:pPr>
    </w:p>
    <w:p w14:paraId="0E7EC48C" w14:textId="77777777" w:rsidR="00080512" w:rsidRPr="00481438" w:rsidRDefault="00080512" w:rsidP="00481438">
      <w:pPr>
        <w:pStyle w:val="Heading1"/>
      </w:pPr>
      <w:bookmarkStart w:id="309" w:name="clause4"/>
      <w:bookmarkStart w:id="310" w:name="_Toc153792585"/>
      <w:bookmarkStart w:id="311" w:name="_Toc153792670"/>
      <w:bookmarkStart w:id="312" w:name="_Toc164412310"/>
      <w:bookmarkEnd w:id="309"/>
      <w:r w:rsidRPr="00481438">
        <w:lastRenderedPageBreak/>
        <w:t>4</w:t>
      </w:r>
      <w:r w:rsidRPr="00481438">
        <w:tab/>
      </w:r>
      <w:r w:rsidR="000C6B78" w:rsidRPr="00481438">
        <w:t>Architectural Assumptions and Requirements</w:t>
      </w:r>
      <w:bookmarkEnd w:id="310"/>
      <w:bookmarkEnd w:id="311"/>
      <w:bookmarkEnd w:id="312"/>
    </w:p>
    <w:p w14:paraId="3046E136" w14:textId="77777777" w:rsidR="00080512" w:rsidRPr="00481438" w:rsidRDefault="00080512">
      <w:pPr>
        <w:pStyle w:val="Heading2"/>
      </w:pPr>
      <w:bookmarkStart w:id="313" w:name="_Toc153792586"/>
      <w:bookmarkStart w:id="314" w:name="_Toc153792671"/>
      <w:bookmarkStart w:id="315" w:name="_Toc164412311"/>
      <w:r w:rsidRPr="00481438">
        <w:t>4.1</w:t>
      </w:r>
      <w:r w:rsidRPr="00481438">
        <w:tab/>
      </w:r>
      <w:r w:rsidR="00F50CB8" w:rsidRPr="00481438">
        <w:t>Architectural Assumptions</w:t>
      </w:r>
      <w:bookmarkEnd w:id="313"/>
      <w:bookmarkEnd w:id="314"/>
      <w:bookmarkEnd w:id="315"/>
    </w:p>
    <w:p w14:paraId="5C78CACF" w14:textId="77777777" w:rsidR="00481438" w:rsidRDefault="00481438" w:rsidP="00481438">
      <w:r>
        <w:t>The architecture for support of 5G NR Femto shall be based on the following architectural assumptions:</w:t>
      </w:r>
    </w:p>
    <w:p w14:paraId="7F639C83" w14:textId="77777777" w:rsidR="00481438" w:rsidRDefault="00481438" w:rsidP="00481438">
      <w:pPr>
        <w:pStyle w:val="B1"/>
      </w:pPr>
      <w:r>
        <w:t>-</w:t>
      </w:r>
      <w:r>
        <w:tab/>
        <w:t>the 5GS defined as part of Rel-18 is used as basis for further potential enhancements;</w:t>
      </w:r>
    </w:p>
    <w:p w14:paraId="603712AA" w14:textId="3C62E0A9" w:rsidR="00481438" w:rsidRDefault="00481438" w:rsidP="00481438">
      <w:pPr>
        <w:pStyle w:val="B1"/>
      </w:pPr>
      <w:r>
        <w:t>-</w:t>
      </w:r>
      <w:r>
        <w:tab/>
        <w:t>the need for potential architecture enhancements for supporting 5G NR Femto deployments depends on the outcome of RAN WG3 study;</w:t>
      </w:r>
    </w:p>
    <w:p w14:paraId="4D921E18" w14:textId="77777777" w:rsidR="00481438" w:rsidRDefault="00481438" w:rsidP="00481438">
      <w:pPr>
        <w:pStyle w:val="B1"/>
      </w:pPr>
      <w:r>
        <w:t>-</w:t>
      </w:r>
      <w:r>
        <w:tab/>
        <w:t>It is expected that MME, E-UTRAN and NG-RAN impacts are avoided;</w:t>
      </w:r>
    </w:p>
    <w:p w14:paraId="7EE70A0C" w14:textId="77777777" w:rsidR="00481438" w:rsidRDefault="00481438" w:rsidP="00481438">
      <w:pPr>
        <w:pStyle w:val="B1"/>
      </w:pPr>
      <w:r>
        <w:t>-</w:t>
      </w:r>
      <w:r>
        <w:tab/>
        <w:t>It is assumed that the existing CAG concept defined for PNI-NPN is re-used for Femto access control without impacts to PNI-NPN.</w:t>
      </w:r>
    </w:p>
    <w:p w14:paraId="289F8C0A" w14:textId="77777777" w:rsidR="00F50CB8" w:rsidRPr="00822E86" w:rsidRDefault="00080512" w:rsidP="00F50CB8">
      <w:pPr>
        <w:pStyle w:val="Heading2"/>
      </w:pPr>
      <w:bookmarkStart w:id="316" w:name="_Toc153792587"/>
      <w:bookmarkStart w:id="317" w:name="_Toc153792672"/>
      <w:bookmarkStart w:id="318" w:name="_Toc164412312"/>
      <w:r w:rsidRPr="00822E86">
        <w:t>4.2</w:t>
      </w:r>
      <w:r w:rsidRPr="00822E86">
        <w:tab/>
      </w:r>
      <w:r w:rsidR="00F50CB8" w:rsidRPr="00822E86">
        <w:t xml:space="preserve">Architectural </w:t>
      </w:r>
      <w:r w:rsidR="004550DD" w:rsidRPr="00822E86">
        <w:t>Requirements</w:t>
      </w:r>
      <w:bookmarkEnd w:id="316"/>
      <w:bookmarkEnd w:id="317"/>
      <w:bookmarkEnd w:id="318"/>
    </w:p>
    <w:p w14:paraId="5104F79A" w14:textId="443D3263" w:rsidR="00AE61AA" w:rsidRPr="00812106" w:rsidRDefault="00481438" w:rsidP="00481438">
      <w:r>
        <w:t xml:space="preserve">The solutions should build on 5GS architectural principles as defined in </w:t>
      </w:r>
      <w:r w:rsidR="00364D2C">
        <w:t>TS 23.501 [</w:t>
      </w:r>
      <w:r>
        <w:t>2].</w:t>
      </w:r>
    </w:p>
    <w:p w14:paraId="31971260" w14:textId="77777777" w:rsidR="00524FB4" w:rsidRPr="00822E86" w:rsidRDefault="00524FB4" w:rsidP="00481438">
      <w:pPr>
        <w:pStyle w:val="Heading1"/>
      </w:pPr>
      <w:bookmarkStart w:id="319" w:name="_Toc22192646"/>
      <w:bookmarkStart w:id="320" w:name="_Toc23402384"/>
      <w:bookmarkStart w:id="321" w:name="_Toc23402414"/>
      <w:bookmarkStart w:id="322" w:name="_Toc26386411"/>
      <w:bookmarkStart w:id="323" w:name="_Toc26431217"/>
      <w:bookmarkStart w:id="324" w:name="_Toc30694613"/>
      <w:bookmarkStart w:id="325" w:name="_Toc43906635"/>
      <w:bookmarkStart w:id="326" w:name="_Toc43906751"/>
      <w:bookmarkStart w:id="327" w:name="_Toc44311877"/>
      <w:bookmarkStart w:id="328" w:name="_Toc50536519"/>
      <w:bookmarkStart w:id="329" w:name="_Toc54930291"/>
      <w:bookmarkStart w:id="330" w:name="_Toc54968096"/>
      <w:bookmarkStart w:id="331" w:name="_Toc57236418"/>
      <w:bookmarkStart w:id="332" w:name="_Toc57236581"/>
      <w:bookmarkStart w:id="333" w:name="_Toc57530222"/>
      <w:bookmarkStart w:id="334" w:name="_Toc57532423"/>
      <w:bookmarkStart w:id="335" w:name="_Toc153792588"/>
      <w:bookmarkStart w:id="336" w:name="_Toc153792673"/>
      <w:bookmarkStart w:id="337" w:name="_Toc164412313"/>
      <w:r w:rsidRPr="00822E86">
        <w:t>5</w:t>
      </w:r>
      <w:r w:rsidRPr="00822E86">
        <w:tab/>
        <w:t>Key Issue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0BA8BB07" w14:textId="4A00A955" w:rsidR="00524FB4" w:rsidRPr="00822E86" w:rsidRDefault="00524FB4" w:rsidP="00481438">
      <w:pPr>
        <w:pStyle w:val="Heading2"/>
      </w:pPr>
      <w:bookmarkStart w:id="338" w:name="_Toc26386412"/>
      <w:bookmarkStart w:id="339" w:name="_Toc26431218"/>
      <w:bookmarkStart w:id="340" w:name="_Toc30694614"/>
      <w:bookmarkStart w:id="341" w:name="_Toc43906636"/>
      <w:bookmarkStart w:id="342" w:name="_Toc43906752"/>
      <w:bookmarkStart w:id="343" w:name="_Toc44311878"/>
      <w:bookmarkStart w:id="344" w:name="_Toc50536520"/>
      <w:bookmarkStart w:id="345" w:name="_Toc54930292"/>
      <w:bookmarkStart w:id="346" w:name="_Toc54968097"/>
      <w:bookmarkStart w:id="347" w:name="_Toc57236419"/>
      <w:bookmarkStart w:id="348" w:name="_Toc57236582"/>
      <w:bookmarkStart w:id="349" w:name="_Toc57530223"/>
      <w:bookmarkStart w:id="350" w:name="_Toc57532424"/>
      <w:bookmarkStart w:id="351" w:name="_Toc153792589"/>
      <w:bookmarkStart w:id="352" w:name="_Toc153792674"/>
      <w:bookmarkStart w:id="353" w:name="_Toc164412314"/>
      <w:r w:rsidRPr="00822E86">
        <w:t>5.</w:t>
      </w:r>
      <w:r w:rsidR="00AA2401">
        <w:t>1</w:t>
      </w:r>
      <w:r w:rsidRPr="00822E86">
        <w:tab/>
        <w:t>Key Issue #</w:t>
      </w:r>
      <w:r w:rsidR="00AA2401">
        <w:t>1</w:t>
      </w:r>
      <w:r w:rsidRPr="00822E86">
        <w:t xml:space="preserve">: </w:t>
      </w:r>
      <w:bookmarkEnd w:id="338"/>
      <w:bookmarkEnd w:id="339"/>
      <w:bookmarkEnd w:id="340"/>
      <w:bookmarkEnd w:id="341"/>
      <w:bookmarkEnd w:id="342"/>
      <w:bookmarkEnd w:id="343"/>
      <w:bookmarkEnd w:id="344"/>
      <w:bookmarkEnd w:id="345"/>
      <w:bookmarkEnd w:id="346"/>
      <w:bookmarkEnd w:id="347"/>
      <w:bookmarkEnd w:id="348"/>
      <w:bookmarkEnd w:id="349"/>
      <w:bookmarkEnd w:id="350"/>
      <w:r w:rsidR="00AA2401">
        <w:rPr>
          <w:lang w:eastAsia="ko-KR"/>
        </w:rPr>
        <w:t xml:space="preserve">Support of UE move between CAG cell </w:t>
      </w:r>
      <w:r w:rsidR="00AA2401" w:rsidRPr="007C0788">
        <w:rPr>
          <w:lang w:eastAsia="ko-KR"/>
        </w:rPr>
        <w:t>of 5G Femto</w:t>
      </w:r>
      <w:r w:rsidR="00AA2401">
        <w:rPr>
          <w:lang w:eastAsia="ko-KR"/>
        </w:rPr>
        <w:t xml:space="preserve"> and CSG cell</w:t>
      </w:r>
      <w:bookmarkEnd w:id="351"/>
      <w:bookmarkEnd w:id="352"/>
      <w:bookmarkEnd w:id="353"/>
    </w:p>
    <w:p w14:paraId="631BC053" w14:textId="0D978DCC" w:rsidR="00524FB4" w:rsidRPr="00822E86" w:rsidRDefault="00524FB4" w:rsidP="00481438">
      <w:pPr>
        <w:pStyle w:val="Heading3"/>
        <w:rPr>
          <w:lang w:eastAsia="zh-CN"/>
        </w:rPr>
      </w:pPr>
      <w:bookmarkStart w:id="354" w:name="_Toc26386413"/>
      <w:bookmarkStart w:id="355" w:name="_Toc26431219"/>
      <w:bookmarkStart w:id="356" w:name="_Toc30694615"/>
      <w:bookmarkStart w:id="357" w:name="_Toc43906637"/>
      <w:bookmarkStart w:id="358" w:name="_Toc43906753"/>
      <w:bookmarkStart w:id="359" w:name="_Toc44311879"/>
      <w:bookmarkStart w:id="360" w:name="_Toc50536521"/>
      <w:bookmarkStart w:id="361" w:name="_Toc54930293"/>
      <w:bookmarkStart w:id="362" w:name="_Toc54968098"/>
      <w:bookmarkStart w:id="363" w:name="_Toc57236420"/>
      <w:bookmarkStart w:id="364" w:name="_Toc57236583"/>
      <w:bookmarkStart w:id="365" w:name="_Toc57530224"/>
      <w:bookmarkStart w:id="366" w:name="_Toc57532425"/>
      <w:bookmarkStart w:id="367" w:name="_Toc153792590"/>
      <w:bookmarkStart w:id="368" w:name="_Toc153792675"/>
      <w:bookmarkStart w:id="369" w:name="_Toc164412315"/>
      <w:r w:rsidRPr="00822E86">
        <w:rPr>
          <w:lang w:eastAsia="ko-KR"/>
        </w:rPr>
        <w:t>5.</w:t>
      </w:r>
      <w:r w:rsidR="00AA2401">
        <w:rPr>
          <w:lang w:eastAsia="zh-CN"/>
        </w:rPr>
        <w:t>1</w:t>
      </w:r>
      <w:r w:rsidRPr="00822E86">
        <w:rPr>
          <w:lang w:eastAsia="ko-KR"/>
        </w:rPr>
        <w:t>.1</w:t>
      </w:r>
      <w:r w:rsidRPr="00822E86">
        <w:rPr>
          <w:lang w:eastAsia="ko-KR"/>
        </w:rPr>
        <w:tab/>
      </w:r>
      <w:r w:rsidR="00AA2401" w:rsidRPr="00CF788B">
        <w:rPr>
          <w:rFonts w:hint="eastAsia"/>
          <w:lang w:eastAsia="ko-KR"/>
        </w:rPr>
        <w:t>General description</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3A696835" w14:textId="77777777" w:rsidR="00481438" w:rsidRDefault="00481438" w:rsidP="00481438">
      <w:r>
        <w:t>This key issue investigates any needed enhancements to support the UE moving between CAG cell of 5G Femto and CSG cell.</w:t>
      </w:r>
    </w:p>
    <w:p w14:paraId="4F5EC4FA" w14:textId="77777777" w:rsidR="00481438" w:rsidRDefault="00481438" w:rsidP="00481438">
      <w:r>
        <w:t>The KI should cover:</w:t>
      </w:r>
    </w:p>
    <w:p w14:paraId="7691AE46" w14:textId="7BA72C73" w:rsidR="00481438" w:rsidRDefault="00481438" w:rsidP="00481438">
      <w:pPr>
        <w:pStyle w:val="B1"/>
      </w:pPr>
      <w:r>
        <w:t>-</w:t>
      </w:r>
      <w:r>
        <w:tab/>
        <w:t>The mobility scenarios to be studied for the UE move (e.g. CSG cell to CAG cell of 5G Femto</w:t>
      </w:r>
      <w:r w:rsidR="007D4300">
        <w:t>, vice versa</w:t>
      </w:r>
      <w:r>
        <w:t>).</w:t>
      </w:r>
    </w:p>
    <w:p w14:paraId="63901B73" w14:textId="77777777" w:rsidR="00481438" w:rsidRDefault="00481438" w:rsidP="00481438">
      <w:pPr>
        <w:pStyle w:val="B1"/>
      </w:pPr>
      <w:r>
        <w:t>-</w:t>
      </w:r>
      <w:r>
        <w:tab/>
        <w:t>Whether and how control signalling procedures are enhanced to support the mobility scenarios.</w:t>
      </w:r>
    </w:p>
    <w:p w14:paraId="6245B529" w14:textId="507B5D23" w:rsidR="00481438" w:rsidRDefault="00481438" w:rsidP="00481438">
      <w:pPr>
        <w:pStyle w:val="NO"/>
      </w:pPr>
      <w:r>
        <w:t>NOTE 1:</w:t>
      </w:r>
      <w:r>
        <w:tab/>
        <w:t>This Key Issue assumes that the existing CAG concept defined for PNI-NPN is re-used for access control when a UE wants to access a 5G Femto cell without impacts to PNI-NPN.</w:t>
      </w:r>
    </w:p>
    <w:p w14:paraId="6F94E4A5" w14:textId="052733BD" w:rsidR="00481438" w:rsidRDefault="00481438" w:rsidP="00481438">
      <w:pPr>
        <w:pStyle w:val="NO"/>
      </w:pPr>
      <w:r>
        <w:t>NOTE 2:</w:t>
      </w:r>
      <w:r>
        <w:tab/>
        <w:t>This Key Issue expects that solutions avoid impacts on EPC (e.g., MME), E-UTRAN and NG-RAN.</w:t>
      </w:r>
    </w:p>
    <w:p w14:paraId="1B3748BC" w14:textId="49E818FE" w:rsidR="00AA2401" w:rsidRPr="003D6717" w:rsidRDefault="00481438" w:rsidP="00481438">
      <w:pPr>
        <w:pStyle w:val="EditorsNote"/>
      </w:pPr>
      <w:r w:rsidRPr="005904EC">
        <w:rPr>
          <w:lang w:val="en-US" w:eastAsia="ja-JP"/>
        </w:rPr>
        <w:t>Editor</w:t>
      </w:r>
      <w:r>
        <w:rPr>
          <w:lang w:val="en-US" w:eastAsia="ja-JP"/>
        </w:rPr>
        <w:t>'</w:t>
      </w:r>
      <w:r w:rsidRPr="005904EC">
        <w:rPr>
          <w:lang w:val="en-US" w:eastAsia="ja-JP"/>
        </w:rPr>
        <w:t>s note:</w:t>
      </w:r>
      <w:r>
        <w:rPr>
          <w:lang w:val="en-US" w:eastAsia="ja-JP"/>
        </w:rPr>
        <w:tab/>
      </w:r>
      <w:r w:rsidR="00AA2401">
        <w:t>It is FFS if idle mode mobility scenario needs to be considered.</w:t>
      </w:r>
    </w:p>
    <w:p w14:paraId="5ABA993A" w14:textId="3D56CBB0" w:rsidR="00AA2401" w:rsidRPr="009C212B" w:rsidRDefault="00AA2401" w:rsidP="00481438">
      <w:pPr>
        <w:pStyle w:val="Heading2"/>
      </w:pPr>
      <w:bookmarkStart w:id="370" w:name="_Toc164412316"/>
      <w:r w:rsidRPr="009C212B">
        <w:t>5.</w:t>
      </w:r>
      <w:r>
        <w:t>2</w:t>
      </w:r>
      <w:r w:rsidRPr="009C212B">
        <w:tab/>
        <w:t>Key Issue #</w:t>
      </w:r>
      <w:r w:rsidR="002E0806">
        <w:t>2</w:t>
      </w:r>
      <w:r w:rsidRPr="009C212B">
        <w:t xml:space="preserve">: Enabling provisioning of subscribers allowed to access CAG cell and managing </w:t>
      </w:r>
      <w:r w:rsidRPr="009C212B">
        <w:rPr>
          <w:iCs/>
        </w:rPr>
        <w:t>access control by the CAG owner or an authorized administrator</w:t>
      </w:r>
      <w:bookmarkEnd w:id="370"/>
    </w:p>
    <w:p w14:paraId="43951BB7" w14:textId="343E2FDF" w:rsidR="00AA2401" w:rsidRPr="009C212B" w:rsidRDefault="00AA2401" w:rsidP="00481438">
      <w:pPr>
        <w:pStyle w:val="Heading3"/>
        <w:rPr>
          <w:lang w:eastAsia="zh-CN"/>
        </w:rPr>
      </w:pPr>
      <w:bookmarkStart w:id="371" w:name="_Toc164412317"/>
      <w:r w:rsidRPr="009C212B">
        <w:rPr>
          <w:lang w:eastAsia="ko-KR"/>
        </w:rPr>
        <w:t>5.</w:t>
      </w:r>
      <w:r>
        <w:rPr>
          <w:lang w:eastAsia="zh-CN"/>
        </w:rPr>
        <w:t>2</w:t>
      </w:r>
      <w:r w:rsidRPr="009C212B">
        <w:rPr>
          <w:lang w:eastAsia="ko-KR"/>
        </w:rPr>
        <w:t>.1</w:t>
      </w:r>
      <w:r w:rsidRPr="009C212B">
        <w:rPr>
          <w:lang w:eastAsia="ko-KR"/>
        </w:rPr>
        <w:tab/>
        <w:t>Description</w:t>
      </w:r>
      <w:bookmarkEnd w:id="371"/>
    </w:p>
    <w:p w14:paraId="2A2EEC53" w14:textId="77777777" w:rsidR="00481438" w:rsidRDefault="00481438" w:rsidP="00481438">
      <w:r>
        <w:t>The 5G NR Femto aims to re-use the existing CAG mechanism defined for PNI-NPN for access control. In order to add flexibility to the 5G NR Femto, the owner of 5G NR Femto needs to be able to control which UE(s) can access to the 5G NR Femto.</w:t>
      </w:r>
    </w:p>
    <w:p w14:paraId="27A6E0F4" w14:textId="55648469" w:rsidR="00481438" w:rsidRDefault="00481438" w:rsidP="00481438">
      <w:pPr>
        <w:pStyle w:val="NO"/>
      </w:pPr>
      <w:r>
        <w:lastRenderedPageBreak/>
        <w:t>NOTE 1:</w:t>
      </w:r>
      <w:r>
        <w:tab/>
        <w:t>Ownership of the 5G NR Femto (or CAG or both) concept and a mechanism will be defined in coordination with SA WG3.</w:t>
      </w:r>
    </w:p>
    <w:p w14:paraId="295E57CC" w14:textId="391A2C40" w:rsidR="00AA2401" w:rsidRPr="009C212B" w:rsidRDefault="00481438" w:rsidP="00481438">
      <w:pPr>
        <w:rPr>
          <w:lang w:val="en-US" w:eastAsia="zh-CN"/>
        </w:rPr>
      </w:pPr>
      <w:r>
        <w:rPr>
          <w:lang w:val="en-US" w:eastAsia="zh-CN"/>
        </w:rPr>
        <w:t>This key issue aims to address the following aspects:</w:t>
      </w:r>
    </w:p>
    <w:p w14:paraId="235AFE42" w14:textId="6DD6B97E" w:rsidR="00AA2401" w:rsidRPr="009C212B" w:rsidRDefault="00481438" w:rsidP="00481438">
      <w:pPr>
        <w:pStyle w:val="B1"/>
        <w:rPr>
          <w:rFonts w:eastAsia="MS Mincho"/>
          <w:lang w:val="en-US" w:eastAsia="zh-CN"/>
        </w:rPr>
      </w:pPr>
      <w:r>
        <w:rPr>
          <w:rFonts w:eastAsia="MS Mincho"/>
          <w:lang w:val="en-US" w:eastAsia="zh-CN"/>
        </w:rPr>
        <w:t>-</w:t>
      </w:r>
      <w:r>
        <w:rPr>
          <w:rFonts w:eastAsia="MS Mincho"/>
          <w:lang w:val="en-US" w:eastAsia="zh-CN"/>
        </w:rPr>
        <w:tab/>
        <w:t>How to enable the CAG owner or an authorized administrator to provision/update CAG information to the network for 5G Femto access control. The provisioning/updating of CAG info to the network that 5G Femto serves and the network that the UE has subscription will be considered.</w:t>
      </w:r>
    </w:p>
    <w:p w14:paraId="74D8F8F3" w14:textId="0C645B57" w:rsidR="00AA2401" w:rsidRPr="009C212B" w:rsidRDefault="00481438" w:rsidP="00481438">
      <w:pPr>
        <w:rPr>
          <w:rFonts w:eastAsia="MS Mincho"/>
          <w:lang w:val="en-US" w:eastAsia="zh-CN"/>
        </w:rPr>
      </w:pPr>
      <w:r>
        <w:rPr>
          <w:rFonts w:eastAsia="MS Mincho"/>
          <w:lang w:val="en-US" w:eastAsia="zh-CN"/>
        </w:rPr>
        <w:t>This key issue will consider the scenario of allowing the access to a CAG cell in the home and visited network.</w:t>
      </w:r>
    </w:p>
    <w:p w14:paraId="648B8795" w14:textId="504A9CA5" w:rsidR="00481438" w:rsidRDefault="00481438" w:rsidP="00481438">
      <w:pPr>
        <w:pStyle w:val="NO"/>
      </w:pPr>
      <w:r>
        <w:t>NOTE 2:</w:t>
      </w:r>
      <w:r>
        <w:tab/>
        <w:t>It is assumed that the existing CAG concept defined for PNI-NPN is re-used for Femto access control without impacts to PNI-NPN.</w:t>
      </w:r>
    </w:p>
    <w:p w14:paraId="7E01CE0E" w14:textId="4FEAAA1C" w:rsidR="00481438" w:rsidRDefault="00481438" w:rsidP="00481438">
      <w:pPr>
        <w:pStyle w:val="NO"/>
      </w:pPr>
      <w:r>
        <w:t>NOTE 3:</w:t>
      </w:r>
      <w:r>
        <w:tab/>
        <w:t>Ownership of the 5G NR Femto (or CAG or both) concept and a mechanism will be defined in coordination with SA WG3.</w:t>
      </w:r>
    </w:p>
    <w:p w14:paraId="460C358B" w14:textId="77777777" w:rsidR="00524FB4" w:rsidRPr="00822E86" w:rsidRDefault="00524FB4" w:rsidP="00524FB4">
      <w:pPr>
        <w:pStyle w:val="Heading1"/>
      </w:pPr>
      <w:bookmarkStart w:id="372" w:name="_Toc26431228"/>
      <w:bookmarkStart w:id="373" w:name="_Toc30694626"/>
      <w:bookmarkStart w:id="374" w:name="_Toc43906648"/>
      <w:bookmarkStart w:id="375" w:name="_Toc43906764"/>
      <w:bookmarkStart w:id="376" w:name="_Toc44311890"/>
      <w:bookmarkStart w:id="377" w:name="_Toc50536532"/>
      <w:bookmarkStart w:id="378" w:name="_Toc54930304"/>
      <w:bookmarkStart w:id="379" w:name="_Toc54968109"/>
      <w:bookmarkStart w:id="380" w:name="_Toc57236431"/>
      <w:bookmarkStart w:id="381" w:name="_Toc57236594"/>
      <w:bookmarkStart w:id="382" w:name="_Toc57530235"/>
      <w:bookmarkStart w:id="383" w:name="_Toc57532436"/>
      <w:bookmarkStart w:id="384" w:name="_Toc153792591"/>
      <w:bookmarkStart w:id="385" w:name="_Toc153792676"/>
      <w:bookmarkStart w:id="386" w:name="_Toc164412318"/>
      <w:r w:rsidRPr="00822E86">
        <w:t>6</w:t>
      </w:r>
      <w:r w:rsidRPr="00822E86">
        <w:tab/>
        <w:t>Solutions</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5D6EED89" w14:textId="77777777" w:rsidR="00524FB4" w:rsidRPr="00822E86" w:rsidRDefault="00524FB4" w:rsidP="00524FB4">
      <w:pPr>
        <w:pStyle w:val="Heading2"/>
      </w:pPr>
      <w:bookmarkStart w:id="387" w:name="_Toc22192650"/>
      <w:bookmarkStart w:id="388" w:name="_Toc23402388"/>
      <w:bookmarkStart w:id="389" w:name="_Toc23402418"/>
      <w:bookmarkStart w:id="390" w:name="_Toc26386423"/>
      <w:bookmarkStart w:id="391" w:name="_Toc26431229"/>
      <w:bookmarkStart w:id="392" w:name="_Toc30694627"/>
      <w:bookmarkStart w:id="393" w:name="_Toc43906649"/>
      <w:bookmarkStart w:id="394" w:name="_Toc43906765"/>
      <w:bookmarkStart w:id="395" w:name="_Toc44311891"/>
      <w:bookmarkStart w:id="396" w:name="_Toc50536533"/>
      <w:bookmarkStart w:id="397" w:name="_Toc54930305"/>
      <w:bookmarkStart w:id="398" w:name="_Toc54968110"/>
      <w:bookmarkStart w:id="399" w:name="_Toc57236432"/>
      <w:bookmarkStart w:id="400" w:name="_Toc57236595"/>
      <w:bookmarkStart w:id="401" w:name="_Toc57530236"/>
      <w:bookmarkStart w:id="402" w:name="_Toc57532437"/>
      <w:bookmarkStart w:id="403" w:name="_Toc153792592"/>
      <w:bookmarkStart w:id="404" w:name="_Toc153792677"/>
      <w:bookmarkStart w:id="405" w:name="_Toc16839382"/>
      <w:bookmarkStart w:id="406" w:name="_Toc164412319"/>
      <w:r w:rsidRPr="00822E86">
        <w:t>6.0</w:t>
      </w:r>
      <w:r w:rsidRPr="00822E86">
        <w:tab/>
        <w:t>Mapping of Solutions to Key Issues</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6"/>
    </w:p>
    <w:bookmarkEnd w:id="405"/>
    <w:p w14:paraId="039B8B06" w14:textId="77777777" w:rsidR="00524FB4" w:rsidRPr="00822E86" w:rsidRDefault="00524FB4" w:rsidP="00524FB4">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1667"/>
        <w:gridCol w:w="1701"/>
      </w:tblGrid>
      <w:tr w:rsidR="009302B0" w:rsidRPr="00481438" w14:paraId="0DB07556" w14:textId="77777777" w:rsidTr="00481438">
        <w:trPr>
          <w:cantSplit/>
          <w:jc w:val="center"/>
        </w:trPr>
        <w:tc>
          <w:tcPr>
            <w:tcW w:w="2195" w:type="dxa"/>
          </w:tcPr>
          <w:p w14:paraId="01310807" w14:textId="56A15500" w:rsidR="009302B0" w:rsidRPr="00481438" w:rsidRDefault="009302B0" w:rsidP="00481438">
            <w:pPr>
              <w:pStyle w:val="TAH"/>
              <w:rPr>
                <w:sz w:val="16"/>
                <w:szCs w:val="16"/>
              </w:rPr>
            </w:pPr>
          </w:p>
        </w:tc>
        <w:tc>
          <w:tcPr>
            <w:tcW w:w="3368" w:type="dxa"/>
            <w:gridSpan w:val="2"/>
          </w:tcPr>
          <w:p w14:paraId="10DD1D0F" w14:textId="2FC1858E" w:rsidR="009302B0" w:rsidRPr="00481438" w:rsidRDefault="009302B0" w:rsidP="00481438">
            <w:pPr>
              <w:pStyle w:val="TAH"/>
              <w:rPr>
                <w:sz w:val="16"/>
                <w:szCs w:val="16"/>
              </w:rPr>
            </w:pPr>
            <w:r w:rsidRPr="00481438">
              <w:rPr>
                <w:sz w:val="16"/>
                <w:szCs w:val="16"/>
              </w:rPr>
              <w:t>Key Issues</w:t>
            </w:r>
          </w:p>
        </w:tc>
      </w:tr>
      <w:tr w:rsidR="00524FB4" w:rsidRPr="00481438" w14:paraId="341BCDB7" w14:textId="77777777" w:rsidTr="00481438">
        <w:trPr>
          <w:cantSplit/>
          <w:jc w:val="center"/>
        </w:trPr>
        <w:tc>
          <w:tcPr>
            <w:tcW w:w="2195" w:type="dxa"/>
          </w:tcPr>
          <w:p w14:paraId="45921026" w14:textId="04269F17" w:rsidR="00524FB4" w:rsidRPr="00481438" w:rsidRDefault="009302B0" w:rsidP="00481438">
            <w:pPr>
              <w:pStyle w:val="TAH"/>
              <w:rPr>
                <w:sz w:val="16"/>
                <w:szCs w:val="16"/>
              </w:rPr>
            </w:pPr>
            <w:r w:rsidRPr="00481438">
              <w:rPr>
                <w:sz w:val="16"/>
                <w:szCs w:val="16"/>
              </w:rPr>
              <w:t>Solutions</w:t>
            </w:r>
          </w:p>
        </w:tc>
        <w:tc>
          <w:tcPr>
            <w:tcW w:w="1667" w:type="dxa"/>
          </w:tcPr>
          <w:p w14:paraId="0F826C95" w14:textId="77777777" w:rsidR="00524FB4" w:rsidRPr="00481438" w:rsidRDefault="00524FB4" w:rsidP="00481438">
            <w:pPr>
              <w:pStyle w:val="TAH"/>
              <w:rPr>
                <w:sz w:val="16"/>
                <w:szCs w:val="16"/>
              </w:rPr>
            </w:pPr>
            <w:r w:rsidRPr="00481438">
              <w:rPr>
                <w:sz w:val="16"/>
                <w:szCs w:val="16"/>
              </w:rPr>
              <w:t>&lt;Key Issue #1&gt;</w:t>
            </w:r>
          </w:p>
        </w:tc>
        <w:tc>
          <w:tcPr>
            <w:tcW w:w="1701" w:type="dxa"/>
          </w:tcPr>
          <w:p w14:paraId="198C3D63" w14:textId="77777777" w:rsidR="00524FB4" w:rsidRPr="00481438" w:rsidRDefault="00524FB4" w:rsidP="00481438">
            <w:pPr>
              <w:pStyle w:val="TAH"/>
              <w:rPr>
                <w:sz w:val="16"/>
                <w:szCs w:val="16"/>
              </w:rPr>
            </w:pPr>
            <w:r w:rsidRPr="00481438">
              <w:rPr>
                <w:sz w:val="16"/>
                <w:szCs w:val="16"/>
              </w:rPr>
              <w:t>&lt;Key Issue #2&gt;</w:t>
            </w:r>
          </w:p>
        </w:tc>
      </w:tr>
      <w:tr w:rsidR="00524FB4" w:rsidRPr="00481438" w14:paraId="5B0EAE44" w14:textId="77777777" w:rsidTr="00481438">
        <w:trPr>
          <w:cantSplit/>
          <w:jc w:val="center"/>
        </w:trPr>
        <w:tc>
          <w:tcPr>
            <w:tcW w:w="2195" w:type="dxa"/>
          </w:tcPr>
          <w:p w14:paraId="29AFBBA6" w14:textId="77777777" w:rsidR="00524FB4" w:rsidRPr="00481438" w:rsidRDefault="00524FB4" w:rsidP="00481438">
            <w:pPr>
              <w:pStyle w:val="TAH"/>
              <w:rPr>
                <w:sz w:val="16"/>
                <w:szCs w:val="16"/>
              </w:rPr>
            </w:pPr>
            <w:r w:rsidRPr="00481438">
              <w:rPr>
                <w:sz w:val="16"/>
                <w:szCs w:val="16"/>
              </w:rPr>
              <w:t>#1</w:t>
            </w:r>
          </w:p>
        </w:tc>
        <w:tc>
          <w:tcPr>
            <w:tcW w:w="1667" w:type="dxa"/>
          </w:tcPr>
          <w:p w14:paraId="55BEA4CC" w14:textId="77777777" w:rsidR="00524FB4" w:rsidRPr="00481438" w:rsidRDefault="00524FB4" w:rsidP="00481438">
            <w:pPr>
              <w:pStyle w:val="TAC"/>
              <w:rPr>
                <w:sz w:val="16"/>
                <w:szCs w:val="16"/>
              </w:rPr>
            </w:pPr>
          </w:p>
        </w:tc>
        <w:tc>
          <w:tcPr>
            <w:tcW w:w="1701" w:type="dxa"/>
          </w:tcPr>
          <w:p w14:paraId="0DC5099E" w14:textId="3A45DACE" w:rsidR="00524FB4" w:rsidRPr="00481438" w:rsidRDefault="006A7BD0" w:rsidP="00481438">
            <w:pPr>
              <w:pStyle w:val="TAC"/>
              <w:rPr>
                <w:sz w:val="16"/>
                <w:szCs w:val="16"/>
              </w:rPr>
            </w:pPr>
            <w:r>
              <w:rPr>
                <w:sz w:val="16"/>
                <w:szCs w:val="16"/>
              </w:rPr>
              <w:t>X</w:t>
            </w:r>
          </w:p>
        </w:tc>
      </w:tr>
      <w:tr w:rsidR="00524FB4" w:rsidRPr="00481438" w14:paraId="6E6513E6" w14:textId="77777777" w:rsidTr="00481438">
        <w:trPr>
          <w:cantSplit/>
          <w:jc w:val="center"/>
        </w:trPr>
        <w:tc>
          <w:tcPr>
            <w:tcW w:w="2195" w:type="dxa"/>
          </w:tcPr>
          <w:p w14:paraId="5D404590" w14:textId="77777777" w:rsidR="00524FB4" w:rsidRPr="00481438" w:rsidRDefault="00524FB4" w:rsidP="00481438">
            <w:pPr>
              <w:pStyle w:val="TAH"/>
              <w:rPr>
                <w:sz w:val="16"/>
                <w:szCs w:val="16"/>
              </w:rPr>
            </w:pPr>
            <w:r w:rsidRPr="00481438">
              <w:rPr>
                <w:sz w:val="16"/>
                <w:szCs w:val="16"/>
              </w:rPr>
              <w:t>#2</w:t>
            </w:r>
          </w:p>
        </w:tc>
        <w:tc>
          <w:tcPr>
            <w:tcW w:w="1667" w:type="dxa"/>
          </w:tcPr>
          <w:p w14:paraId="05B97D82" w14:textId="77777777" w:rsidR="00524FB4" w:rsidRPr="00481438" w:rsidRDefault="00524FB4" w:rsidP="00481438">
            <w:pPr>
              <w:pStyle w:val="TAC"/>
              <w:rPr>
                <w:sz w:val="16"/>
                <w:szCs w:val="16"/>
              </w:rPr>
            </w:pPr>
          </w:p>
        </w:tc>
        <w:tc>
          <w:tcPr>
            <w:tcW w:w="1701" w:type="dxa"/>
          </w:tcPr>
          <w:p w14:paraId="38108FB0" w14:textId="216329AB" w:rsidR="00524FB4" w:rsidRPr="00481438" w:rsidRDefault="00460FB6" w:rsidP="00481438">
            <w:pPr>
              <w:pStyle w:val="TAC"/>
              <w:rPr>
                <w:sz w:val="16"/>
                <w:szCs w:val="16"/>
              </w:rPr>
            </w:pPr>
            <w:r>
              <w:rPr>
                <w:sz w:val="16"/>
                <w:szCs w:val="16"/>
              </w:rPr>
              <w:t>X</w:t>
            </w:r>
          </w:p>
        </w:tc>
      </w:tr>
      <w:tr w:rsidR="005F5799" w:rsidRPr="00481438" w14:paraId="02A36442" w14:textId="77777777" w:rsidTr="00481438">
        <w:trPr>
          <w:cantSplit/>
          <w:jc w:val="center"/>
        </w:trPr>
        <w:tc>
          <w:tcPr>
            <w:tcW w:w="2195" w:type="dxa"/>
          </w:tcPr>
          <w:p w14:paraId="69E33FAD" w14:textId="5D5EE222" w:rsidR="005F5799" w:rsidRPr="00481438" w:rsidRDefault="005F5799" w:rsidP="00481438">
            <w:pPr>
              <w:pStyle w:val="TAH"/>
              <w:rPr>
                <w:sz w:val="16"/>
                <w:szCs w:val="16"/>
              </w:rPr>
            </w:pPr>
            <w:r>
              <w:rPr>
                <w:sz w:val="16"/>
                <w:szCs w:val="16"/>
              </w:rPr>
              <w:t>#3</w:t>
            </w:r>
          </w:p>
        </w:tc>
        <w:tc>
          <w:tcPr>
            <w:tcW w:w="1667" w:type="dxa"/>
          </w:tcPr>
          <w:p w14:paraId="4E0EB1C7" w14:textId="77777777" w:rsidR="005F5799" w:rsidRPr="00481438" w:rsidRDefault="005F5799" w:rsidP="00481438">
            <w:pPr>
              <w:pStyle w:val="TAC"/>
              <w:rPr>
                <w:sz w:val="16"/>
                <w:szCs w:val="16"/>
              </w:rPr>
            </w:pPr>
          </w:p>
        </w:tc>
        <w:tc>
          <w:tcPr>
            <w:tcW w:w="1701" w:type="dxa"/>
          </w:tcPr>
          <w:p w14:paraId="24C708A5" w14:textId="4E0960FC" w:rsidR="005F5799" w:rsidRDefault="005F5799" w:rsidP="00481438">
            <w:pPr>
              <w:pStyle w:val="TAC"/>
              <w:rPr>
                <w:sz w:val="16"/>
                <w:szCs w:val="16"/>
              </w:rPr>
            </w:pPr>
            <w:r>
              <w:rPr>
                <w:sz w:val="16"/>
                <w:szCs w:val="16"/>
              </w:rPr>
              <w:t>X</w:t>
            </w:r>
          </w:p>
        </w:tc>
      </w:tr>
      <w:tr w:rsidR="00D87B6C" w:rsidRPr="00481438" w14:paraId="2981C734" w14:textId="77777777" w:rsidTr="00481438">
        <w:trPr>
          <w:cantSplit/>
          <w:jc w:val="center"/>
        </w:trPr>
        <w:tc>
          <w:tcPr>
            <w:tcW w:w="2195" w:type="dxa"/>
          </w:tcPr>
          <w:p w14:paraId="01B6DA50" w14:textId="031E3025" w:rsidR="00D87B6C" w:rsidRDefault="00D87B6C" w:rsidP="00481438">
            <w:pPr>
              <w:pStyle w:val="TAH"/>
              <w:rPr>
                <w:sz w:val="16"/>
                <w:szCs w:val="16"/>
              </w:rPr>
            </w:pPr>
            <w:r>
              <w:rPr>
                <w:sz w:val="16"/>
                <w:szCs w:val="16"/>
              </w:rPr>
              <w:t>#4</w:t>
            </w:r>
          </w:p>
        </w:tc>
        <w:tc>
          <w:tcPr>
            <w:tcW w:w="1667" w:type="dxa"/>
          </w:tcPr>
          <w:p w14:paraId="5EE1CEAE" w14:textId="77777777" w:rsidR="00D87B6C" w:rsidRPr="00481438" w:rsidRDefault="00D87B6C" w:rsidP="00481438">
            <w:pPr>
              <w:pStyle w:val="TAC"/>
              <w:rPr>
                <w:sz w:val="16"/>
                <w:szCs w:val="16"/>
              </w:rPr>
            </w:pPr>
          </w:p>
        </w:tc>
        <w:tc>
          <w:tcPr>
            <w:tcW w:w="1701" w:type="dxa"/>
          </w:tcPr>
          <w:p w14:paraId="17C2DC15" w14:textId="1E6E312C" w:rsidR="00D87B6C" w:rsidRDefault="00D87B6C" w:rsidP="00481438">
            <w:pPr>
              <w:pStyle w:val="TAC"/>
              <w:rPr>
                <w:sz w:val="16"/>
                <w:szCs w:val="16"/>
              </w:rPr>
            </w:pPr>
            <w:r>
              <w:rPr>
                <w:sz w:val="16"/>
                <w:szCs w:val="16"/>
              </w:rPr>
              <w:t>X</w:t>
            </w:r>
          </w:p>
        </w:tc>
      </w:tr>
      <w:tr w:rsidR="006F2C72" w:rsidRPr="00481438" w14:paraId="0644DD8E" w14:textId="77777777" w:rsidTr="00481438">
        <w:trPr>
          <w:cantSplit/>
          <w:jc w:val="center"/>
          <w:ins w:id="407" w:author="S2-2405814" w:date="2024-04-19T07:42:00Z"/>
        </w:trPr>
        <w:tc>
          <w:tcPr>
            <w:tcW w:w="2195" w:type="dxa"/>
          </w:tcPr>
          <w:p w14:paraId="1F96814B" w14:textId="4CE4C720" w:rsidR="006F2C72" w:rsidRDefault="006F2C72" w:rsidP="00481438">
            <w:pPr>
              <w:pStyle w:val="TAH"/>
              <w:rPr>
                <w:ins w:id="408" w:author="S2-2405814" w:date="2024-04-19T07:42:00Z"/>
                <w:sz w:val="16"/>
                <w:szCs w:val="16"/>
              </w:rPr>
            </w:pPr>
            <w:ins w:id="409" w:author="S2-2405814" w:date="2024-04-19T07:42:00Z">
              <w:r>
                <w:rPr>
                  <w:sz w:val="16"/>
                  <w:szCs w:val="16"/>
                </w:rPr>
                <w:t>#5</w:t>
              </w:r>
            </w:ins>
          </w:p>
        </w:tc>
        <w:tc>
          <w:tcPr>
            <w:tcW w:w="1667" w:type="dxa"/>
          </w:tcPr>
          <w:p w14:paraId="6BEAEDA4" w14:textId="7562C1C2" w:rsidR="006F2C72" w:rsidRPr="00481438" w:rsidRDefault="006F2C72" w:rsidP="00481438">
            <w:pPr>
              <w:pStyle w:val="TAC"/>
              <w:rPr>
                <w:ins w:id="410" w:author="S2-2405814" w:date="2024-04-19T07:42:00Z"/>
                <w:sz w:val="16"/>
                <w:szCs w:val="16"/>
              </w:rPr>
            </w:pPr>
            <w:ins w:id="411" w:author="S2-2405814" w:date="2024-04-19T07:42:00Z">
              <w:r>
                <w:rPr>
                  <w:sz w:val="16"/>
                  <w:szCs w:val="16"/>
                </w:rPr>
                <w:t>X</w:t>
              </w:r>
            </w:ins>
          </w:p>
        </w:tc>
        <w:tc>
          <w:tcPr>
            <w:tcW w:w="1701" w:type="dxa"/>
          </w:tcPr>
          <w:p w14:paraId="2EAB8CCA" w14:textId="77777777" w:rsidR="006F2C72" w:rsidRDefault="006F2C72" w:rsidP="00481438">
            <w:pPr>
              <w:pStyle w:val="TAC"/>
              <w:rPr>
                <w:ins w:id="412" w:author="S2-2405814" w:date="2024-04-19T07:42:00Z"/>
                <w:sz w:val="16"/>
                <w:szCs w:val="16"/>
              </w:rPr>
            </w:pPr>
          </w:p>
        </w:tc>
      </w:tr>
      <w:tr w:rsidR="001142E8" w:rsidRPr="00481438" w14:paraId="5EAA6B79" w14:textId="77777777" w:rsidTr="00481438">
        <w:trPr>
          <w:cantSplit/>
          <w:jc w:val="center"/>
          <w:ins w:id="413" w:author="S2-2405789" w:date="2024-04-19T07:49:00Z"/>
        </w:trPr>
        <w:tc>
          <w:tcPr>
            <w:tcW w:w="2195" w:type="dxa"/>
          </w:tcPr>
          <w:p w14:paraId="14CAA627" w14:textId="6934B153" w:rsidR="001142E8" w:rsidRDefault="001142E8" w:rsidP="00481438">
            <w:pPr>
              <w:pStyle w:val="TAH"/>
              <w:rPr>
                <w:ins w:id="414" w:author="S2-2405789" w:date="2024-04-19T07:49:00Z"/>
                <w:sz w:val="16"/>
                <w:szCs w:val="16"/>
              </w:rPr>
            </w:pPr>
            <w:ins w:id="415" w:author="S2-2405789" w:date="2024-04-19T07:49:00Z">
              <w:r>
                <w:rPr>
                  <w:sz w:val="16"/>
                  <w:szCs w:val="16"/>
                </w:rPr>
                <w:t>#6</w:t>
              </w:r>
            </w:ins>
          </w:p>
        </w:tc>
        <w:tc>
          <w:tcPr>
            <w:tcW w:w="1667" w:type="dxa"/>
          </w:tcPr>
          <w:p w14:paraId="3D54DBAB" w14:textId="6194130B" w:rsidR="001142E8" w:rsidRDefault="001142E8" w:rsidP="00481438">
            <w:pPr>
              <w:pStyle w:val="TAC"/>
              <w:rPr>
                <w:ins w:id="416" w:author="S2-2405789" w:date="2024-04-19T07:49:00Z"/>
                <w:sz w:val="16"/>
                <w:szCs w:val="16"/>
              </w:rPr>
            </w:pPr>
            <w:ins w:id="417" w:author="S2-2405789" w:date="2024-04-19T07:49:00Z">
              <w:r>
                <w:rPr>
                  <w:sz w:val="16"/>
                  <w:szCs w:val="16"/>
                </w:rPr>
                <w:t>X</w:t>
              </w:r>
            </w:ins>
          </w:p>
        </w:tc>
        <w:tc>
          <w:tcPr>
            <w:tcW w:w="1701" w:type="dxa"/>
          </w:tcPr>
          <w:p w14:paraId="7B7BFD1E" w14:textId="77777777" w:rsidR="001142E8" w:rsidRDefault="001142E8" w:rsidP="00481438">
            <w:pPr>
              <w:pStyle w:val="TAC"/>
              <w:rPr>
                <w:ins w:id="418" w:author="S2-2405789" w:date="2024-04-19T07:49:00Z"/>
                <w:sz w:val="16"/>
                <w:szCs w:val="16"/>
              </w:rPr>
            </w:pPr>
          </w:p>
        </w:tc>
      </w:tr>
      <w:tr w:rsidR="004042EE" w:rsidRPr="00481438" w14:paraId="267CBB3C" w14:textId="77777777" w:rsidTr="00481438">
        <w:trPr>
          <w:cantSplit/>
          <w:jc w:val="center"/>
          <w:ins w:id="419" w:author="S2-2405812" w:date="2024-04-19T08:14:00Z"/>
        </w:trPr>
        <w:tc>
          <w:tcPr>
            <w:tcW w:w="2195" w:type="dxa"/>
          </w:tcPr>
          <w:p w14:paraId="085A175F" w14:textId="7A98F620" w:rsidR="004042EE" w:rsidRDefault="004042EE" w:rsidP="00481438">
            <w:pPr>
              <w:pStyle w:val="TAH"/>
              <w:rPr>
                <w:ins w:id="420" w:author="S2-2405812" w:date="2024-04-19T08:14:00Z"/>
                <w:sz w:val="16"/>
                <w:szCs w:val="16"/>
              </w:rPr>
            </w:pPr>
            <w:ins w:id="421" w:author="S2-2405812" w:date="2024-04-19T08:14:00Z">
              <w:r>
                <w:rPr>
                  <w:sz w:val="16"/>
                  <w:szCs w:val="16"/>
                </w:rPr>
                <w:t>#7</w:t>
              </w:r>
            </w:ins>
          </w:p>
        </w:tc>
        <w:tc>
          <w:tcPr>
            <w:tcW w:w="1667" w:type="dxa"/>
          </w:tcPr>
          <w:p w14:paraId="033F3A0F" w14:textId="45A08A2C" w:rsidR="004042EE" w:rsidRDefault="004042EE" w:rsidP="00481438">
            <w:pPr>
              <w:pStyle w:val="TAC"/>
              <w:rPr>
                <w:ins w:id="422" w:author="S2-2405812" w:date="2024-04-19T08:14:00Z"/>
                <w:sz w:val="16"/>
                <w:szCs w:val="16"/>
              </w:rPr>
            </w:pPr>
            <w:ins w:id="423" w:author="S2-2405812" w:date="2024-04-19T08:15:00Z">
              <w:r>
                <w:rPr>
                  <w:sz w:val="16"/>
                  <w:szCs w:val="16"/>
                </w:rPr>
                <w:t>X</w:t>
              </w:r>
            </w:ins>
          </w:p>
        </w:tc>
        <w:tc>
          <w:tcPr>
            <w:tcW w:w="1701" w:type="dxa"/>
          </w:tcPr>
          <w:p w14:paraId="2BA2FAD0" w14:textId="530C2C68" w:rsidR="004042EE" w:rsidRDefault="004042EE" w:rsidP="00481438">
            <w:pPr>
              <w:pStyle w:val="TAC"/>
              <w:rPr>
                <w:ins w:id="424" w:author="S2-2405812" w:date="2024-04-19T08:14:00Z"/>
                <w:sz w:val="16"/>
                <w:szCs w:val="16"/>
              </w:rPr>
            </w:pPr>
            <w:ins w:id="425" w:author="S2-2405812" w:date="2024-04-19T08:15:00Z">
              <w:r>
                <w:rPr>
                  <w:sz w:val="16"/>
                  <w:szCs w:val="16"/>
                </w:rPr>
                <w:t>X</w:t>
              </w:r>
            </w:ins>
          </w:p>
        </w:tc>
      </w:tr>
      <w:tr w:rsidR="00D84809" w:rsidRPr="00481438" w14:paraId="4338FFAE" w14:textId="77777777" w:rsidTr="00481438">
        <w:trPr>
          <w:cantSplit/>
          <w:jc w:val="center"/>
          <w:ins w:id="426" w:author="S2-2405792" w:date="2024-04-19T08:19:00Z"/>
        </w:trPr>
        <w:tc>
          <w:tcPr>
            <w:tcW w:w="2195" w:type="dxa"/>
          </w:tcPr>
          <w:p w14:paraId="55E6D07A" w14:textId="2604D690" w:rsidR="00D84809" w:rsidRDefault="00D84809" w:rsidP="00481438">
            <w:pPr>
              <w:pStyle w:val="TAH"/>
              <w:rPr>
                <w:ins w:id="427" w:author="S2-2405792" w:date="2024-04-19T08:19:00Z"/>
                <w:sz w:val="16"/>
                <w:szCs w:val="16"/>
              </w:rPr>
            </w:pPr>
            <w:ins w:id="428" w:author="S2-2405792" w:date="2024-04-19T08:19:00Z">
              <w:r>
                <w:rPr>
                  <w:sz w:val="16"/>
                  <w:szCs w:val="16"/>
                </w:rPr>
                <w:t>#8</w:t>
              </w:r>
            </w:ins>
          </w:p>
        </w:tc>
        <w:tc>
          <w:tcPr>
            <w:tcW w:w="1667" w:type="dxa"/>
          </w:tcPr>
          <w:p w14:paraId="12D8B948" w14:textId="61EC81C9" w:rsidR="00D84809" w:rsidRDefault="00D84809" w:rsidP="00481438">
            <w:pPr>
              <w:pStyle w:val="TAC"/>
              <w:rPr>
                <w:ins w:id="429" w:author="S2-2405792" w:date="2024-04-19T08:19:00Z"/>
                <w:sz w:val="16"/>
                <w:szCs w:val="16"/>
              </w:rPr>
            </w:pPr>
            <w:ins w:id="430" w:author="S2-2405792" w:date="2024-04-19T08:19:00Z">
              <w:r>
                <w:rPr>
                  <w:sz w:val="16"/>
                  <w:szCs w:val="16"/>
                </w:rPr>
                <w:t>X</w:t>
              </w:r>
            </w:ins>
          </w:p>
        </w:tc>
        <w:tc>
          <w:tcPr>
            <w:tcW w:w="1701" w:type="dxa"/>
          </w:tcPr>
          <w:p w14:paraId="1F48B448" w14:textId="77777777" w:rsidR="00D84809" w:rsidRDefault="00D84809" w:rsidP="00481438">
            <w:pPr>
              <w:pStyle w:val="TAC"/>
              <w:rPr>
                <w:ins w:id="431" w:author="S2-2405792" w:date="2024-04-19T08:19:00Z"/>
                <w:sz w:val="16"/>
                <w:szCs w:val="16"/>
              </w:rPr>
            </w:pPr>
          </w:p>
        </w:tc>
      </w:tr>
      <w:tr w:rsidR="007E1CB0" w:rsidRPr="00481438" w14:paraId="219416CA" w14:textId="77777777" w:rsidTr="00481438">
        <w:trPr>
          <w:cantSplit/>
          <w:jc w:val="center"/>
          <w:ins w:id="432" w:author="S2-2405791" w:date="2024-04-19T08:34:00Z"/>
        </w:trPr>
        <w:tc>
          <w:tcPr>
            <w:tcW w:w="2195" w:type="dxa"/>
          </w:tcPr>
          <w:p w14:paraId="2B8E1667" w14:textId="1827287B" w:rsidR="007E1CB0" w:rsidRDefault="007E1CB0" w:rsidP="00481438">
            <w:pPr>
              <w:pStyle w:val="TAH"/>
              <w:rPr>
                <w:ins w:id="433" w:author="S2-2405791" w:date="2024-04-19T08:34:00Z"/>
                <w:sz w:val="16"/>
                <w:szCs w:val="16"/>
              </w:rPr>
            </w:pPr>
            <w:ins w:id="434" w:author="S2-2405791" w:date="2024-04-19T08:34:00Z">
              <w:r>
                <w:rPr>
                  <w:sz w:val="16"/>
                  <w:szCs w:val="16"/>
                </w:rPr>
                <w:t>#9</w:t>
              </w:r>
            </w:ins>
          </w:p>
        </w:tc>
        <w:tc>
          <w:tcPr>
            <w:tcW w:w="1667" w:type="dxa"/>
          </w:tcPr>
          <w:p w14:paraId="04FE4683" w14:textId="7A90EFA8" w:rsidR="007E1CB0" w:rsidRDefault="007E1CB0" w:rsidP="00481438">
            <w:pPr>
              <w:pStyle w:val="TAC"/>
              <w:rPr>
                <w:ins w:id="435" w:author="S2-2405791" w:date="2024-04-19T08:34:00Z"/>
                <w:sz w:val="16"/>
                <w:szCs w:val="16"/>
              </w:rPr>
            </w:pPr>
            <w:ins w:id="436" w:author="S2-2405791" w:date="2024-04-19T08:34:00Z">
              <w:r>
                <w:rPr>
                  <w:sz w:val="16"/>
                  <w:szCs w:val="16"/>
                </w:rPr>
                <w:t>X</w:t>
              </w:r>
            </w:ins>
          </w:p>
        </w:tc>
        <w:tc>
          <w:tcPr>
            <w:tcW w:w="1701" w:type="dxa"/>
          </w:tcPr>
          <w:p w14:paraId="29E3C1F1" w14:textId="77777777" w:rsidR="007E1CB0" w:rsidRDefault="007E1CB0" w:rsidP="00481438">
            <w:pPr>
              <w:pStyle w:val="TAC"/>
              <w:rPr>
                <w:ins w:id="437" w:author="S2-2405791" w:date="2024-04-19T08:34:00Z"/>
                <w:sz w:val="16"/>
                <w:szCs w:val="16"/>
              </w:rPr>
            </w:pPr>
          </w:p>
        </w:tc>
      </w:tr>
    </w:tbl>
    <w:p w14:paraId="36B94AE7" w14:textId="77777777" w:rsidR="00524FB4" w:rsidRPr="00822E86" w:rsidRDefault="00524FB4" w:rsidP="00481438"/>
    <w:p w14:paraId="33F9BE83" w14:textId="301C72C3" w:rsidR="006A7BD0" w:rsidRPr="00B035C1" w:rsidRDefault="006A7BD0" w:rsidP="006A7BD0">
      <w:pPr>
        <w:pStyle w:val="Heading2"/>
      </w:pPr>
      <w:bookmarkStart w:id="438" w:name="startOfAnnexes"/>
      <w:bookmarkStart w:id="439" w:name="_Toc500949097"/>
      <w:bookmarkStart w:id="440" w:name="_Toc92875660"/>
      <w:bookmarkStart w:id="441" w:name="_Toc93070684"/>
      <w:bookmarkStart w:id="442" w:name="_Toc164412320"/>
      <w:bookmarkEnd w:id="438"/>
      <w:r w:rsidRPr="00B035C1">
        <w:t>6.</w:t>
      </w:r>
      <w:r>
        <w:t>1</w:t>
      </w:r>
      <w:r w:rsidRPr="00B035C1">
        <w:rPr>
          <w:rFonts w:hint="eastAsia"/>
        </w:rPr>
        <w:tab/>
      </w:r>
      <w:r w:rsidRPr="00B035C1">
        <w:t>Solution</w:t>
      </w:r>
      <w:r w:rsidRPr="00B035C1">
        <w:rPr>
          <w:rFonts w:hint="eastAsia"/>
        </w:rPr>
        <w:t xml:space="preserve"> #</w:t>
      </w:r>
      <w:r>
        <w:t>1</w:t>
      </w:r>
      <w:r w:rsidRPr="00B035C1">
        <w:t>:</w:t>
      </w:r>
      <w:r>
        <w:t xml:space="preserve"> </w:t>
      </w:r>
      <w:r w:rsidRPr="0061143F">
        <w:t>Provisioning of CAG info to the network that 5G Femto serves</w:t>
      </w:r>
      <w:bookmarkEnd w:id="442"/>
    </w:p>
    <w:p w14:paraId="0F0E71EC" w14:textId="6CDCA28A" w:rsidR="006A7BD0" w:rsidRPr="00B035C1" w:rsidRDefault="006A7BD0" w:rsidP="006A7BD0">
      <w:pPr>
        <w:pStyle w:val="Heading3"/>
        <w:rPr>
          <w:lang w:eastAsia="ko-KR"/>
        </w:rPr>
      </w:pPr>
      <w:bookmarkStart w:id="443" w:name="_Toc164412321"/>
      <w:r w:rsidRPr="00B035C1">
        <w:rPr>
          <w:lang w:eastAsia="ko-KR"/>
        </w:rPr>
        <w:t>6.</w:t>
      </w:r>
      <w:r>
        <w:rPr>
          <w:lang w:eastAsia="ko-KR"/>
        </w:rPr>
        <w:t>1</w:t>
      </w:r>
      <w:r w:rsidRPr="00B035C1">
        <w:rPr>
          <w:lang w:eastAsia="ko-KR"/>
        </w:rPr>
        <w:t>.1</w:t>
      </w:r>
      <w:r w:rsidRPr="00B035C1">
        <w:rPr>
          <w:rFonts w:hint="eastAsia"/>
          <w:lang w:eastAsia="ko-KR"/>
        </w:rPr>
        <w:tab/>
        <w:t>Description</w:t>
      </w:r>
      <w:bookmarkEnd w:id="443"/>
    </w:p>
    <w:p w14:paraId="5C39774A" w14:textId="77777777" w:rsidR="00B656A2" w:rsidRDefault="006A7BD0" w:rsidP="00B656A2">
      <w:r w:rsidRPr="0056419E">
        <w:t>This solution mainly addresses two aspects that KI#2 states:</w:t>
      </w:r>
    </w:p>
    <w:p w14:paraId="08924820" w14:textId="4B924608" w:rsidR="00B656A2" w:rsidRDefault="006A7BD0" w:rsidP="00B656A2">
      <w:pPr>
        <w:pStyle w:val="B1"/>
        <w:rPr>
          <w:i/>
          <w:iCs/>
        </w:rPr>
      </w:pPr>
      <w:r w:rsidRPr="0056419E">
        <w:t>i)</w:t>
      </w:r>
      <w:r w:rsidR="00B656A2">
        <w:tab/>
      </w:r>
      <w:r w:rsidRPr="00A31009">
        <w:rPr>
          <w:i/>
          <w:iCs/>
        </w:rPr>
        <w:t>"The provisioning/updating of CAG info to the network that 5G Femto serves [..] will be considered"</w:t>
      </w:r>
      <w:r w:rsidR="00B656A2">
        <w:rPr>
          <w:i/>
          <w:iCs/>
        </w:rPr>
        <w:t>.</w:t>
      </w:r>
    </w:p>
    <w:p w14:paraId="38352567" w14:textId="131A3729" w:rsidR="006A7BD0" w:rsidRPr="003C45CD" w:rsidRDefault="006A7BD0" w:rsidP="00B656A2">
      <w:pPr>
        <w:pStyle w:val="B1"/>
      </w:pPr>
      <w:r w:rsidRPr="0056419E">
        <w:t>ii)</w:t>
      </w:r>
      <w:r w:rsidR="00B656A2">
        <w:tab/>
      </w:r>
      <w:r w:rsidRPr="00A31009">
        <w:rPr>
          <w:i/>
          <w:iCs/>
        </w:rPr>
        <w:t>"consider the scenario of allowing the access to a CAG cell in the [..] visited network"</w:t>
      </w:r>
      <w:r w:rsidR="00B656A2">
        <w:rPr>
          <w:i/>
          <w:iCs/>
        </w:rPr>
        <w:t>.</w:t>
      </w:r>
    </w:p>
    <w:p w14:paraId="307F89E2" w14:textId="6DC91337" w:rsidR="00B656A2" w:rsidRDefault="00B656A2" w:rsidP="00B656A2">
      <w:pPr>
        <w:rPr>
          <w:rFonts w:eastAsia="DengXian"/>
          <w:lang w:eastAsia="zh-CN"/>
        </w:rPr>
      </w:pPr>
      <w:r>
        <w:rPr>
          <w:rFonts w:eastAsia="DengXian"/>
          <w:lang w:eastAsia="zh-CN"/>
        </w:rPr>
        <w:t xml:space="preserve">This solution introduces a new NF called 5G-CAS. 5G-CAS is a UDM-like repository in the Serving PLMN to store CAG info. </w:t>
      </w:r>
      <w:ins w:id="444" w:author="S2-2405521" w:date="2024-04-19T09:02:00Z">
        <w:r w:rsidR="00860B19">
          <w:rPr>
            <w:rFonts w:eastAsia="DengXian"/>
            <w:lang w:eastAsia="zh-CN"/>
          </w:rPr>
          <w:t xml:space="preserve">The CAG info includes Allowed CAG list and </w:t>
        </w:r>
        <w:r w:rsidR="00860B19">
          <w:t>associated time validity information</w:t>
        </w:r>
        <w:r w:rsidR="00860B19">
          <w:rPr>
            <w:rFonts w:eastAsia="DengXian"/>
            <w:lang w:eastAsia="zh-CN"/>
          </w:rPr>
          <w:t xml:space="preserve"> for the UE as per TS 23.501 [2] clause 5.30.3.</w:t>
        </w:r>
        <w:r w:rsidR="00860B19">
          <w:rPr>
            <w:rFonts w:eastAsia="DengXian"/>
            <w:lang w:eastAsia="zh-CN"/>
          </w:rPr>
          <w:t xml:space="preserve"> </w:t>
        </w:r>
      </w:ins>
      <w:r>
        <w:rPr>
          <w:rFonts w:eastAsia="DengXian"/>
          <w:lang w:eastAsia="zh-CN"/>
        </w:rPr>
        <w:t>An authorized administrator inputs CAG info via NEF of the Serving PLMN to 5G-CAS. Either AMF retrieves the CAG info from 5G-CAS or 5G-CAS notifies AMF of the CAG info update. AMF then sends it to gNB, when applicable, and to UE.</w:t>
      </w:r>
    </w:p>
    <w:p w14:paraId="0CA5ABA2" w14:textId="77777777" w:rsidR="00B656A2" w:rsidRDefault="00B656A2" w:rsidP="00B656A2">
      <w:pPr>
        <w:rPr>
          <w:ins w:id="445" w:author="S2-2405521" w:date="2024-04-19T09:02:00Z"/>
          <w:rFonts w:eastAsia="DengXian"/>
          <w:lang w:eastAsia="zh-CN"/>
        </w:rPr>
      </w:pPr>
      <w:r>
        <w:rPr>
          <w:rFonts w:eastAsia="DengXian"/>
          <w:lang w:eastAsia="zh-CN"/>
        </w:rPr>
        <w:t>CAG info in 5G CAS is deployed per UE and provisioned by the authorized administrator per UE. AMF retrieves the CAG info and is notified of the CAG info update per UE.</w:t>
      </w:r>
    </w:p>
    <w:p w14:paraId="4D0E686C" w14:textId="62833193" w:rsidR="00860B19" w:rsidRDefault="00860B19" w:rsidP="00B656A2">
      <w:pPr>
        <w:rPr>
          <w:rFonts w:eastAsia="DengXian"/>
          <w:lang w:eastAsia="zh-CN"/>
        </w:rPr>
      </w:pPr>
      <w:ins w:id="446" w:author="S2-2405521" w:date="2024-04-19T09:02:00Z">
        <w:r>
          <w:rPr>
            <w:rFonts w:eastAsia="DengXian"/>
            <w:lang w:eastAsia="zh-CN"/>
          </w:rPr>
          <w:t>In this solution, the Serving PLMN refers to the Visited PLMN.</w:t>
        </w:r>
      </w:ins>
    </w:p>
    <w:p w14:paraId="2C41344F" w14:textId="59584A02" w:rsidR="00B656A2" w:rsidRDefault="00B656A2" w:rsidP="00B656A2">
      <w:pPr>
        <w:pStyle w:val="NO"/>
        <w:rPr>
          <w:rFonts w:eastAsia="DengXian"/>
          <w:lang w:eastAsia="zh-CN"/>
        </w:rPr>
      </w:pPr>
      <w:r>
        <w:rPr>
          <w:rFonts w:eastAsia="DengXian"/>
          <w:lang w:eastAsia="zh-CN"/>
        </w:rPr>
        <w:t>NOTE 1:</w:t>
      </w:r>
      <w:r>
        <w:rPr>
          <w:rFonts w:eastAsia="DengXian"/>
          <w:lang w:eastAsia="zh-CN"/>
        </w:rPr>
        <w:tab/>
        <w:t>5G-CAS is conceptually the same as EPS CSS.</w:t>
      </w:r>
    </w:p>
    <w:p w14:paraId="4A1A5776" w14:textId="7C758550" w:rsidR="00B656A2" w:rsidRDefault="00B656A2" w:rsidP="00B656A2">
      <w:pPr>
        <w:pStyle w:val="NO"/>
        <w:rPr>
          <w:rFonts w:eastAsia="DengXian"/>
          <w:lang w:eastAsia="zh-CN"/>
        </w:rPr>
      </w:pPr>
      <w:r>
        <w:rPr>
          <w:rFonts w:eastAsia="DengXian"/>
          <w:lang w:eastAsia="zh-CN"/>
        </w:rPr>
        <w:lastRenderedPageBreak/>
        <w:t>NOTE 2:</w:t>
      </w:r>
      <w:r>
        <w:rPr>
          <w:rFonts w:eastAsia="DengXian"/>
          <w:lang w:eastAsia="zh-CN"/>
        </w:rPr>
        <w:tab/>
        <w:t>Control to allow only an authorized administrator to access NEF relies on the CAPIF functionality. That is not part of this solution.</w:t>
      </w:r>
    </w:p>
    <w:p w14:paraId="37D13946" w14:textId="62A65DD1" w:rsidR="00B656A2" w:rsidRDefault="00B656A2" w:rsidP="00B656A2">
      <w:pPr>
        <w:pStyle w:val="NO"/>
        <w:rPr>
          <w:rFonts w:eastAsia="DengXian"/>
          <w:lang w:eastAsia="zh-CN"/>
        </w:rPr>
      </w:pPr>
      <w:r>
        <w:rPr>
          <w:rFonts w:eastAsia="DengXian"/>
          <w:lang w:eastAsia="zh-CN"/>
        </w:rPr>
        <w:t>NOTE 3:</w:t>
      </w:r>
      <w:r>
        <w:rPr>
          <w:rFonts w:eastAsia="DengXian"/>
          <w:lang w:eastAsia="zh-CN"/>
        </w:rPr>
        <w:tab/>
        <w:t>Provisioning of CAG info into 5G CAS can be performed via OAM instead of via NEF.</w:t>
      </w:r>
    </w:p>
    <w:p w14:paraId="3C71923F" w14:textId="77777777" w:rsidR="00B656A2" w:rsidRDefault="00B656A2" w:rsidP="00B656A2">
      <w:pPr>
        <w:rPr>
          <w:rFonts w:eastAsia="DengXian"/>
          <w:lang w:eastAsia="zh-CN"/>
        </w:rPr>
      </w:pPr>
      <w:r>
        <w:rPr>
          <w:rFonts w:eastAsia="DengXian"/>
          <w:lang w:eastAsia="zh-CN"/>
        </w:rPr>
        <w:t>This solution works also for the non-roaming case; 5G-CAS stores CAG info for non-roaming UEs as well.</w:t>
      </w:r>
    </w:p>
    <w:p w14:paraId="417F2A74" w14:textId="12176A24" w:rsidR="006A7BD0" w:rsidRPr="005467ED" w:rsidRDefault="006A7BD0" w:rsidP="006A7BD0">
      <w:pPr>
        <w:pStyle w:val="Heading3"/>
        <w:rPr>
          <w:lang w:eastAsia="ko-KR"/>
        </w:rPr>
      </w:pPr>
      <w:bookmarkStart w:id="447" w:name="_Toc164412322"/>
      <w:r w:rsidRPr="00B035C1">
        <w:rPr>
          <w:lang w:eastAsia="ko-KR"/>
        </w:rPr>
        <w:lastRenderedPageBreak/>
        <w:t>6.</w:t>
      </w:r>
      <w:r>
        <w:rPr>
          <w:lang w:eastAsia="ko-KR"/>
        </w:rPr>
        <w:t>1</w:t>
      </w:r>
      <w:r w:rsidRPr="00B035C1">
        <w:rPr>
          <w:lang w:eastAsia="ko-KR"/>
        </w:rPr>
        <w:t>.2</w:t>
      </w:r>
      <w:r w:rsidRPr="00B035C1">
        <w:rPr>
          <w:lang w:eastAsia="ko-KR"/>
        </w:rPr>
        <w:tab/>
        <w:t>Procedures</w:t>
      </w:r>
      <w:bookmarkEnd w:id="447"/>
    </w:p>
    <w:p w14:paraId="468C80FA" w14:textId="1E2165C7" w:rsidR="006A7BD0" w:rsidRPr="005467ED" w:rsidRDefault="006A7BD0" w:rsidP="006A7BD0">
      <w:pPr>
        <w:pStyle w:val="Heading4"/>
        <w:rPr>
          <w:lang w:eastAsia="zh-CN"/>
        </w:rPr>
      </w:pPr>
      <w:bookmarkStart w:id="448" w:name="_Toc164412323"/>
      <w:r w:rsidRPr="005467ED">
        <w:rPr>
          <w:lang w:eastAsia="zh-CN"/>
        </w:rPr>
        <w:t>6.</w:t>
      </w:r>
      <w:r>
        <w:rPr>
          <w:lang w:eastAsia="zh-CN"/>
        </w:rPr>
        <w:t>1</w:t>
      </w:r>
      <w:r w:rsidRPr="005467ED">
        <w:rPr>
          <w:lang w:eastAsia="zh-CN"/>
        </w:rPr>
        <w:t>.2.1</w:t>
      </w:r>
      <w:r w:rsidRPr="005467ED">
        <w:rPr>
          <w:lang w:eastAsia="zh-CN"/>
        </w:rPr>
        <w:tab/>
        <w:t>Registration procedure</w:t>
      </w:r>
      <w:bookmarkEnd w:id="448"/>
    </w:p>
    <w:p w14:paraId="173CD2AF" w14:textId="211D1BF5" w:rsidR="006A7BD0" w:rsidRPr="00B656A2" w:rsidRDefault="00860B19" w:rsidP="00B656A2">
      <w:pPr>
        <w:pStyle w:val="TH"/>
        <w:rPr>
          <w:rFonts w:eastAsia="DengXian"/>
        </w:rPr>
      </w:pPr>
      <w:ins w:id="449" w:author="S2-2405521" w:date="2024-04-19T09:03:00Z">
        <w:r>
          <w:object w:dxaOrig="9505" w:dyaOrig="7897" w14:anchorId="4ABF1F35">
            <v:shape id="_x0000_i1393" type="#_x0000_t75" style="width:351.2pt;height:292.3pt" o:ole="">
              <v:imagedata r:id="rId13" o:title=""/>
            </v:shape>
            <o:OLEObject Type="Embed" ProgID="Visio.Drawing.15" ShapeID="_x0000_i1393" DrawAspect="Content" ObjectID="_1775025873" r:id="rId14"/>
          </w:object>
        </w:r>
      </w:ins>
      <w:del w:id="450" w:author="S2-2405521" w:date="2024-04-19T09:03:00Z">
        <w:r w:rsidR="006A7BD0" w:rsidRPr="00B656A2" w:rsidDel="00860B19">
          <w:rPr>
            <w:rFonts w:eastAsia="DengXian"/>
          </w:rPr>
          <w:object w:dxaOrig="9520" w:dyaOrig="7911" w14:anchorId="517BC7C7">
            <v:shape id="_x0000_i1320" type="#_x0000_t75" style="width:332.8pt;height:276.8pt" o:ole="">
              <v:imagedata r:id="rId15" o:title=""/>
            </v:shape>
            <o:OLEObject Type="Embed" ProgID="Visio.Drawing.15" ShapeID="_x0000_i1320" DrawAspect="Content" ObjectID="_1775025874" r:id="rId16"/>
          </w:object>
        </w:r>
      </w:del>
    </w:p>
    <w:p w14:paraId="136B5194" w14:textId="26558747" w:rsidR="006A7BD0" w:rsidRPr="00B656A2" w:rsidRDefault="006A7BD0" w:rsidP="006A7BD0">
      <w:pPr>
        <w:pStyle w:val="TF"/>
      </w:pPr>
      <w:r w:rsidRPr="00B656A2">
        <w:t>Figure 6.1.2.1-1: Retrieval of CAG configuration provisioned in the Serving PLMN</w:t>
      </w:r>
    </w:p>
    <w:p w14:paraId="1E17E952" w14:textId="4BFE34D2" w:rsidR="00B656A2" w:rsidRDefault="00B656A2" w:rsidP="00B656A2">
      <w:pPr>
        <w:pStyle w:val="B1"/>
        <w:rPr>
          <w:lang w:eastAsia="zh-CN"/>
        </w:rPr>
      </w:pPr>
      <w:r>
        <w:rPr>
          <w:lang w:eastAsia="zh-CN"/>
        </w:rPr>
        <w:t>1-4.</w:t>
      </w:r>
      <w:r>
        <w:rPr>
          <w:lang w:eastAsia="zh-CN"/>
        </w:rPr>
        <w:tab/>
        <w:t xml:space="preserve">The same as steps 1, 14a and 14b in clause 4.2.2.2.2 of </w:t>
      </w:r>
      <w:r w:rsidR="00364D2C">
        <w:rPr>
          <w:lang w:eastAsia="zh-CN"/>
        </w:rPr>
        <w:t>TS 23.502 [</w:t>
      </w:r>
      <w:r>
        <w:rPr>
          <w:lang w:eastAsia="zh-CN"/>
        </w:rPr>
        <w:t>3].</w:t>
      </w:r>
    </w:p>
    <w:p w14:paraId="476FBD48" w14:textId="77777777" w:rsidR="00B656A2" w:rsidRDefault="00B656A2" w:rsidP="00B656A2">
      <w:pPr>
        <w:pStyle w:val="B1"/>
        <w:rPr>
          <w:lang w:eastAsia="zh-CN"/>
        </w:rPr>
      </w:pPr>
      <w:r>
        <w:rPr>
          <w:lang w:eastAsia="zh-CN"/>
        </w:rPr>
        <w:t>5.</w:t>
      </w:r>
      <w:r>
        <w:rPr>
          <w:lang w:eastAsia="zh-CN"/>
        </w:rPr>
        <w:tab/>
        <w:t>The subscription data may contain a flag that suggests the Serving PLMN-specific subscription data needs to be retrieved from 5G CAS.</w:t>
      </w:r>
    </w:p>
    <w:p w14:paraId="58A5C3ED" w14:textId="77777777" w:rsidR="00860B19" w:rsidRPr="00E70805" w:rsidRDefault="00860B19" w:rsidP="00860B19">
      <w:pPr>
        <w:keepLines/>
        <w:ind w:left="1135" w:hanging="851"/>
        <w:rPr>
          <w:ins w:id="451" w:author="S2-2405521" w:date="2024-04-19T09:03:00Z"/>
          <w:rFonts w:eastAsia="DengXian"/>
          <w:lang w:eastAsia="zh-CN"/>
        </w:rPr>
      </w:pPr>
      <w:ins w:id="452" w:author="S2-2405521" w:date="2024-04-19T09:03:00Z">
        <w:r>
          <w:rPr>
            <w:rFonts w:eastAsia="DengXian"/>
            <w:lang w:eastAsia="zh-CN"/>
          </w:rPr>
          <w:lastRenderedPageBreak/>
          <w:t>NOTE</w:t>
        </w:r>
        <w:r w:rsidRPr="00E70805">
          <w:rPr>
            <w:rFonts w:eastAsia="DengXian"/>
            <w:lang w:eastAsia="zh-CN"/>
          </w:rPr>
          <w:t>:</w:t>
        </w:r>
        <w:r w:rsidRPr="00E70805">
          <w:rPr>
            <w:rFonts w:eastAsia="DengXian"/>
            <w:lang w:eastAsia="zh-CN"/>
          </w:rPr>
          <w:tab/>
        </w:r>
        <w:r>
          <w:rPr>
            <w:rFonts w:eastAsia="DengXian"/>
            <w:lang w:eastAsia="zh-CN"/>
          </w:rPr>
          <w:t xml:space="preserve">According to inter-operator SLA, the AMF can be pre-configured whether to retrieve the </w:t>
        </w:r>
        <w:r w:rsidRPr="00E70805">
          <w:rPr>
            <w:lang w:eastAsia="zh-CN"/>
          </w:rPr>
          <w:t xml:space="preserve">Serving PLMN-specific </w:t>
        </w:r>
        <w:r>
          <w:rPr>
            <w:lang w:eastAsia="zh-CN"/>
          </w:rPr>
          <w:t>CAG subscription data</w:t>
        </w:r>
        <w:r w:rsidRPr="00E70805">
          <w:rPr>
            <w:rFonts w:eastAsia="DengXian"/>
            <w:lang w:eastAsia="zh-CN"/>
          </w:rPr>
          <w:t>.</w:t>
        </w:r>
        <w:r>
          <w:rPr>
            <w:rFonts w:eastAsia="DengXian"/>
            <w:lang w:eastAsia="zh-CN"/>
          </w:rPr>
          <w:t xml:space="preserve"> This configuration applies to all subscriber of the Home PLMN. In this case, the flag is not needed.</w:t>
        </w:r>
      </w:ins>
    </w:p>
    <w:p w14:paraId="12FA40A2" w14:textId="00BC7373" w:rsidR="00B656A2" w:rsidDel="00860B19" w:rsidRDefault="00B656A2" w:rsidP="00B656A2">
      <w:pPr>
        <w:pStyle w:val="EditorsNote"/>
        <w:rPr>
          <w:del w:id="453" w:author="S2-2405521" w:date="2024-04-19T09:03:00Z"/>
          <w:lang w:eastAsia="zh-CN"/>
        </w:rPr>
      </w:pPr>
      <w:del w:id="454" w:author="S2-2405521" w:date="2024-04-19T09:03:00Z">
        <w:r w:rsidDel="00860B19">
          <w:rPr>
            <w:lang w:eastAsia="zh-CN"/>
          </w:rPr>
          <w:delText>Editor's note:</w:delText>
        </w:r>
        <w:r w:rsidDel="00860B19">
          <w:rPr>
            <w:lang w:eastAsia="zh-CN"/>
          </w:rPr>
          <w:tab/>
          <w:delText>Whether the flag in the above is needed FFS.</w:delText>
        </w:r>
      </w:del>
    </w:p>
    <w:p w14:paraId="5EAADFCE" w14:textId="29B4A5D8" w:rsidR="00B656A2" w:rsidRDefault="00B656A2" w:rsidP="00B656A2">
      <w:pPr>
        <w:pStyle w:val="B1"/>
        <w:rPr>
          <w:lang w:eastAsia="zh-CN"/>
        </w:rPr>
      </w:pPr>
      <w:r>
        <w:rPr>
          <w:lang w:eastAsia="zh-CN"/>
        </w:rPr>
        <w:t>6-7.</w:t>
      </w:r>
      <w:r>
        <w:rPr>
          <w:lang w:eastAsia="zh-CN"/>
        </w:rPr>
        <w:tab/>
        <w:t xml:space="preserve">The same as steps 14c in clause 4.2.2.2.2 of </w:t>
      </w:r>
      <w:r w:rsidR="00364D2C">
        <w:rPr>
          <w:lang w:eastAsia="zh-CN"/>
        </w:rPr>
        <w:t>TS 23.502 [</w:t>
      </w:r>
      <w:r>
        <w:rPr>
          <w:lang w:eastAsia="zh-CN"/>
        </w:rPr>
        <w:t>3].</w:t>
      </w:r>
    </w:p>
    <w:p w14:paraId="5391E89B" w14:textId="09CA050C" w:rsidR="00B656A2" w:rsidRDefault="00B656A2" w:rsidP="00B656A2">
      <w:pPr>
        <w:pStyle w:val="B1"/>
        <w:rPr>
          <w:lang w:eastAsia="zh-CN"/>
        </w:rPr>
      </w:pPr>
      <w:r>
        <w:rPr>
          <w:lang w:eastAsia="zh-CN"/>
        </w:rPr>
        <w:t>8-9.</w:t>
      </w:r>
      <w:r>
        <w:rPr>
          <w:lang w:eastAsia="zh-CN"/>
        </w:rPr>
        <w:tab/>
        <w:t>If the subscription data contains the flag</w:t>
      </w:r>
      <w:ins w:id="455" w:author="S2-2405521" w:date="2024-04-19T09:04:00Z">
        <w:r w:rsidR="00EA4B81">
          <w:rPr>
            <w:lang w:eastAsia="zh-CN"/>
          </w:rPr>
          <w:t xml:space="preserve">, or according to </w:t>
        </w:r>
        <w:r w:rsidR="00EA4B81" w:rsidRPr="00F7106E">
          <w:rPr>
            <w:lang w:eastAsia="zh-CN"/>
          </w:rPr>
          <w:t>Service Level Agreement</w:t>
        </w:r>
        <w:r w:rsidR="00EA4B81">
          <w:rPr>
            <w:lang w:eastAsia="zh-CN"/>
          </w:rPr>
          <w:t xml:space="preserve"> with HPLMN</w:t>
        </w:r>
      </w:ins>
      <w:r>
        <w:rPr>
          <w:lang w:eastAsia="zh-CN"/>
        </w:rPr>
        <w:t xml:space="preserve">, </w:t>
      </w:r>
      <w:ins w:id="456" w:author="S2-2405521" w:date="2024-04-19T09:04:00Z">
        <w:r w:rsidR="00EA4B81">
          <w:rPr>
            <w:lang w:eastAsia="zh-CN"/>
          </w:rPr>
          <w:t xml:space="preserve">the serving </w:t>
        </w:r>
      </w:ins>
      <w:r>
        <w:rPr>
          <w:lang w:eastAsia="zh-CN"/>
        </w:rPr>
        <w:t>AMF retrieves the Serving PLMN-specific subscription data containing Allowed CAG list for the UE from 5G CAS.</w:t>
      </w:r>
    </w:p>
    <w:p w14:paraId="384819F5" w14:textId="77777777" w:rsidR="00B656A2" w:rsidRDefault="00B656A2" w:rsidP="00B656A2">
      <w:pPr>
        <w:pStyle w:val="B1"/>
        <w:rPr>
          <w:lang w:eastAsia="zh-CN"/>
        </w:rPr>
      </w:pPr>
      <w:r>
        <w:rPr>
          <w:lang w:eastAsia="zh-CN"/>
        </w:rPr>
        <w:t>10-11.</w:t>
      </w:r>
      <w:r>
        <w:rPr>
          <w:lang w:eastAsia="zh-CN"/>
        </w:rPr>
        <w:tab/>
        <w:t>AMF subscribes to the notification of update of CAG info from 5G CAS.</w:t>
      </w:r>
    </w:p>
    <w:p w14:paraId="7EF5A0AC" w14:textId="77777777" w:rsidR="00B656A2" w:rsidRDefault="00B656A2" w:rsidP="00B656A2">
      <w:pPr>
        <w:pStyle w:val="B1"/>
        <w:rPr>
          <w:lang w:eastAsia="zh-CN"/>
        </w:rPr>
      </w:pPr>
      <w:r>
        <w:rPr>
          <w:lang w:eastAsia="zh-CN"/>
        </w:rPr>
        <w:t>12.</w:t>
      </w:r>
      <w:r>
        <w:rPr>
          <w:lang w:eastAsia="zh-CN"/>
        </w:rPr>
        <w:tab/>
        <w:t>AMF concatenates the Allowed CAG list for the Serving PLMN retrieved from the subscription data in HPLMN and the Allowed CAG list retrieved from 5G CAS in the Serving PLMN and creates an Allowed CAG list. AMF provides this Allowed CAG list to gNB, when applicable, and to UE.</w:t>
      </w:r>
    </w:p>
    <w:p w14:paraId="01E62009" w14:textId="6BDEF9C0" w:rsidR="006A7BD0" w:rsidRDefault="006A7BD0" w:rsidP="006A7BD0">
      <w:pPr>
        <w:pStyle w:val="Heading4"/>
      </w:pPr>
      <w:bookmarkStart w:id="457" w:name="_Toc164412324"/>
      <w:r w:rsidRPr="00F04EA5">
        <w:t>6.</w:t>
      </w:r>
      <w:r>
        <w:t>1</w:t>
      </w:r>
      <w:r w:rsidRPr="00F04EA5">
        <w:t>.2</w:t>
      </w:r>
      <w:r w:rsidRPr="00F04EA5">
        <w:rPr>
          <w:rFonts w:hint="eastAsia"/>
        </w:rPr>
        <w:t>.</w:t>
      </w:r>
      <w:r w:rsidRPr="00F04EA5">
        <w:t>2</w:t>
      </w:r>
      <w:r>
        <w:rPr>
          <w:rFonts w:eastAsia="Yu Mincho"/>
        </w:rPr>
        <w:tab/>
      </w:r>
      <w:r w:rsidRPr="00F04EA5">
        <w:t>Parameter provisioning</w:t>
      </w:r>
      <w:bookmarkEnd w:id="457"/>
    </w:p>
    <w:p w14:paraId="7467AE64" w14:textId="77777777" w:rsidR="006A7BD0" w:rsidRPr="00802958" w:rsidRDefault="006A7BD0" w:rsidP="00B656A2">
      <w:pPr>
        <w:pStyle w:val="TH"/>
        <w:rPr>
          <w:rFonts w:eastAsia="Yu Mincho"/>
        </w:rPr>
      </w:pPr>
      <w:r>
        <w:rPr>
          <w:rFonts w:eastAsia="Yu Mincho"/>
        </w:rPr>
        <w:object w:dxaOrig="9541" w:dyaOrig="3661" w14:anchorId="14ABFE07">
          <v:shape id="_x0000_i1321" type="#_x0000_t75" style="width:334pt;height:127.8pt" o:ole="">
            <v:imagedata r:id="rId17" o:title=""/>
          </v:shape>
          <o:OLEObject Type="Embed" ProgID="Visio.Drawing.15" ShapeID="_x0000_i1321" DrawAspect="Content" ObjectID="_1775025875" r:id="rId18"/>
        </w:object>
      </w:r>
    </w:p>
    <w:p w14:paraId="489A2A37" w14:textId="615DD7A8" w:rsidR="006A7BD0" w:rsidRPr="00B656A2" w:rsidRDefault="006A7BD0" w:rsidP="006A7BD0">
      <w:pPr>
        <w:pStyle w:val="TF"/>
      </w:pPr>
      <w:r w:rsidRPr="00B656A2">
        <w:t xml:space="preserve">Figure 6.1.2.2-1: CAG configuration provisioning </w:t>
      </w:r>
      <w:r w:rsidRPr="00B656A2">
        <w:rPr>
          <w:rFonts w:hint="eastAsia"/>
        </w:rPr>
        <w:t>t</w:t>
      </w:r>
      <w:r w:rsidRPr="00B656A2">
        <w:t>o the Serving PLMN</w:t>
      </w:r>
    </w:p>
    <w:p w14:paraId="5D526282" w14:textId="56ABC982" w:rsidR="006A7BD0" w:rsidRPr="00FE3518" w:rsidRDefault="00B656A2" w:rsidP="006A7BD0">
      <w:pPr>
        <w:pStyle w:val="B1"/>
        <w:rPr>
          <w:lang w:eastAsia="zh-CN"/>
        </w:rPr>
      </w:pPr>
      <w:r>
        <w:rPr>
          <w:lang w:eastAsia="zh-CN"/>
        </w:rPr>
        <w:t>1-4.</w:t>
      </w:r>
      <w:r>
        <w:rPr>
          <w:lang w:eastAsia="zh-CN"/>
        </w:rPr>
        <w:tab/>
        <w:t xml:space="preserve">The same as steps 1,2,5 and 6 in clause 4.15.6.2 of </w:t>
      </w:r>
      <w:r w:rsidR="00364D2C">
        <w:rPr>
          <w:lang w:eastAsia="zh-CN"/>
        </w:rPr>
        <w:t>TS 23.502 [</w:t>
      </w:r>
      <w:r>
        <w:rPr>
          <w:lang w:eastAsia="zh-CN"/>
        </w:rPr>
        <w:t>3], except for that CAG information is provisioned. The CAG info is provisioned per UE basis.</w:t>
      </w:r>
    </w:p>
    <w:p w14:paraId="47BA3C9C" w14:textId="70F35323" w:rsidR="00B656A2" w:rsidRDefault="00B656A2" w:rsidP="00B656A2">
      <w:pPr>
        <w:pStyle w:val="NO"/>
      </w:pPr>
      <w:r>
        <w:t>NOTE 1:</w:t>
      </w:r>
      <w:r>
        <w:tab/>
        <w:t>Control to allow only an authorized administrator to access NEF relies on the CAPIF functionality. That is not part of this solution.</w:t>
      </w:r>
    </w:p>
    <w:p w14:paraId="6BCC5CDD" w14:textId="54C34385" w:rsidR="00B656A2" w:rsidRDefault="00B656A2" w:rsidP="00B656A2">
      <w:pPr>
        <w:pStyle w:val="NO"/>
      </w:pPr>
      <w:r>
        <w:t>NOTE 2:</w:t>
      </w:r>
      <w:r>
        <w:tab/>
        <w:t>Provisioning of CAG info into 5G CAS can be performed via OAM instead of via NEF.</w:t>
      </w:r>
    </w:p>
    <w:p w14:paraId="5D9F6439" w14:textId="46CEBE5A" w:rsidR="006A7BD0" w:rsidRDefault="006A7BD0" w:rsidP="006A7BD0">
      <w:pPr>
        <w:pStyle w:val="Heading4"/>
      </w:pPr>
      <w:bookmarkStart w:id="458" w:name="_Toc164412325"/>
      <w:r w:rsidRPr="00D61DEA">
        <w:rPr>
          <w:rFonts w:hint="eastAsia"/>
        </w:rPr>
        <w:t>6.</w:t>
      </w:r>
      <w:r>
        <w:t>1</w:t>
      </w:r>
      <w:r w:rsidRPr="00D61DEA">
        <w:rPr>
          <w:rFonts w:hint="eastAsia"/>
        </w:rPr>
        <w:t>.2.3</w:t>
      </w:r>
      <w:r>
        <w:rPr>
          <w:rFonts w:eastAsia="Yu Mincho"/>
        </w:rPr>
        <w:tab/>
      </w:r>
      <w:r w:rsidRPr="00D61DEA">
        <w:rPr>
          <w:rFonts w:hint="eastAsia"/>
        </w:rPr>
        <w:t>Parameter update to UE</w:t>
      </w:r>
      <w:bookmarkEnd w:id="458"/>
    </w:p>
    <w:p w14:paraId="46D4B7F2" w14:textId="06752A82" w:rsidR="006A7BD0" w:rsidRPr="00C638B6" w:rsidRDefault="006A7BD0" w:rsidP="006A7BD0">
      <w:pPr>
        <w:rPr>
          <w:rFonts w:eastAsia="Yu Mincho"/>
        </w:rPr>
      </w:pPr>
      <w:r w:rsidRPr="000B7008">
        <w:rPr>
          <w:rFonts w:eastAsia="Yu Mincho"/>
        </w:rPr>
        <w:t>This procedure applies when UE has registered and AMF has subscribed to the notification of update of CAG info from 5G CAS during the registration procedure</w:t>
      </w:r>
      <w:r>
        <w:rPr>
          <w:rFonts w:eastAsia="Yu Mincho"/>
        </w:rPr>
        <w:t xml:space="preserve"> (See steps 10-11 in </w:t>
      </w:r>
      <w:r w:rsidRPr="006C0639">
        <w:rPr>
          <w:rFonts w:eastAsia="Yu Mincho"/>
        </w:rPr>
        <w:t>Figure 6.</w:t>
      </w:r>
      <w:r w:rsidR="00B656A2">
        <w:rPr>
          <w:rFonts w:eastAsia="Yu Mincho"/>
        </w:rPr>
        <w:t>1</w:t>
      </w:r>
      <w:r w:rsidRPr="006C0639">
        <w:rPr>
          <w:rFonts w:eastAsia="Yu Mincho"/>
        </w:rPr>
        <w:t>.2.1-1</w:t>
      </w:r>
      <w:r>
        <w:rPr>
          <w:rFonts w:eastAsia="Yu Mincho"/>
        </w:rPr>
        <w:t>)</w:t>
      </w:r>
      <w:r w:rsidRPr="000B7008">
        <w:rPr>
          <w:rFonts w:eastAsia="Yu Mincho"/>
        </w:rPr>
        <w:t>.</w:t>
      </w:r>
    </w:p>
    <w:p w14:paraId="69A1A590" w14:textId="3EE7BD72" w:rsidR="006A7BD0" w:rsidRPr="00B656A2" w:rsidRDefault="00EA4B81" w:rsidP="00B656A2">
      <w:pPr>
        <w:pStyle w:val="TH"/>
        <w:rPr>
          <w:rFonts w:eastAsia="DengXian"/>
        </w:rPr>
      </w:pPr>
      <w:ins w:id="459" w:author="S2-2405521" w:date="2024-04-19T09:04:00Z">
        <w:r>
          <w:object w:dxaOrig="10237" w:dyaOrig="3649" w14:anchorId="3263EF80">
            <v:shape id="_x0000_i1395" type="#_x0000_t75" style="width:362.85pt;height:129.7pt" o:ole="">
              <v:imagedata r:id="rId19" o:title=""/>
            </v:shape>
            <o:OLEObject Type="Embed" ProgID="Visio.Drawing.15" ShapeID="_x0000_i1395" DrawAspect="Content" ObjectID="_1775025876" r:id="rId20"/>
          </w:object>
        </w:r>
      </w:ins>
      <w:del w:id="460" w:author="S2-2405521" w:date="2024-04-19T09:04:00Z">
        <w:r w:rsidR="006A7BD0" w:rsidRPr="00B656A2" w:rsidDel="00EA4B81">
          <w:rPr>
            <w:rFonts w:eastAsia="DengXian"/>
          </w:rPr>
          <w:object w:dxaOrig="10251" w:dyaOrig="3661" w14:anchorId="253D1921">
            <v:shape id="_x0000_i1322" type="#_x0000_t75" style="width:358.8pt;height:127.8pt" o:ole="">
              <v:imagedata r:id="rId21" o:title=""/>
            </v:shape>
            <o:OLEObject Type="Embed" ProgID="Visio.Drawing.15" ShapeID="_x0000_i1322" DrawAspect="Content" ObjectID="_1775025877" r:id="rId22"/>
          </w:object>
        </w:r>
      </w:del>
    </w:p>
    <w:p w14:paraId="79597FAB" w14:textId="7A544E2F" w:rsidR="006A7BD0" w:rsidRPr="00B656A2" w:rsidRDefault="006A7BD0" w:rsidP="006A7BD0">
      <w:pPr>
        <w:pStyle w:val="TF"/>
      </w:pPr>
      <w:r w:rsidRPr="00B656A2">
        <w:t>Figure 6.1.2.3-1: CAG configuration update to UE</w:t>
      </w:r>
    </w:p>
    <w:p w14:paraId="77759321" w14:textId="77777777" w:rsidR="00B656A2" w:rsidRDefault="00B656A2" w:rsidP="00B656A2">
      <w:pPr>
        <w:pStyle w:val="B1"/>
        <w:rPr>
          <w:lang w:eastAsia="zh-CN"/>
        </w:rPr>
      </w:pPr>
      <w:r>
        <w:rPr>
          <w:lang w:eastAsia="zh-CN"/>
        </w:rPr>
        <w:t>1.</w:t>
      </w:r>
      <w:r>
        <w:rPr>
          <w:lang w:eastAsia="zh-CN"/>
        </w:rPr>
        <w:tab/>
        <w:t>5</w:t>
      </w:r>
      <w:r>
        <w:rPr>
          <w:lang w:eastAsia="zh-CN"/>
        </w:rPr>
        <w:tab/>
        <w:t>G CAS sends to AMF a notification of the Serving PLMN-specific subscription data update per UE basis.</w:t>
      </w:r>
    </w:p>
    <w:p w14:paraId="5DC2BEE3" w14:textId="05442BEE" w:rsidR="00B656A2" w:rsidRDefault="00B656A2" w:rsidP="00B656A2">
      <w:pPr>
        <w:pStyle w:val="B1"/>
        <w:rPr>
          <w:lang w:eastAsia="zh-CN"/>
        </w:rPr>
      </w:pPr>
      <w:r>
        <w:rPr>
          <w:lang w:eastAsia="zh-CN"/>
        </w:rPr>
        <w:t>2-3.</w:t>
      </w:r>
      <w:r>
        <w:rPr>
          <w:lang w:eastAsia="zh-CN"/>
        </w:rPr>
        <w:tab/>
        <w:t xml:space="preserve">AMF concatenates the locally stored Allowed CAG list and the Allowed CAG list contained in the notification and creates an Allowed CAG list. Then, the same steps as steps 1, 2a, and 2b in clause 4.2.4.2 of </w:t>
      </w:r>
      <w:r w:rsidR="00364D2C">
        <w:rPr>
          <w:lang w:eastAsia="zh-CN"/>
        </w:rPr>
        <w:t>TS 23.502 [</w:t>
      </w:r>
      <w:r>
        <w:rPr>
          <w:lang w:eastAsia="zh-CN"/>
        </w:rPr>
        <w:t xml:space="preserve">3] applies. (When needed, the same step as step 2c in clause 4.2.4.2 of </w:t>
      </w:r>
      <w:r w:rsidR="00364D2C">
        <w:rPr>
          <w:lang w:eastAsia="zh-CN"/>
        </w:rPr>
        <w:t>TS 23.502 [</w:t>
      </w:r>
      <w:r>
        <w:rPr>
          <w:lang w:eastAsia="zh-CN"/>
        </w:rPr>
        <w:t>3] also applies.)</w:t>
      </w:r>
    </w:p>
    <w:p w14:paraId="5FC78770" w14:textId="1B34C487" w:rsidR="006A7BD0" w:rsidRPr="00B035C1" w:rsidRDefault="006A7BD0" w:rsidP="006A7BD0">
      <w:pPr>
        <w:pStyle w:val="Heading3"/>
        <w:rPr>
          <w:lang w:eastAsia="zh-CN"/>
        </w:rPr>
      </w:pPr>
      <w:bookmarkStart w:id="461" w:name="_Toc164412326"/>
      <w:r w:rsidRPr="00B035C1">
        <w:rPr>
          <w:lang w:eastAsia="zh-CN"/>
        </w:rPr>
        <w:t>6.</w:t>
      </w:r>
      <w:r>
        <w:rPr>
          <w:lang w:eastAsia="zh-CN"/>
        </w:rPr>
        <w:t>1</w:t>
      </w:r>
      <w:r w:rsidRPr="00B035C1">
        <w:rPr>
          <w:lang w:eastAsia="zh-CN"/>
        </w:rPr>
        <w:t>.3</w:t>
      </w:r>
      <w:r w:rsidRPr="00B035C1">
        <w:rPr>
          <w:lang w:eastAsia="zh-CN"/>
        </w:rPr>
        <w:tab/>
      </w:r>
      <w:r w:rsidRPr="00B035C1">
        <w:t>Impacts on services, entities and interfaces</w:t>
      </w:r>
      <w:bookmarkEnd w:id="461"/>
    </w:p>
    <w:p w14:paraId="0F1CCAC5" w14:textId="77777777" w:rsidR="00B656A2" w:rsidRDefault="00B656A2" w:rsidP="00B656A2">
      <w:pPr>
        <w:rPr>
          <w:rFonts w:eastAsia="Yu Mincho"/>
        </w:rPr>
      </w:pPr>
      <w:r>
        <w:rPr>
          <w:rFonts w:eastAsia="Yu Mincho"/>
        </w:rPr>
        <w:t>The solution has the following impacts:</w:t>
      </w:r>
    </w:p>
    <w:p w14:paraId="1141B610" w14:textId="77777777" w:rsidR="00B656A2" w:rsidRDefault="00B656A2" w:rsidP="00B656A2">
      <w:pPr>
        <w:rPr>
          <w:rFonts w:eastAsia="Yu Mincho"/>
        </w:rPr>
      </w:pPr>
      <w:r>
        <w:rPr>
          <w:rFonts w:eastAsia="Yu Mincho"/>
        </w:rPr>
        <w:t>5G CAS:</w:t>
      </w:r>
    </w:p>
    <w:p w14:paraId="52DB32C4" w14:textId="77777777" w:rsidR="00B656A2" w:rsidRDefault="00B656A2" w:rsidP="00B656A2">
      <w:pPr>
        <w:pStyle w:val="B1"/>
        <w:rPr>
          <w:rFonts w:eastAsia="Yu Mincho"/>
        </w:rPr>
      </w:pPr>
      <w:r>
        <w:rPr>
          <w:rFonts w:eastAsia="Yu Mincho"/>
        </w:rPr>
        <w:t>-</w:t>
      </w:r>
      <w:r>
        <w:rPr>
          <w:rFonts w:eastAsia="Yu Mincho"/>
        </w:rPr>
        <w:tab/>
        <w:t>This stands for 5G CAg subscriber Server. 5G CAS is a new NF that is in the Serving PLMN and stores the Serving PLMN-specific subscription data for both non-roaming UEs and roaming UEs. 5G CAS supports a subset of service operations that UDM supports.</w:t>
      </w:r>
    </w:p>
    <w:p w14:paraId="710FC9F0" w14:textId="77777777" w:rsidR="00B656A2" w:rsidRDefault="00B656A2" w:rsidP="00B656A2">
      <w:pPr>
        <w:rPr>
          <w:rFonts w:eastAsia="Yu Mincho"/>
        </w:rPr>
      </w:pPr>
      <w:r>
        <w:rPr>
          <w:rFonts w:eastAsia="Yu Mincho"/>
        </w:rPr>
        <w:t>UDM:</w:t>
      </w:r>
    </w:p>
    <w:p w14:paraId="215CBC7A" w14:textId="52164362" w:rsidR="00B656A2" w:rsidRDefault="00B656A2" w:rsidP="00B656A2">
      <w:pPr>
        <w:pStyle w:val="B1"/>
        <w:rPr>
          <w:ins w:id="462" w:author="S2-2405521" w:date="2024-04-19T09:05:00Z"/>
          <w:rFonts w:eastAsia="Yu Mincho"/>
        </w:rPr>
      </w:pPr>
      <w:r>
        <w:rPr>
          <w:rFonts w:eastAsia="Yu Mincho"/>
        </w:rPr>
        <w:t>-</w:t>
      </w:r>
      <w:r>
        <w:rPr>
          <w:rFonts w:eastAsia="Yu Mincho"/>
        </w:rPr>
        <w:tab/>
        <w:t xml:space="preserve">Access and mobility subscription data </w:t>
      </w:r>
      <w:ins w:id="463" w:author="S2-2405521" w:date="2024-04-19T09:05:00Z">
        <w:r w:rsidR="00EA4B81">
          <w:rPr>
            <w:rFonts w:eastAsia="Yu Mincho"/>
          </w:rPr>
          <w:t xml:space="preserve">may </w:t>
        </w:r>
      </w:ins>
      <w:r>
        <w:rPr>
          <w:rFonts w:eastAsia="Yu Mincho"/>
        </w:rPr>
        <w:t>contain</w:t>
      </w:r>
      <w:del w:id="464" w:author="S2-2405521" w:date="2024-04-19T09:05:00Z">
        <w:r w:rsidDel="00EA4B81">
          <w:rPr>
            <w:rFonts w:eastAsia="Yu Mincho"/>
          </w:rPr>
          <w:delText>s</w:delText>
        </w:r>
      </w:del>
      <w:r>
        <w:rPr>
          <w:rFonts w:eastAsia="Yu Mincho"/>
        </w:rPr>
        <w:t xml:space="preserve"> a new flag that suggests AMF that the Serving PLMN-specific subscription data needs to be retrieved from 5G CAS.</w:t>
      </w:r>
    </w:p>
    <w:p w14:paraId="55E4250B" w14:textId="6513B70E" w:rsidR="00EA4B81" w:rsidRDefault="00EA4B81" w:rsidP="00EA4B81">
      <w:pPr>
        <w:keepLines/>
        <w:ind w:left="1135" w:hanging="851"/>
        <w:rPr>
          <w:rFonts w:eastAsia="Yu Mincho"/>
        </w:rPr>
      </w:pPr>
      <w:ins w:id="465" w:author="S2-2405521" w:date="2024-04-19T09:05:00Z">
        <w:r>
          <w:t>NOTE</w:t>
        </w:r>
        <w:r w:rsidRPr="00E70805">
          <w:t>:</w:t>
        </w:r>
        <w:r w:rsidRPr="00E70805">
          <w:tab/>
        </w:r>
        <w:r>
          <w:t>If there is SLA between serving PLMN and Home PLMN, this flag is not needed</w:t>
        </w:r>
        <w:r w:rsidRPr="00E70805">
          <w:t>.</w:t>
        </w:r>
      </w:ins>
    </w:p>
    <w:p w14:paraId="7F915D81" w14:textId="77777777" w:rsidR="00B656A2" w:rsidRDefault="00B656A2" w:rsidP="00B656A2">
      <w:pPr>
        <w:rPr>
          <w:rFonts w:eastAsia="Yu Mincho"/>
        </w:rPr>
      </w:pPr>
      <w:r>
        <w:rPr>
          <w:rFonts w:eastAsia="Yu Mincho"/>
        </w:rPr>
        <w:t>AMF:</w:t>
      </w:r>
    </w:p>
    <w:p w14:paraId="4C02D198" w14:textId="14A021EE" w:rsidR="00B656A2" w:rsidRDefault="00B656A2" w:rsidP="00B656A2">
      <w:pPr>
        <w:pStyle w:val="B1"/>
        <w:rPr>
          <w:rFonts w:eastAsia="Yu Mincho"/>
        </w:rPr>
      </w:pPr>
      <w:r>
        <w:rPr>
          <w:rFonts w:eastAsia="Yu Mincho"/>
        </w:rPr>
        <w:t>-</w:t>
      </w:r>
      <w:r>
        <w:rPr>
          <w:rFonts w:eastAsia="Yu Mincho"/>
        </w:rPr>
        <w:tab/>
        <w:t>AMF checks the above-mentioned flag</w:t>
      </w:r>
      <w:ins w:id="466" w:author="S2-2405521" w:date="2024-04-19T09:05:00Z">
        <w:r w:rsidR="00EA4B81">
          <w:rPr>
            <w:rFonts w:eastAsia="Yu Mincho"/>
          </w:rPr>
          <w:t xml:space="preserve">, or </w:t>
        </w:r>
        <w:r w:rsidR="00EA4B81" w:rsidRPr="00160510">
          <w:rPr>
            <w:rFonts w:eastAsia="Yu Mincho"/>
          </w:rPr>
          <w:t>local configuration based on Service Level Agreement</w:t>
        </w:r>
      </w:ins>
      <w:r>
        <w:rPr>
          <w:rFonts w:eastAsia="Yu Mincho"/>
        </w:rPr>
        <w:t xml:space="preserve"> and accesses 5G CAS when needed. AMF creates an Allowed CAG list for the Serving PLMN per UE by concatenating Allowed CAG lists, one of which is retrieved from HPLMN and the other of which is retrieved in the Serving PLMN.</w:t>
      </w:r>
    </w:p>
    <w:p w14:paraId="71D9ED96" w14:textId="77777777" w:rsidR="00B656A2" w:rsidRDefault="00B656A2" w:rsidP="00B656A2">
      <w:pPr>
        <w:rPr>
          <w:rFonts w:eastAsia="Yu Mincho"/>
        </w:rPr>
      </w:pPr>
      <w:r>
        <w:rPr>
          <w:rFonts w:eastAsia="Yu Mincho"/>
        </w:rPr>
        <w:t>NEF:</w:t>
      </w:r>
    </w:p>
    <w:p w14:paraId="6248215D" w14:textId="145535D8" w:rsidR="00B656A2" w:rsidRDefault="00B656A2" w:rsidP="00B656A2">
      <w:pPr>
        <w:pStyle w:val="B1"/>
        <w:rPr>
          <w:rFonts w:eastAsia="Yu Mincho"/>
        </w:rPr>
      </w:pPr>
      <w:r>
        <w:rPr>
          <w:rFonts w:eastAsia="Yu Mincho"/>
        </w:rPr>
        <w:t>-</w:t>
      </w:r>
      <w:r>
        <w:rPr>
          <w:rFonts w:eastAsia="Yu Mincho"/>
        </w:rPr>
        <w:tab/>
        <w:t xml:space="preserve">NEF </w:t>
      </w:r>
      <w:ins w:id="467" w:author="S2-2405521" w:date="2024-04-19T09:05:00Z">
        <w:r w:rsidR="00EA4B81">
          <w:rPr>
            <w:rFonts w:eastAsia="Yu Mincho"/>
          </w:rPr>
          <w:t xml:space="preserve">in the serving network </w:t>
        </w:r>
      </w:ins>
      <w:r>
        <w:rPr>
          <w:rFonts w:eastAsia="Yu Mincho"/>
        </w:rPr>
        <w:t xml:space="preserve">receives CAG info related inputs from an administrator and </w:t>
      </w:r>
      <w:ins w:id="468" w:author="S2-2405521" w:date="2024-04-19T09:05:00Z">
        <w:r w:rsidR="00EA4B81">
          <w:rPr>
            <w:rFonts w:eastAsia="Yu Mincho"/>
          </w:rPr>
          <w:t>stores/updates</w:t>
        </w:r>
        <w:r w:rsidR="00EA4B81" w:rsidRPr="00E70805">
          <w:rPr>
            <w:rFonts w:eastAsia="Yu Mincho"/>
          </w:rPr>
          <w:t xml:space="preserve"> </w:t>
        </w:r>
        <w:r w:rsidR="00EA4B81">
          <w:rPr>
            <w:rFonts w:eastAsia="Yu Mincho"/>
          </w:rPr>
          <w:t>it to</w:t>
        </w:r>
        <w:r w:rsidR="00EA4B81" w:rsidDel="00EA4B81">
          <w:rPr>
            <w:rFonts w:eastAsia="Yu Mincho"/>
          </w:rPr>
          <w:t xml:space="preserve"> </w:t>
        </w:r>
      </w:ins>
      <w:del w:id="469" w:author="S2-2405521" w:date="2024-04-19T09:05:00Z">
        <w:r w:rsidDel="00EA4B81">
          <w:rPr>
            <w:rFonts w:eastAsia="Yu Mincho"/>
          </w:rPr>
          <w:delText xml:space="preserve">accesses </w:delText>
        </w:r>
      </w:del>
      <w:r>
        <w:rPr>
          <w:rFonts w:eastAsia="Yu Mincho"/>
        </w:rPr>
        <w:t>5G CAS.</w:t>
      </w:r>
    </w:p>
    <w:p w14:paraId="79EDE030" w14:textId="77777777" w:rsidR="00B656A2" w:rsidRDefault="00B656A2" w:rsidP="00B656A2">
      <w:pPr>
        <w:pStyle w:val="NO"/>
        <w:rPr>
          <w:rFonts w:eastAsia="Yu Mincho"/>
        </w:rPr>
      </w:pPr>
      <w:r>
        <w:rPr>
          <w:rFonts w:eastAsia="Yu Mincho"/>
        </w:rPr>
        <w:t>NOTE:</w:t>
      </w:r>
      <w:r>
        <w:rPr>
          <w:rFonts w:eastAsia="Yu Mincho"/>
        </w:rPr>
        <w:tab/>
        <w:t>OAM can be used instead of NEF.</w:t>
      </w:r>
    </w:p>
    <w:p w14:paraId="694824F2" w14:textId="77777777" w:rsidR="00B656A2" w:rsidRDefault="00B656A2" w:rsidP="00B656A2">
      <w:pPr>
        <w:rPr>
          <w:rFonts w:eastAsia="Yu Mincho"/>
        </w:rPr>
      </w:pPr>
      <w:r>
        <w:rPr>
          <w:rFonts w:eastAsia="Yu Mincho"/>
        </w:rPr>
        <w:t>gNB and UE are not impacted.</w:t>
      </w:r>
    </w:p>
    <w:p w14:paraId="19F3A69A" w14:textId="168F9EF6" w:rsidR="00460FB6" w:rsidRPr="000E5F76" w:rsidRDefault="00460FB6" w:rsidP="00460FB6">
      <w:pPr>
        <w:pStyle w:val="Heading2"/>
        <w:rPr>
          <w:rFonts w:eastAsia="DengXian"/>
          <w:lang w:val="en-US"/>
        </w:rPr>
      </w:pPr>
      <w:bookmarkStart w:id="470" w:name="_Toc148498832"/>
      <w:bookmarkStart w:id="471" w:name="_Toc164412327"/>
      <w:r w:rsidRPr="00822E86">
        <w:rPr>
          <w:rFonts w:eastAsia="DengXian"/>
          <w:lang w:eastAsia="zh-CN"/>
        </w:rPr>
        <w:lastRenderedPageBreak/>
        <w:t>6.</w:t>
      </w:r>
      <w:r>
        <w:rPr>
          <w:rFonts w:eastAsia="DengXian"/>
          <w:lang w:eastAsia="zh-CN"/>
        </w:rPr>
        <w:t>2</w:t>
      </w:r>
      <w:r w:rsidRPr="00822E86">
        <w:rPr>
          <w:rFonts w:eastAsia="DengXian" w:hint="eastAsia"/>
          <w:lang w:eastAsia="ko-KR"/>
        </w:rPr>
        <w:tab/>
      </w:r>
      <w:r w:rsidRPr="00822E86">
        <w:rPr>
          <w:rFonts w:eastAsia="DengXian"/>
        </w:rPr>
        <w:t>Solution</w:t>
      </w:r>
      <w:r w:rsidRPr="00822E86">
        <w:rPr>
          <w:rFonts w:eastAsia="DengXian" w:hint="eastAsia"/>
          <w:lang w:eastAsia="zh-CN"/>
        </w:rPr>
        <w:t xml:space="preserve"> #</w:t>
      </w:r>
      <w:r>
        <w:rPr>
          <w:rFonts w:eastAsia="DengXian"/>
          <w:lang w:eastAsia="zh-CN"/>
        </w:rPr>
        <w:t>2</w:t>
      </w:r>
      <w:r w:rsidRPr="00822E86">
        <w:rPr>
          <w:rFonts w:eastAsia="DengXian"/>
        </w:rPr>
        <w:t xml:space="preserve">: </w:t>
      </w:r>
      <w:bookmarkEnd w:id="470"/>
      <w:r w:rsidRPr="00A90DD4">
        <w:rPr>
          <w:rFonts w:eastAsia="DengXian"/>
        </w:rPr>
        <w:t xml:space="preserve">CAG provisioning and access control </w:t>
      </w:r>
      <w:r>
        <w:rPr>
          <w:rFonts w:eastAsia="DengXian"/>
        </w:rPr>
        <w:t xml:space="preserve">via V-UDR </w:t>
      </w:r>
      <w:r w:rsidRPr="00A90DD4">
        <w:rPr>
          <w:rFonts w:eastAsia="DengXian"/>
        </w:rPr>
        <w:t>in the visited network</w:t>
      </w:r>
      <w:bookmarkEnd w:id="471"/>
    </w:p>
    <w:p w14:paraId="334B2F7F" w14:textId="6158A938" w:rsidR="00460FB6" w:rsidRDefault="00460FB6" w:rsidP="00364D2C">
      <w:pPr>
        <w:pStyle w:val="Heading3"/>
        <w:rPr>
          <w:rFonts w:eastAsia="DengXian"/>
        </w:rPr>
      </w:pPr>
      <w:bookmarkStart w:id="472" w:name="_Toc148498834"/>
      <w:bookmarkStart w:id="473" w:name="_Toc164412328"/>
      <w:r w:rsidRPr="00364D2C">
        <w:rPr>
          <w:rFonts w:eastAsia="DengXian"/>
        </w:rPr>
        <w:t>6.2.1</w:t>
      </w:r>
      <w:r w:rsidRPr="00364D2C">
        <w:tab/>
      </w:r>
      <w:r w:rsidRPr="00364D2C">
        <w:rPr>
          <w:rFonts w:eastAsia="DengXian"/>
        </w:rPr>
        <w:t>Description</w:t>
      </w:r>
      <w:bookmarkEnd w:id="472"/>
      <w:bookmarkEnd w:id="473"/>
    </w:p>
    <w:p w14:paraId="3ED3E8D2" w14:textId="77777777" w:rsidR="00B656A2" w:rsidRDefault="00B656A2" w:rsidP="00B656A2">
      <w:r>
        <w:t>In PNI-NPN, Closed Access Group (CAG) identifies a group of subscribers who are permitted/allowed to access one or more CAG cells of the PLMN identified by CAG ID(s), which is assumed to be reused for 5G Femto access control. A CAG cell is a cell broadcasting one or several CAG IDs. CAG membership of UE is configured in the user subscription data and on the UE. If a UE is roaming, the access control should be performed in the visited network based on CAG IDs configured in visited PLMN (VPLMN), and UE needs be provisioned with the allowed visited CAG cell access information in the visited network.</w:t>
      </w:r>
    </w:p>
    <w:p w14:paraId="4AE1A820" w14:textId="415618C7" w:rsidR="00B656A2" w:rsidRDefault="00B656A2" w:rsidP="00B656A2">
      <w:r>
        <w:t>When introducing the concept of 5G Femto in FS_5G_Femto study, the scenario that the UE is roaming to VPLMN (or EHPLMN) and access to CAG cells of 5G Femto in VPLMN must be considered. Currently in 5G, allowed CAG list is provisioned in the HPLMN, of which the allowed CAG list in VPLMN may be also provisioned by HPLMN if SLA is assigned between HPLMN and VPLMN. However, in 5G Femto scenario, the provisioning of CAG access may be rather dynamic e.g. when end users visit friend's home or office in another country. Thus, in roaming cases, it may happen that the UE is not configured with CAG IDs valid in the VPLMN and UE subscription data in HPLMN do not contain list of CAG IDs of the VPLMN. When the UE is registered in the VPLMN (or EHPLMN), the provisioned allowed CAG list must contain VPLMN related CAG IDs to allow the UE to access CAG cells in the VPLMN. This problem applies also to PNI-NPN for which CAG concept was first introduced, i.e., there is no mechanism specified to allow a roaming UE to use a PNI-NPN in the VPLMN if the CAG ID of VPLMN is not provisioned to the UE by HPLMN.</w:t>
      </w:r>
    </w:p>
    <w:p w14:paraId="66D89C98" w14:textId="77777777" w:rsidR="00B656A2" w:rsidRDefault="00B656A2" w:rsidP="00B656A2">
      <w:r>
        <w:t>In this solution, the provisioning of a roaming UE and the serving network to enable access control in the VPLMN is provided. As part of this solution, it is assumed that CAG concept as defined for PNI-NPN is re-used for 5G Femto deployments to enable Femto access control in 5G.</w:t>
      </w:r>
    </w:p>
    <w:p w14:paraId="3C640448" w14:textId="70E2A94F" w:rsidR="00460FB6" w:rsidRPr="00822E86" w:rsidRDefault="00460FB6" w:rsidP="00460FB6">
      <w:pPr>
        <w:pStyle w:val="Heading3"/>
        <w:rPr>
          <w:rFonts w:eastAsia="DengXian"/>
        </w:rPr>
      </w:pPr>
      <w:bookmarkStart w:id="474" w:name="_Toc148498835"/>
      <w:bookmarkStart w:id="475" w:name="_Toc164412329"/>
      <w:r w:rsidRPr="6FEEFC65">
        <w:rPr>
          <w:rFonts w:eastAsia="DengXian"/>
        </w:rPr>
        <w:t>6.</w:t>
      </w:r>
      <w:r>
        <w:rPr>
          <w:rFonts w:eastAsia="DengXian"/>
        </w:rPr>
        <w:t>2</w:t>
      </w:r>
      <w:r w:rsidRPr="6FEEFC65">
        <w:rPr>
          <w:rFonts w:eastAsia="DengXian"/>
        </w:rPr>
        <w:t>.</w:t>
      </w:r>
      <w:r>
        <w:rPr>
          <w:rFonts w:eastAsia="DengXian"/>
        </w:rPr>
        <w:t>2</w:t>
      </w:r>
      <w:r>
        <w:tab/>
      </w:r>
      <w:r w:rsidRPr="6FEEFC65">
        <w:rPr>
          <w:rFonts w:eastAsia="DengXian"/>
        </w:rPr>
        <w:t>Procedures</w:t>
      </w:r>
      <w:bookmarkEnd w:id="474"/>
      <w:bookmarkEnd w:id="475"/>
    </w:p>
    <w:p w14:paraId="64050D6E" w14:textId="6484D01F" w:rsidR="00460FB6" w:rsidRPr="00B656A2" w:rsidRDefault="00B656A2" w:rsidP="00B656A2">
      <w:pPr>
        <w:rPr>
          <w:rFonts w:eastAsia="DengXian"/>
        </w:rPr>
      </w:pPr>
      <w:r>
        <w:rPr>
          <w:rFonts w:eastAsia="DengXian"/>
        </w:rPr>
        <w:t>The following figure represents a high-level procedure of the solution.</w:t>
      </w:r>
    </w:p>
    <w:p w14:paraId="30E1158B" w14:textId="74FF8BFC" w:rsidR="00460FB6" w:rsidRDefault="00B779EB" w:rsidP="00B656A2">
      <w:pPr>
        <w:pStyle w:val="TH"/>
      </w:pPr>
      <w:ins w:id="476" w:author="S2-2405794" w:date="2024-04-19T08:43:00Z">
        <w:r>
          <w:object w:dxaOrig="15900" w:dyaOrig="10200" w14:anchorId="36DDC5F1">
            <v:shape id="_x0000_i1391" type="#_x0000_t75" style="width:481.85pt;height:309pt" o:ole="">
              <v:imagedata r:id="rId23" o:title=""/>
            </v:shape>
            <o:OLEObject Type="Embed" ProgID="Visio.Drawing.15" ShapeID="_x0000_i1391" DrawAspect="Content" ObjectID="_1775025878" r:id="rId24"/>
          </w:object>
        </w:r>
      </w:ins>
      <w:del w:id="477" w:author="S2-2405794" w:date="2024-04-19T08:43:00Z">
        <w:r w:rsidR="00460FB6" w:rsidDel="00B779EB">
          <w:object w:dxaOrig="15900" w:dyaOrig="10200" w14:anchorId="54068A47">
            <v:shape id="_x0000_i1323" type="#_x0000_t75" style="width:481.85pt;height:309pt" o:ole="">
              <v:imagedata r:id="rId25" o:title=""/>
            </v:shape>
            <o:OLEObject Type="Embed" ProgID="Visio.Drawing.15" ShapeID="_x0000_i1323" DrawAspect="Content" ObjectID="_1775025879" r:id="rId26"/>
          </w:object>
        </w:r>
      </w:del>
    </w:p>
    <w:p w14:paraId="46045481" w14:textId="053876A2" w:rsidR="00460FB6" w:rsidRPr="00B656A2" w:rsidRDefault="00460FB6" w:rsidP="00B656A2">
      <w:pPr>
        <w:pStyle w:val="TF"/>
      </w:pPr>
      <w:r w:rsidRPr="00B656A2">
        <w:t>Figure 6.2.2-1: Call flow for CAG ID(s) provisioning in the visiting network</w:t>
      </w:r>
    </w:p>
    <w:p w14:paraId="49086F57" w14:textId="469F8BD6" w:rsidR="00B656A2" w:rsidDel="00BB23C4" w:rsidRDefault="00B656A2" w:rsidP="00B656A2">
      <w:pPr>
        <w:pStyle w:val="B1"/>
        <w:rPr>
          <w:del w:id="478" w:author="S2-2405794" w:date="2024-04-19T08:44:00Z"/>
        </w:rPr>
      </w:pPr>
      <w:del w:id="479" w:author="S2-2405794" w:date="2024-04-19T08:44:00Z">
        <w:r w:rsidDel="00BB23C4">
          <w:delText>0:</w:delText>
        </w:r>
        <w:r w:rsidDel="00BB23C4">
          <w:tab/>
          <w:delText>The AMF/V-PCF subscribes to notifications from the V-UDR on changes in the visited CAG information.</w:delText>
        </w:r>
      </w:del>
    </w:p>
    <w:p w14:paraId="6FD0B2E1" w14:textId="77777777" w:rsidR="00B656A2" w:rsidRDefault="00B656A2" w:rsidP="00B656A2">
      <w:pPr>
        <w:pStyle w:val="B1"/>
      </w:pPr>
      <w:r>
        <w:t>1:</w:t>
      </w:r>
      <w:r>
        <w:tab/>
        <w:t>AF creates a request on visited CAG information which may include visited allowed CAG list, GPSI and external location information via AF. Optionally, the request may also include an expiry time in case the given information is only valid temporarily.</w:t>
      </w:r>
    </w:p>
    <w:p w14:paraId="16A78B94" w14:textId="451425D8" w:rsidR="00B656A2" w:rsidRDefault="00B656A2" w:rsidP="00B656A2">
      <w:pPr>
        <w:pStyle w:val="NO"/>
      </w:pPr>
      <w:r>
        <w:lastRenderedPageBreak/>
        <w:t>NOTE 1:</w:t>
      </w:r>
      <w:r>
        <w:tab/>
        <w:t>External location represents the location of CAG cell of 5G Femto.</w:t>
      </w:r>
    </w:p>
    <w:p w14:paraId="56EAFE52" w14:textId="79B13E99" w:rsidR="00B656A2" w:rsidRDefault="00B656A2" w:rsidP="00B656A2">
      <w:pPr>
        <w:pStyle w:val="NO"/>
      </w:pPr>
      <w:r>
        <w:t>NOTE 2:</w:t>
      </w:r>
      <w:r>
        <w:tab/>
        <w:t>GPSI can correspond to UE's MSISDN.</w:t>
      </w:r>
    </w:p>
    <w:p w14:paraId="5F80298D" w14:textId="5229C340" w:rsidR="00B656A2" w:rsidRDefault="00B656A2" w:rsidP="00B656A2">
      <w:pPr>
        <w:pStyle w:val="NO"/>
      </w:pPr>
      <w:r>
        <w:t>NOTE 3:</w:t>
      </w:r>
      <w:r>
        <w:tab/>
        <w:t>Provisioning of visited CAG information to V-UDR can also be performed via OAM. For this case, the given procedure continues to step 5.</w:t>
      </w:r>
    </w:p>
    <w:p w14:paraId="6BA71182" w14:textId="77777777" w:rsidR="00B656A2" w:rsidRDefault="00B656A2" w:rsidP="00B656A2">
      <w:pPr>
        <w:pStyle w:val="B1"/>
      </w:pPr>
      <w:r>
        <w:t>2:</w:t>
      </w:r>
      <w:r>
        <w:tab/>
        <w:t>The V-NEF receives the AF request and authorizes the request. Then, the V-NEF translates the external location information and maps it to internal Ids such as Cell IDs, TAC.</w:t>
      </w:r>
    </w:p>
    <w:p w14:paraId="524D5382" w14:textId="77777777" w:rsidR="00B656A2" w:rsidRDefault="00B656A2" w:rsidP="00B656A2">
      <w:pPr>
        <w:pStyle w:val="B1"/>
      </w:pPr>
      <w:r>
        <w:t>3:</w:t>
      </w:r>
      <w:r>
        <w:tab/>
        <w:t>V-NEF stores the translated information to V-UDR in a way that visited CAG information and UE identity are mapped and stored together.</w:t>
      </w:r>
    </w:p>
    <w:p w14:paraId="634716E8" w14:textId="77777777" w:rsidR="00B656A2" w:rsidRDefault="00B656A2" w:rsidP="00B656A2">
      <w:pPr>
        <w:pStyle w:val="B1"/>
      </w:pPr>
      <w:r>
        <w:t>4:</w:t>
      </w:r>
      <w:r>
        <w:tab/>
        <w:t>V-NEF responses back to AF regarding the request on visited CAG information.</w:t>
      </w:r>
    </w:p>
    <w:p w14:paraId="3FEEE133" w14:textId="6ACE883C" w:rsidR="00B656A2" w:rsidDel="00BB23C4" w:rsidRDefault="00B656A2" w:rsidP="00B656A2">
      <w:pPr>
        <w:pStyle w:val="B1"/>
        <w:rPr>
          <w:del w:id="480" w:author="S2-2405794" w:date="2024-04-19T08:45:00Z"/>
        </w:rPr>
      </w:pPr>
      <w:del w:id="481" w:author="S2-2405794" w:date="2024-04-19T08:45:00Z">
        <w:r w:rsidDel="00BB23C4">
          <w:delText>5:</w:delText>
        </w:r>
        <w:r w:rsidDel="00BB23C4">
          <w:tab/>
          <w:delText>(optional) V-UDR notifies the AMFs serving the particular Cell ID/TA regarding the update of information on CAG list.</w:delText>
        </w:r>
      </w:del>
    </w:p>
    <w:p w14:paraId="6953FDAC" w14:textId="0091AAE4" w:rsidR="00B656A2" w:rsidDel="00BB23C4" w:rsidRDefault="00B656A2" w:rsidP="00B656A2">
      <w:pPr>
        <w:pStyle w:val="EditorsNote"/>
        <w:rPr>
          <w:del w:id="482" w:author="S2-2405794" w:date="2024-04-19T08:45:00Z"/>
        </w:rPr>
      </w:pPr>
      <w:del w:id="483" w:author="S2-2405794" w:date="2024-04-19T08:45:00Z">
        <w:r w:rsidDel="00BB23C4">
          <w:delText>Editor's note:</w:delText>
        </w:r>
        <w:r w:rsidDel="00BB23C4">
          <w:tab/>
          <w:delText>How visited UDR contacts the AMF or finds AMF is FFS.</w:delText>
        </w:r>
      </w:del>
    </w:p>
    <w:p w14:paraId="2F8739B1" w14:textId="46FF1D49" w:rsidR="00B656A2" w:rsidRDefault="00BB23C4" w:rsidP="00B656A2">
      <w:pPr>
        <w:pStyle w:val="B1"/>
      </w:pPr>
      <w:ins w:id="484" w:author="S2-2405794" w:date="2024-04-19T08:46:00Z">
        <w:r>
          <w:t>5</w:t>
        </w:r>
      </w:ins>
      <w:del w:id="485" w:author="S2-2405794" w:date="2024-04-19T08:46:00Z">
        <w:r w:rsidR="00B656A2" w:rsidDel="00BB23C4">
          <w:delText>6</w:delText>
        </w:r>
      </w:del>
      <w:r w:rsidR="00B656A2">
        <w:t>:</w:t>
      </w:r>
      <w:r w:rsidR="00B656A2">
        <w:tab/>
        <w:t>UE performs manual selection of CAG cell.</w:t>
      </w:r>
    </w:p>
    <w:p w14:paraId="01116C51" w14:textId="43E4A7F7" w:rsidR="00B656A2" w:rsidRDefault="00BB23C4" w:rsidP="00B656A2">
      <w:pPr>
        <w:pStyle w:val="B1"/>
      </w:pPr>
      <w:ins w:id="486" w:author="S2-2405794" w:date="2024-04-19T08:46:00Z">
        <w:r>
          <w:t>6</w:t>
        </w:r>
      </w:ins>
      <w:del w:id="487" w:author="S2-2405794" w:date="2024-04-19T08:46:00Z">
        <w:r w:rsidR="00B656A2" w:rsidDel="00BB23C4">
          <w:delText>7</w:delText>
        </w:r>
      </w:del>
      <w:r w:rsidR="00B656A2">
        <w:t>:</w:t>
      </w:r>
      <w:r w:rsidR="00B656A2">
        <w:tab/>
        <w:t>UE sends initial registration request or mobility registration update message to the visited network.</w:t>
      </w:r>
    </w:p>
    <w:p w14:paraId="4A5091F9" w14:textId="4039D629" w:rsidR="00B656A2" w:rsidDel="00BB23C4" w:rsidRDefault="00BB23C4" w:rsidP="00BB23C4">
      <w:pPr>
        <w:pStyle w:val="B1"/>
        <w:rPr>
          <w:del w:id="488" w:author="S2-2405794" w:date="2024-04-19T08:47:00Z"/>
        </w:rPr>
      </w:pPr>
      <w:ins w:id="489" w:author="S2-2405794" w:date="2024-04-19T08:46:00Z">
        <w:r>
          <w:t>7</w:t>
        </w:r>
      </w:ins>
      <w:del w:id="490" w:author="S2-2405794" w:date="2024-04-19T08:46:00Z">
        <w:r w:rsidR="00B656A2" w:rsidDel="00BB23C4">
          <w:delText>8</w:delText>
        </w:r>
      </w:del>
      <w:r w:rsidR="00B656A2">
        <w:t>:</w:t>
      </w:r>
      <w:r w:rsidR="00B656A2">
        <w:tab/>
      </w:r>
      <w:ins w:id="491" w:author="S2-2405794" w:date="2024-04-19T08:47:00Z">
        <w:r>
          <w:t xml:space="preserve">Option 1: </w:t>
        </w:r>
      </w:ins>
      <w:r w:rsidR="00B656A2">
        <w:t xml:space="preserve">AMF correlates the SUPI and its mapped GPSI/MSISDN received as part of subscription data from H-UDR/UDM, which also delivers the visited CAG allow indication to the serving AMF in visited network. If Visited CAG allow indication is set to true, AMF will get the visited CAG information for this UE </w:t>
      </w:r>
      <w:ins w:id="492" w:author="S2-2405794" w:date="2024-04-19T08:47:00Z">
        <w:r>
          <w:t xml:space="preserve">by </w:t>
        </w:r>
      </w:ins>
      <w:del w:id="493" w:author="S2-2405794" w:date="2024-04-19T08:47:00Z">
        <w:r w:rsidR="00B656A2" w:rsidDel="00BB23C4">
          <w:delText>either:</w:delText>
        </w:r>
      </w:del>
    </w:p>
    <w:p w14:paraId="164C4EAA" w14:textId="73FB0DB9" w:rsidR="00B656A2" w:rsidDel="00BB23C4" w:rsidRDefault="00B656A2" w:rsidP="00BB23C4">
      <w:pPr>
        <w:pStyle w:val="B1"/>
        <w:rPr>
          <w:del w:id="494" w:author="S2-2405794" w:date="2024-04-19T08:47:00Z"/>
        </w:rPr>
      </w:pPr>
      <w:del w:id="495" w:author="S2-2405794" w:date="2024-04-19T08:47:00Z">
        <w:r w:rsidDel="00BB23C4">
          <w:delText>-</w:delText>
        </w:r>
        <w:r w:rsidDel="00BB23C4">
          <w:tab/>
          <w:delText>from (local) V-UDR either as received via notification at step 5; or</w:delText>
        </w:r>
      </w:del>
    </w:p>
    <w:p w14:paraId="2C43E4EB" w14:textId="65AA4447" w:rsidR="00B656A2" w:rsidRDefault="00B656A2" w:rsidP="00BB23C4">
      <w:pPr>
        <w:pStyle w:val="B1"/>
      </w:pPr>
      <w:del w:id="496" w:author="S2-2405794" w:date="2024-04-19T08:47:00Z">
        <w:r w:rsidDel="00BB23C4">
          <w:delText>-</w:delText>
        </w:r>
        <w:r w:rsidDel="00BB23C4">
          <w:tab/>
          <w:delText xml:space="preserve">the AMF can </w:delText>
        </w:r>
      </w:del>
      <w:r>
        <w:t>fetch</w:t>
      </w:r>
      <w:ins w:id="497" w:author="S2-2405794" w:date="2024-04-19T08:48:00Z">
        <w:r w:rsidR="00BB23C4">
          <w:t>ing</w:t>
        </w:r>
      </w:ins>
      <w:r>
        <w:t xml:space="preserve"> the Visited CAG information from visited UDR using the MSISDN provided from H-UDR/UDM.</w:t>
      </w:r>
    </w:p>
    <w:p w14:paraId="1AE4E382" w14:textId="129A0412" w:rsidR="00460FB6" w:rsidRDefault="00B656A2" w:rsidP="00B656A2">
      <w:pPr>
        <w:pStyle w:val="B1"/>
        <w:rPr>
          <w:ins w:id="498" w:author="S2-2405794" w:date="2024-04-19T08:49:00Z"/>
        </w:rPr>
      </w:pPr>
      <w:r>
        <w:tab/>
        <w:t xml:space="preserve">For </w:t>
      </w:r>
      <w:del w:id="499" w:author="S2-2405794" w:date="2024-04-19T08:49:00Z">
        <w:r w:rsidDel="00BB23C4">
          <w:delText>either option</w:delText>
        </w:r>
      </w:del>
      <w:ins w:id="500" w:author="S2-2405794" w:date="2024-04-19T08:49:00Z">
        <w:r w:rsidR="00BB23C4">
          <w:t>this step</w:t>
        </w:r>
      </w:ins>
      <w:r>
        <w:t>, the H-UDR/UDM shall provide MSISDN of the UE. The providing of MSISDN of the UE from H-UDR/UDM can be based on the enabled visited CAG allow indication of the UE and/or based on the indication from AMF that the UE is accessing via a visited CAG cell of 5G Femto. The fetched Visited CAG information is from V-UDR.</w:t>
      </w:r>
    </w:p>
    <w:p w14:paraId="53B378CE" w14:textId="264BAAD0" w:rsidR="00BB23C4" w:rsidRPr="00BB23C4" w:rsidRDefault="00BB23C4" w:rsidP="00BB23C4">
      <w:pPr>
        <w:pStyle w:val="EditorsNote"/>
        <w:ind w:left="568" w:firstLine="2"/>
        <w:rPr>
          <w:color w:val="auto"/>
        </w:rPr>
      </w:pPr>
      <w:ins w:id="501" w:author="S2-2405794" w:date="2024-04-19T08:49:00Z">
        <w:r>
          <w:rPr>
            <w:color w:val="auto"/>
          </w:rPr>
          <w:t>Option 2: t</w:t>
        </w:r>
        <w:r w:rsidRPr="00397132">
          <w:rPr>
            <w:color w:val="auto"/>
          </w:rPr>
          <w:t>he AMF establishes AM Policy Association with V-PCF and provides GPSI of the UE. This can be done when a UE is accessing network via CAG cell. The V-PCF subscribes UDR using the GPSI to receive visited CAG information. The received information is provided to the AMF</w:t>
        </w:r>
        <w:r>
          <w:rPr>
            <w:color w:val="auto"/>
          </w:rPr>
          <w:t>.</w:t>
        </w:r>
      </w:ins>
    </w:p>
    <w:p w14:paraId="7557F7F5" w14:textId="1BDB5B08" w:rsidR="00B656A2" w:rsidRDefault="00BB23C4" w:rsidP="00B656A2">
      <w:pPr>
        <w:pStyle w:val="B1"/>
      </w:pPr>
      <w:ins w:id="502" w:author="S2-2405794" w:date="2024-04-19T08:49:00Z">
        <w:r>
          <w:t>8</w:t>
        </w:r>
      </w:ins>
      <w:del w:id="503" w:author="S2-2405794" w:date="2024-04-19T08:49:00Z">
        <w:r w:rsidR="00B656A2" w:rsidDel="00BB23C4">
          <w:delText>9</w:delText>
        </w:r>
      </w:del>
      <w:r w:rsidR="00B656A2">
        <w:t>:</w:t>
      </w:r>
      <w:r w:rsidR="00B656A2">
        <w:tab/>
        <w:t>AMF sends registration accept/reject message.</w:t>
      </w:r>
    </w:p>
    <w:p w14:paraId="22FDD945" w14:textId="77777777" w:rsidR="00B656A2" w:rsidRDefault="00B656A2" w:rsidP="00B656A2">
      <w:pPr>
        <w:pStyle w:val="B1"/>
      </w:pPr>
      <w:r>
        <w:tab/>
        <w:t>In case the registration request is rejected due to UE is not allowed to access this particular CAG cell of 5G Femto, then AMF sends the registration reject message to the UE along with a list of allowed CAG IDs. UE may use the received list of allowed CAG IDs e.g., to manually select another CAG cell from the list.</w:t>
      </w:r>
    </w:p>
    <w:p w14:paraId="2C82AF7D" w14:textId="409DF71E" w:rsidR="00B656A2" w:rsidRDefault="00B656A2" w:rsidP="00B656A2">
      <w:pPr>
        <w:pStyle w:val="B1"/>
      </w:pPr>
      <w:del w:id="504" w:author="S2-2405794" w:date="2024-04-19T08:49:00Z">
        <w:r w:rsidDel="00BB23C4">
          <w:delText>10</w:delText>
        </w:r>
      </w:del>
      <w:ins w:id="505" w:author="S2-2405794" w:date="2024-04-19T08:49:00Z">
        <w:r w:rsidR="00BB23C4">
          <w:t>9</w:t>
        </w:r>
      </w:ins>
      <w:r>
        <w:t>:</w:t>
      </w:r>
      <w:r>
        <w:tab/>
        <w:t>If UE receives a registration accept, UE sends registration complete message.</w:t>
      </w:r>
    </w:p>
    <w:p w14:paraId="56F99C19" w14:textId="118896BF" w:rsidR="00460FB6" w:rsidRPr="00822E86" w:rsidRDefault="00460FB6" w:rsidP="00460FB6">
      <w:pPr>
        <w:pStyle w:val="Heading3"/>
        <w:rPr>
          <w:rFonts w:eastAsia="DengXian"/>
          <w:lang w:eastAsia="zh-CN"/>
        </w:rPr>
      </w:pPr>
      <w:bookmarkStart w:id="506" w:name="_Toc148498836"/>
      <w:bookmarkStart w:id="507" w:name="_Toc164412330"/>
      <w:r w:rsidRPr="00042496">
        <w:rPr>
          <w:rFonts w:eastAsia="DengXian"/>
        </w:rPr>
        <w:t>6.</w:t>
      </w:r>
      <w:r>
        <w:rPr>
          <w:rFonts w:eastAsia="DengXian"/>
        </w:rPr>
        <w:t>2</w:t>
      </w:r>
      <w:r w:rsidRPr="00042496">
        <w:rPr>
          <w:rFonts w:eastAsia="DengXian"/>
        </w:rPr>
        <w:t>.</w:t>
      </w:r>
      <w:r>
        <w:rPr>
          <w:rFonts w:eastAsia="DengXian"/>
        </w:rPr>
        <w:t>3</w:t>
      </w:r>
      <w:r w:rsidRPr="00042496">
        <w:rPr>
          <w:rFonts w:eastAsia="DengXian"/>
        </w:rPr>
        <w:tab/>
        <w:t>Impacts on services, entities and interfaces</w:t>
      </w:r>
      <w:bookmarkEnd w:id="506"/>
      <w:bookmarkEnd w:id="507"/>
    </w:p>
    <w:p w14:paraId="57694E6A" w14:textId="77777777" w:rsidR="00B656A2" w:rsidRDefault="00B656A2" w:rsidP="00B656A2">
      <w:pPr>
        <w:rPr>
          <w:rFonts w:eastAsia="Yu Mincho"/>
        </w:rPr>
      </w:pPr>
      <w:r>
        <w:rPr>
          <w:rFonts w:eastAsia="Yu Mincho"/>
        </w:rPr>
        <w:t>UE:</w:t>
      </w:r>
    </w:p>
    <w:p w14:paraId="4E098BB9" w14:textId="77777777" w:rsidR="00B656A2" w:rsidRDefault="00B656A2" w:rsidP="00B656A2">
      <w:pPr>
        <w:pStyle w:val="B1"/>
        <w:rPr>
          <w:rFonts w:eastAsia="Yu Mincho"/>
        </w:rPr>
      </w:pPr>
      <w:r>
        <w:rPr>
          <w:rFonts w:eastAsia="Yu Mincho"/>
        </w:rPr>
        <w:t>-</w:t>
      </w:r>
      <w:r>
        <w:rPr>
          <w:rFonts w:eastAsia="Yu Mincho"/>
        </w:rPr>
        <w:tab/>
        <w:t>receive visited CAG Information from AMF and update internal allowed CAG list,</w:t>
      </w:r>
    </w:p>
    <w:p w14:paraId="05DA9B1A" w14:textId="77777777" w:rsidR="00B656A2" w:rsidRDefault="00B656A2" w:rsidP="00B656A2">
      <w:pPr>
        <w:pStyle w:val="B1"/>
        <w:rPr>
          <w:rFonts w:eastAsia="Yu Mincho"/>
        </w:rPr>
      </w:pPr>
      <w:r>
        <w:rPr>
          <w:rFonts w:eastAsia="Yu Mincho"/>
        </w:rPr>
        <w:t>-</w:t>
      </w:r>
      <w:r>
        <w:rPr>
          <w:rFonts w:eastAsia="Yu Mincho"/>
        </w:rPr>
        <w:tab/>
        <w:t>provide capability indication to AMF whether it supports visited CAG information.</w:t>
      </w:r>
    </w:p>
    <w:p w14:paraId="0A444A1D" w14:textId="77777777" w:rsidR="00B656A2" w:rsidRDefault="00B656A2" w:rsidP="00B656A2">
      <w:pPr>
        <w:rPr>
          <w:rFonts w:eastAsia="Yu Mincho"/>
        </w:rPr>
      </w:pPr>
      <w:r>
        <w:rPr>
          <w:rFonts w:eastAsia="Yu Mincho"/>
        </w:rPr>
        <w:t>AMF:</w:t>
      </w:r>
    </w:p>
    <w:p w14:paraId="2C479B04" w14:textId="77777777" w:rsidR="00B656A2" w:rsidRDefault="00B656A2" w:rsidP="00B656A2">
      <w:pPr>
        <w:pStyle w:val="B1"/>
        <w:rPr>
          <w:rFonts w:eastAsia="Yu Mincho"/>
        </w:rPr>
      </w:pPr>
      <w:r>
        <w:rPr>
          <w:rFonts w:eastAsia="Yu Mincho"/>
        </w:rPr>
        <w:t>-</w:t>
      </w:r>
      <w:r>
        <w:rPr>
          <w:rFonts w:eastAsia="Yu Mincho"/>
        </w:rPr>
        <w:tab/>
        <w:t>based on visited CAG allowed list indication, fetch visited CAG Information from UDR (either directly or via UDM) per UE and perform CAG access control based on this information,</w:t>
      </w:r>
    </w:p>
    <w:p w14:paraId="30D4D589" w14:textId="77777777" w:rsidR="00B656A2" w:rsidRDefault="00B656A2" w:rsidP="00B656A2">
      <w:pPr>
        <w:pStyle w:val="B1"/>
        <w:rPr>
          <w:rFonts w:eastAsia="Yu Mincho"/>
        </w:rPr>
      </w:pPr>
      <w:r>
        <w:rPr>
          <w:rFonts w:eastAsia="Yu Mincho"/>
        </w:rPr>
        <w:t>-</w:t>
      </w:r>
      <w:r>
        <w:rPr>
          <w:rFonts w:eastAsia="Yu Mincho"/>
        </w:rPr>
        <w:tab/>
        <w:t>provide visited CAG Information to UE if UE has indicated support of this feature.</w:t>
      </w:r>
    </w:p>
    <w:p w14:paraId="4E4E891C" w14:textId="77777777" w:rsidR="00B656A2" w:rsidRDefault="00B656A2" w:rsidP="00B656A2">
      <w:pPr>
        <w:rPr>
          <w:rFonts w:eastAsia="Yu Mincho"/>
        </w:rPr>
      </w:pPr>
      <w:r>
        <w:rPr>
          <w:rFonts w:eastAsia="Yu Mincho"/>
        </w:rPr>
        <w:t>UDR:</w:t>
      </w:r>
    </w:p>
    <w:p w14:paraId="31CB662D" w14:textId="77777777" w:rsidR="00B656A2" w:rsidRDefault="00B656A2" w:rsidP="00B656A2">
      <w:pPr>
        <w:pStyle w:val="B1"/>
        <w:rPr>
          <w:rFonts w:eastAsia="Yu Mincho"/>
        </w:rPr>
      </w:pPr>
      <w:r>
        <w:rPr>
          <w:rFonts w:eastAsia="Yu Mincho"/>
        </w:rPr>
        <w:lastRenderedPageBreak/>
        <w:t>-</w:t>
      </w:r>
      <w:r>
        <w:rPr>
          <w:rFonts w:eastAsia="Yu Mincho"/>
        </w:rPr>
        <w:tab/>
        <w:t>store visited CAG Information and visited allowed CAG list indication per subscriber.</w:t>
      </w:r>
    </w:p>
    <w:p w14:paraId="324864B6" w14:textId="77777777" w:rsidR="00B656A2" w:rsidRDefault="00B656A2" w:rsidP="00B656A2">
      <w:pPr>
        <w:rPr>
          <w:rFonts w:eastAsia="Yu Mincho"/>
        </w:rPr>
      </w:pPr>
      <w:r>
        <w:rPr>
          <w:rFonts w:eastAsia="Yu Mincho"/>
        </w:rPr>
        <w:t>NEF:</w:t>
      </w:r>
    </w:p>
    <w:p w14:paraId="752BF9A2" w14:textId="77777777" w:rsidR="00B656A2" w:rsidRDefault="00B656A2" w:rsidP="00B656A2">
      <w:pPr>
        <w:pStyle w:val="B1"/>
        <w:rPr>
          <w:rFonts w:eastAsia="Yu Mincho"/>
        </w:rPr>
      </w:pPr>
      <w:r>
        <w:rPr>
          <w:rFonts w:eastAsia="Yu Mincho"/>
        </w:rPr>
        <w:t>-</w:t>
      </w:r>
      <w:r>
        <w:rPr>
          <w:rFonts w:eastAsia="Yu Mincho"/>
        </w:rPr>
        <w:tab/>
        <w:t>expose capability to provision visited CAG Information and visited CAG allowed list indication.</w:t>
      </w:r>
    </w:p>
    <w:p w14:paraId="5CA400C8" w14:textId="7A0ABD39" w:rsidR="005F5799" w:rsidRPr="007045CC" w:rsidRDefault="005F5799" w:rsidP="005F5799">
      <w:pPr>
        <w:pStyle w:val="Heading2"/>
      </w:pPr>
      <w:bookmarkStart w:id="508" w:name="_Toc164412331"/>
      <w:r w:rsidRPr="007045CC">
        <w:t>6.</w:t>
      </w:r>
      <w:r>
        <w:t>3</w:t>
      </w:r>
      <w:r w:rsidRPr="007045CC">
        <w:rPr>
          <w:rFonts w:hint="eastAsia"/>
        </w:rPr>
        <w:tab/>
      </w:r>
      <w:r w:rsidRPr="007045CC">
        <w:t>Solution</w:t>
      </w:r>
      <w:r w:rsidRPr="007045CC">
        <w:rPr>
          <w:rFonts w:hint="eastAsia"/>
        </w:rPr>
        <w:t xml:space="preserve"> #</w:t>
      </w:r>
      <w:r>
        <w:t>3</w:t>
      </w:r>
      <w:r w:rsidRPr="007045CC">
        <w:t>:</w:t>
      </w:r>
      <w:r>
        <w:t xml:space="preserve"> Enable provisioning of CAG information from AF via NEF in roaming scenario</w:t>
      </w:r>
      <w:bookmarkEnd w:id="508"/>
    </w:p>
    <w:p w14:paraId="1ABECDDA" w14:textId="3CA57B0A" w:rsidR="005F5799" w:rsidRPr="00CE26EA" w:rsidRDefault="005F5799" w:rsidP="005F5799">
      <w:pPr>
        <w:pStyle w:val="Heading3"/>
      </w:pPr>
      <w:bookmarkStart w:id="509" w:name="_Toc164412332"/>
      <w:r w:rsidRPr="00822E86">
        <w:t>6.</w:t>
      </w:r>
      <w:r>
        <w:t>3</w:t>
      </w:r>
      <w:r w:rsidRPr="00822E86">
        <w:t>.</w:t>
      </w:r>
      <w:r>
        <w:t>1</w:t>
      </w:r>
      <w:r w:rsidRPr="00822E86">
        <w:rPr>
          <w:rFonts w:hint="eastAsia"/>
        </w:rPr>
        <w:tab/>
        <w:t>Description</w:t>
      </w:r>
      <w:bookmarkEnd w:id="509"/>
    </w:p>
    <w:p w14:paraId="50539A72" w14:textId="77777777" w:rsidR="00364D2C" w:rsidRDefault="00364D2C" w:rsidP="00364D2C">
      <w:pPr>
        <w:rPr>
          <w:rFonts w:eastAsiaTheme="minorEastAsia"/>
        </w:rPr>
      </w:pPr>
      <w:r>
        <w:rPr>
          <w:rFonts w:eastAsiaTheme="minorEastAsia"/>
        </w:rPr>
        <w:t>This solution is aimed at KI#2 about how to enable the CAG owner or an authorized administrator to provision/update CAG information to the network for 5G Femto access control. The provisioning/updating of CAG info to the network that 5G Femto serves and the network that the UE has subscription will be considered.</w:t>
      </w:r>
    </w:p>
    <w:p w14:paraId="32E92019" w14:textId="77777777" w:rsidR="00364D2C" w:rsidRDefault="00364D2C" w:rsidP="00364D2C">
      <w:pPr>
        <w:rPr>
          <w:rFonts w:eastAsiaTheme="minorEastAsia"/>
        </w:rPr>
      </w:pPr>
      <w:r>
        <w:rPr>
          <w:rFonts w:eastAsiaTheme="minorEastAsia"/>
        </w:rPr>
        <w:t>The network that 5G Femto serves and the network that the UE has subscription may be different networks (i.e. in roaming scenario). Based on the existing CAG mechanism, the CAG information is part of subscription data stored in the UDM. Therefore, in roaming scenario, it is not feasible for the authorized administrator to update the CAG information of a network in the subscription data stored in the UDM in another network.</w:t>
      </w:r>
    </w:p>
    <w:p w14:paraId="02ABD482" w14:textId="356D5F95" w:rsidR="00364D2C" w:rsidRDefault="00364D2C" w:rsidP="00364D2C">
      <w:pPr>
        <w:rPr>
          <w:rFonts w:eastAsiaTheme="minorEastAsia"/>
        </w:rPr>
      </w:pPr>
      <w:r>
        <w:rPr>
          <w:rFonts w:eastAsiaTheme="minorEastAsia"/>
        </w:rPr>
        <w:t xml:space="preserve">In order to enable provisioning of CAG information in the above scenario, a CAG Management Function (CMF) is introduced. This CMF is deployed in the network that the 5G Femto serves. </w:t>
      </w:r>
      <w:ins w:id="510" w:author="S2-2405795" w:date="2024-04-19T09:20:00Z">
        <w:r w:rsidR="00E72CBB" w:rsidRPr="00E72CBB">
          <w:rPr>
            <w:rFonts w:eastAsiaTheme="minorEastAsia"/>
          </w:rPr>
          <w:t>The CMF is used to store the CAG information of the UE which is allowed to access the Femto cell. The CAG information contains GPSI and CAG ID. The GPSI is used to identify the specific UE (e.g. visitor UE). The CAG ID is used to identify the CAG cell which the UE is allowed to access to</w:t>
        </w:r>
      </w:ins>
      <w:del w:id="511" w:author="S2-2405795" w:date="2024-04-19T09:20:00Z">
        <w:r w:rsidDel="00E72CBB">
          <w:rPr>
            <w:rFonts w:eastAsiaTheme="minorEastAsia"/>
          </w:rPr>
          <w:delText>This CMF is used to store the CAG information of the UE whose home network is different from the network the CMF serves</w:delText>
        </w:r>
      </w:del>
      <w:r>
        <w:rPr>
          <w:rFonts w:eastAsiaTheme="minorEastAsia"/>
        </w:rPr>
        <w:t>.</w:t>
      </w:r>
    </w:p>
    <w:p w14:paraId="50E8A494" w14:textId="77777777" w:rsidR="00E72CBB" w:rsidRDefault="00E72CBB" w:rsidP="00E72CBB">
      <w:pPr>
        <w:pStyle w:val="TH"/>
        <w:ind w:left="284"/>
        <w:outlineLvl w:val="0"/>
        <w:rPr>
          <w:ins w:id="512" w:author="S2-2405795" w:date="2024-04-19T09:21:00Z"/>
        </w:rPr>
      </w:pPr>
      <w:ins w:id="513" w:author="S2-2405795" w:date="2024-04-19T09:21:00Z">
        <w:r>
          <w:t>Table 6.X.1-1:  CAG information stored in CMF</w:t>
        </w:r>
      </w:ins>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13"/>
        <w:gridCol w:w="992"/>
        <w:gridCol w:w="411"/>
        <w:gridCol w:w="1067"/>
        <w:gridCol w:w="5387"/>
      </w:tblGrid>
      <w:tr w:rsidR="00E72CBB" w14:paraId="04AF11A2" w14:textId="77777777" w:rsidTr="00B21A7D">
        <w:trPr>
          <w:jc w:val="center"/>
          <w:ins w:id="514" w:author="S2-2405795" w:date="2024-04-19T09:21:00Z"/>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07FE9D1B" w14:textId="77777777" w:rsidR="00E72CBB" w:rsidRDefault="00E72CBB" w:rsidP="00B21A7D">
            <w:pPr>
              <w:pStyle w:val="TAH"/>
              <w:rPr>
                <w:ins w:id="515" w:author="S2-2405795" w:date="2024-04-19T09:21:00Z"/>
              </w:rPr>
            </w:pPr>
            <w:ins w:id="516" w:author="S2-2405795" w:date="2024-04-19T09:21:00Z">
              <w:r>
                <w:t>Attribute name</w:t>
              </w:r>
            </w:ins>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DDD865" w14:textId="77777777" w:rsidR="00E72CBB" w:rsidRDefault="00E72CBB" w:rsidP="00B21A7D">
            <w:pPr>
              <w:pStyle w:val="TAH"/>
              <w:rPr>
                <w:ins w:id="517" w:author="S2-2405795" w:date="2024-04-19T09:21:00Z"/>
              </w:rPr>
            </w:pPr>
            <w:ins w:id="518" w:author="S2-2405795" w:date="2024-04-19T09:21:00Z">
              <w:r>
                <w:t>Data type</w:t>
              </w:r>
            </w:ins>
          </w:p>
        </w:tc>
        <w:tc>
          <w:tcPr>
            <w:tcW w:w="411" w:type="dxa"/>
            <w:tcBorders>
              <w:top w:val="single" w:sz="4" w:space="0" w:color="auto"/>
              <w:left w:val="single" w:sz="4" w:space="0" w:color="auto"/>
              <w:bottom w:val="single" w:sz="4" w:space="0" w:color="auto"/>
              <w:right w:val="single" w:sz="4" w:space="0" w:color="auto"/>
            </w:tcBorders>
            <w:shd w:val="clear" w:color="auto" w:fill="C0C0C0"/>
            <w:hideMark/>
          </w:tcPr>
          <w:p w14:paraId="52C36E63" w14:textId="77777777" w:rsidR="00E72CBB" w:rsidRDefault="00E72CBB" w:rsidP="00B21A7D">
            <w:pPr>
              <w:pStyle w:val="TAH"/>
              <w:rPr>
                <w:ins w:id="519" w:author="S2-2405795" w:date="2024-04-19T09:21:00Z"/>
              </w:rPr>
            </w:pPr>
            <w:ins w:id="520" w:author="S2-2405795" w:date="2024-04-19T09:21:00Z">
              <w:r>
                <w:t>P</w:t>
              </w:r>
            </w:ins>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2E6EA1AF" w14:textId="77777777" w:rsidR="00E72CBB" w:rsidRDefault="00E72CBB" w:rsidP="00B21A7D">
            <w:pPr>
              <w:pStyle w:val="TAH"/>
              <w:jc w:val="left"/>
              <w:rPr>
                <w:ins w:id="521" w:author="S2-2405795" w:date="2024-04-19T09:21:00Z"/>
              </w:rPr>
            </w:pPr>
            <w:ins w:id="522" w:author="S2-2405795" w:date="2024-04-19T09:21:00Z">
              <w:r>
                <w:t>Cardinality</w:t>
              </w:r>
            </w:ins>
          </w:p>
        </w:tc>
        <w:tc>
          <w:tcPr>
            <w:tcW w:w="5387" w:type="dxa"/>
            <w:tcBorders>
              <w:top w:val="single" w:sz="4" w:space="0" w:color="auto"/>
              <w:left w:val="single" w:sz="4" w:space="0" w:color="auto"/>
              <w:bottom w:val="single" w:sz="4" w:space="0" w:color="auto"/>
              <w:right w:val="single" w:sz="4" w:space="0" w:color="auto"/>
            </w:tcBorders>
            <w:shd w:val="clear" w:color="auto" w:fill="C0C0C0"/>
            <w:hideMark/>
          </w:tcPr>
          <w:p w14:paraId="653D889E" w14:textId="77777777" w:rsidR="00E72CBB" w:rsidRDefault="00E72CBB" w:rsidP="00B21A7D">
            <w:pPr>
              <w:pStyle w:val="TAH"/>
              <w:rPr>
                <w:ins w:id="523" w:author="S2-2405795" w:date="2024-04-19T09:21:00Z"/>
                <w:rFonts w:cs="Arial"/>
                <w:szCs w:val="18"/>
              </w:rPr>
            </w:pPr>
            <w:ins w:id="524" w:author="S2-2405795" w:date="2024-04-19T09:21:00Z">
              <w:r>
                <w:rPr>
                  <w:rFonts w:cs="Arial"/>
                  <w:szCs w:val="18"/>
                </w:rPr>
                <w:t>Description</w:t>
              </w:r>
            </w:ins>
          </w:p>
        </w:tc>
      </w:tr>
      <w:tr w:rsidR="00E72CBB" w14:paraId="582F7C2C" w14:textId="77777777" w:rsidTr="00B21A7D">
        <w:trPr>
          <w:jc w:val="center"/>
          <w:ins w:id="525" w:author="S2-2405795" w:date="2024-04-19T09:21:00Z"/>
        </w:trPr>
        <w:tc>
          <w:tcPr>
            <w:tcW w:w="1413" w:type="dxa"/>
            <w:tcBorders>
              <w:top w:val="single" w:sz="4" w:space="0" w:color="auto"/>
              <w:left w:val="single" w:sz="4" w:space="0" w:color="auto"/>
              <w:bottom w:val="single" w:sz="4" w:space="0" w:color="auto"/>
              <w:right w:val="single" w:sz="4" w:space="0" w:color="auto"/>
            </w:tcBorders>
            <w:hideMark/>
          </w:tcPr>
          <w:p w14:paraId="4B442D79" w14:textId="77777777" w:rsidR="00E72CBB" w:rsidRPr="004C1EE4" w:rsidRDefault="00E72CBB" w:rsidP="00B21A7D">
            <w:pPr>
              <w:pStyle w:val="TAL"/>
              <w:rPr>
                <w:ins w:id="526" w:author="S2-2405795" w:date="2024-04-19T09:21:00Z"/>
                <w:rFonts w:eastAsiaTheme="minorEastAsia"/>
                <w:lang w:eastAsia="zh-CN"/>
              </w:rPr>
            </w:pPr>
            <w:ins w:id="527" w:author="S2-2405795" w:date="2024-04-19T09:21:00Z">
              <w:r>
                <w:rPr>
                  <w:rFonts w:eastAsiaTheme="minorEastAsia" w:hint="eastAsia"/>
                  <w:lang w:eastAsia="zh-CN"/>
                </w:rPr>
                <w:t>G</w:t>
              </w:r>
              <w:r>
                <w:rPr>
                  <w:rFonts w:eastAsiaTheme="minorEastAsia"/>
                  <w:lang w:eastAsia="zh-CN"/>
                </w:rPr>
                <w:t>PSI</w:t>
              </w:r>
            </w:ins>
          </w:p>
        </w:tc>
        <w:tc>
          <w:tcPr>
            <w:tcW w:w="992" w:type="dxa"/>
            <w:tcBorders>
              <w:top w:val="single" w:sz="4" w:space="0" w:color="auto"/>
              <w:left w:val="single" w:sz="4" w:space="0" w:color="auto"/>
              <w:bottom w:val="single" w:sz="4" w:space="0" w:color="auto"/>
              <w:right w:val="single" w:sz="4" w:space="0" w:color="auto"/>
            </w:tcBorders>
            <w:hideMark/>
          </w:tcPr>
          <w:p w14:paraId="11914896" w14:textId="77777777" w:rsidR="00E72CBB" w:rsidRPr="004C1EE4" w:rsidRDefault="00E72CBB" w:rsidP="00B21A7D">
            <w:pPr>
              <w:pStyle w:val="TAL"/>
              <w:rPr>
                <w:ins w:id="528" w:author="S2-2405795" w:date="2024-04-19T09:21:00Z"/>
                <w:rFonts w:eastAsiaTheme="minorEastAsia"/>
                <w:lang w:eastAsia="zh-CN"/>
              </w:rPr>
            </w:pPr>
            <w:ins w:id="529" w:author="S2-2405795" w:date="2024-04-19T09:21:00Z">
              <w:r>
                <w:rPr>
                  <w:rFonts w:eastAsiaTheme="minorEastAsia" w:hint="eastAsia"/>
                  <w:lang w:eastAsia="zh-CN"/>
                </w:rPr>
                <w:t>G</w:t>
              </w:r>
              <w:r>
                <w:rPr>
                  <w:rFonts w:eastAsiaTheme="minorEastAsia"/>
                  <w:lang w:eastAsia="zh-CN"/>
                </w:rPr>
                <w:t>PSI</w:t>
              </w:r>
            </w:ins>
          </w:p>
        </w:tc>
        <w:tc>
          <w:tcPr>
            <w:tcW w:w="411" w:type="dxa"/>
            <w:tcBorders>
              <w:top w:val="single" w:sz="4" w:space="0" w:color="auto"/>
              <w:left w:val="single" w:sz="4" w:space="0" w:color="auto"/>
              <w:bottom w:val="single" w:sz="4" w:space="0" w:color="auto"/>
              <w:right w:val="single" w:sz="4" w:space="0" w:color="auto"/>
            </w:tcBorders>
            <w:hideMark/>
          </w:tcPr>
          <w:p w14:paraId="0D9A5CDD" w14:textId="77777777" w:rsidR="00E72CBB" w:rsidRDefault="00E72CBB" w:rsidP="00B21A7D">
            <w:pPr>
              <w:pStyle w:val="TAC"/>
              <w:rPr>
                <w:ins w:id="530" w:author="S2-2405795" w:date="2024-04-19T09:21:00Z"/>
                <w:lang w:eastAsia="zh-CN"/>
              </w:rPr>
            </w:pPr>
            <w:ins w:id="531" w:author="S2-2405795" w:date="2024-04-19T09:21:00Z">
              <w:r>
                <w:rPr>
                  <w:lang w:eastAsia="zh-CN"/>
                </w:rPr>
                <w:t>M</w:t>
              </w:r>
            </w:ins>
          </w:p>
        </w:tc>
        <w:tc>
          <w:tcPr>
            <w:tcW w:w="1067" w:type="dxa"/>
            <w:tcBorders>
              <w:top w:val="single" w:sz="4" w:space="0" w:color="auto"/>
              <w:left w:val="single" w:sz="4" w:space="0" w:color="auto"/>
              <w:bottom w:val="single" w:sz="4" w:space="0" w:color="auto"/>
              <w:right w:val="single" w:sz="4" w:space="0" w:color="auto"/>
            </w:tcBorders>
            <w:hideMark/>
          </w:tcPr>
          <w:p w14:paraId="75E950DD" w14:textId="77777777" w:rsidR="00E72CBB" w:rsidRDefault="00E72CBB" w:rsidP="00B21A7D">
            <w:pPr>
              <w:pStyle w:val="TAL"/>
              <w:rPr>
                <w:ins w:id="532" w:author="S2-2405795" w:date="2024-04-19T09:21:00Z"/>
              </w:rPr>
            </w:pPr>
            <w:ins w:id="533" w:author="S2-2405795" w:date="2024-04-19T09:21:00Z">
              <w:r>
                <w:t>1</w:t>
              </w:r>
            </w:ins>
          </w:p>
        </w:tc>
        <w:tc>
          <w:tcPr>
            <w:tcW w:w="5387" w:type="dxa"/>
            <w:tcBorders>
              <w:top w:val="single" w:sz="4" w:space="0" w:color="auto"/>
              <w:left w:val="single" w:sz="4" w:space="0" w:color="auto"/>
              <w:bottom w:val="single" w:sz="4" w:space="0" w:color="auto"/>
              <w:right w:val="single" w:sz="4" w:space="0" w:color="auto"/>
            </w:tcBorders>
            <w:hideMark/>
          </w:tcPr>
          <w:p w14:paraId="12D03289" w14:textId="77777777" w:rsidR="00E72CBB" w:rsidRDefault="00E72CBB" w:rsidP="00B21A7D">
            <w:pPr>
              <w:pStyle w:val="TAL"/>
              <w:spacing w:afterLines="50" w:after="120"/>
              <w:rPr>
                <w:ins w:id="534" w:author="S2-2405795" w:date="2024-04-19T09:21:00Z"/>
                <w:rFonts w:cs="Arial"/>
                <w:szCs w:val="18"/>
                <w:lang w:eastAsia="zh-CN"/>
              </w:rPr>
            </w:pPr>
            <w:ins w:id="535" w:author="S2-2405795" w:date="2024-04-19T09:21:00Z">
              <w:r w:rsidRPr="00140E21">
                <w:t xml:space="preserve">GPSI </w:t>
              </w:r>
              <w:r w:rsidRPr="00140E21">
                <w:rPr>
                  <w:rFonts w:eastAsia="SimSun"/>
                  <w:lang w:eastAsia="zh-CN"/>
                </w:rPr>
                <w:t>(</w:t>
              </w:r>
              <w:r w:rsidRPr="00140E21">
                <w:t>Generic Public Subscription Identifier) used</w:t>
              </w:r>
              <w:r w:rsidRPr="00140E21">
                <w:rPr>
                  <w:iCs/>
                </w:rPr>
                <w:t xml:space="preserve"> both inside and outside of the 3GPP system</w:t>
              </w:r>
              <w:r w:rsidRPr="00140E21">
                <w:t xml:space="preserve"> to </w:t>
              </w:r>
              <w:r w:rsidRPr="00140E21">
                <w:rPr>
                  <w:lang w:eastAsia="zh-CN"/>
                </w:rPr>
                <w:t>a</w:t>
              </w:r>
              <w:r w:rsidRPr="00140E21">
                <w:t>ddress a 3GPP subscription</w:t>
              </w:r>
              <w:r>
                <w:t>.</w:t>
              </w:r>
            </w:ins>
          </w:p>
        </w:tc>
      </w:tr>
      <w:tr w:rsidR="00E72CBB" w14:paraId="3742AA89" w14:textId="77777777" w:rsidTr="00B21A7D">
        <w:trPr>
          <w:jc w:val="center"/>
          <w:ins w:id="536" w:author="S2-2405795" w:date="2024-04-19T09:21:00Z"/>
        </w:trPr>
        <w:tc>
          <w:tcPr>
            <w:tcW w:w="1413" w:type="dxa"/>
            <w:tcBorders>
              <w:top w:val="single" w:sz="4" w:space="0" w:color="auto"/>
              <w:left w:val="single" w:sz="4" w:space="0" w:color="auto"/>
              <w:bottom w:val="single" w:sz="4" w:space="0" w:color="auto"/>
              <w:right w:val="single" w:sz="4" w:space="0" w:color="auto"/>
            </w:tcBorders>
            <w:hideMark/>
          </w:tcPr>
          <w:p w14:paraId="30BB8BFC" w14:textId="77777777" w:rsidR="00E72CBB" w:rsidRDefault="00E72CBB" w:rsidP="00B21A7D">
            <w:pPr>
              <w:pStyle w:val="TAL"/>
              <w:rPr>
                <w:ins w:id="537" w:author="S2-2405795" w:date="2024-04-19T09:21:00Z"/>
              </w:rPr>
            </w:pPr>
            <w:ins w:id="538" w:author="S2-2405795" w:date="2024-04-19T09:21:00Z">
              <w:r>
                <w:t>CAG-ID</w:t>
              </w:r>
            </w:ins>
          </w:p>
        </w:tc>
        <w:tc>
          <w:tcPr>
            <w:tcW w:w="992" w:type="dxa"/>
            <w:tcBorders>
              <w:top w:val="single" w:sz="4" w:space="0" w:color="auto"/>
              <w:left w:val="single" w:sz="4" w:space="0" w:color="auto"/>
              <w:bottom w:val="single" w:sz="4" w:space="0" w:color="auto"/>
              <w:right w:val="single" w:sz="4" w:space="0" w:color="auto"/>
            </w:tcBorders>
            <w:hideMark/>
          </w:tcPr>
          <w:p w14:paraId="25F620E2" w14:textId="77777777" w:rsidR="00E72CBB" w:rsidRDefault="00E72CBB" w:rsidP="00B21A7D">
            <w:pPr>
              <w:pStyle w:val="TAL"/>
              <w:rPr>
                <w:ins w:id="539" w:author="S2-2405795" w:date="2024-04-19T09:21:00Z"/>
              </w:rPr>
            </w:pPr>
            <w:ins w:id="540" w:author="S2-2405795" w:date="2024-04-19T09:21:00Z">
              <w:r>
                <w:t>CsgID</w:t>
              </w:r>
            </w:ins>
          </w:p>
        </w:tc>
        <w:tc>
          <w:tcPr>
            <w:tcW w:w="411" w:type="dxa"/>
            <w:tcBorders>
              <w:top w:val="single" w:sz="4" w:space="0" w:color="auto"/>
              <w:left w:val="single" w:sz="4" w:space="0" w:color="auto"/>
              <w:bottom w:val="single" w:sz="4" w:space="0" w:color="auto"/>
              <w:right w:val="single" w:sz="4" w:space="0" w:color="auto"/>
            </w:tcBorders>
            <w:hideMark/>
          </w:tcPr>
          <w:p w14:paraId="6E584BE0" w14:textId="77777777" w:rsidR="00E72CBB" w:rsidRPr="002A1BD8" w:rsidRDefault="00E72CBB" w:rsidP="00B21A7D">
            <w:pPr>
              <w:pStyle w:val="TAC"/>
              <w:rPr>
                <w:ins w:id="541" w:author="S2-2405795" w:date="2024-04-19T09:21:00Z"/>
                <w:rFonts w:eastAsiaTheme="minorEastAsia"/>
                <w:lang w:eastAsia="zh-CN"/>
              </w:rPr>
            </w:pPr>
            <w:ins w:id="542" w:author="S2-2405795" w:date="2024-04-19T09:21:00Z">
              <w:r>
                <w:rPr>
                  <w:rFonts w:eastAsiaTheme="minorEastAsia" w:hint="eastAsia"/>
                  <w:lang w:eastAsia="zh-CN"/>
                </w:rPr>
                <w:t>M</w:t>
              </w:r>
            </w:ins>
          </w:p>
        </w:tc>
        <w:tc>
          <w:tcPr>
            <w:tcW w:w="1067" w:type="dxa"/>
            <w:tcBorders>
              <w:top w:val="single" w:sz="4" w:space="0" w:color="auto"/>
              <w:left w:val="single" w:sz="4" w:space="0" w:color="auto"/>
              <w:bottom w:val="single" w:sz="4" w:space="0" w:color="auto"/>
              <w:right w:val="single" w:sz="4" w:space="0" w:color="auto"/>
            </w:tcBorders>
            <w:hideMark/>
          </w:tcPr>
          <w:p w14:paraId="4C63BF0B" w14:textId="77777777" w:rsidR="00E72CBB" w:rsidRDefault="00E72CBB" w:rsidP="00B21A7D">
            <w:pPr>
              <w:pStyle w:val="TAL"/>
              <w:rPr>
                <w:ins w:id="543" w:author="S2-2405795" w:date="2024-04-19T09:21:00Z"/>
              </w:rPr>
            </w:pPr>
            <w:ins w:id="544" w:author="S2-2405795" w:date="2024-04-19T09:21:00Z">
              <w:r>
                <w:t>1</w:t>
              </w:r>
            </w:ins>
          </w:p>
        </w:tc>
        <w:tc>
          <w:tcPr>
            <w:tcW w:w="5387" w:type="dxa"/>
            <w:tcBorders>
              <w:top w:val="single" w:sz="4" w:space="0" w:color="auto"/>
              <w:left w:val="single" w:sz="4" w:space="0" w:color="auto"/>
              <w:bottom w:val="single" w:sz="4" w:space="0" w:color="auto"/>
              <w:right w:val="single" w:sz="4" w:space="0" w:color="auto"/>
            </w:tcBorders>
            <w:hideMark/>
          </w:tcPr>
          <w:p w14:paraId="29A4EDC7" w14:textId="77777777" w:rsidR="00E72CBB" w:rsidRDefault="00E72CBB" w:rsidP="00B21A7D">
            <w:pPr>
              <w:pStyle w:val="TAL"/>
              <w:spacing w:afterLines="50" w:after="120"/>
              <w:rPr>
                <w:ins w:id="545" w:author="S2-2405795" w:date="2024-04-19T09:21:00Z"/>
                <w:rFonts w:cs="Arial"/>
                <w:szCs w:val="18"/>
              </w:rPr>
            </w:pPr>
            <w:ins w:id="546" w:author="S2-2405795" w:date="2024-04-19T09:21:00Z">
              <w:r>
                <w:rPr>
                  <w:rFonts w:cs="Arial"/>
                  <w:szCs w:val="18"/>
                </w:rPr>
                <w:t>CAG ID of the Femto</w:t>
              </w:r>
            </w:ins>
          </w:p>
        </w:tc>
      </w:tr>
    </w:tbl>
    <w:p w14:paraId="139508F0" w14:textId="77777777" w:rsidR="00E72CBB" w:rsidRPr="009436D3" w:rsidRDefault="00E72CBB" w:rsidP="00E72CBB">
      <w:pPr>
        <w:rPr>
          <w:ins w:id="547" w:author="S2-2405795" w:date="2024-04-19T09:21:00Z"/>
          <w:rFonts w:eastAsia="MS Mincho"/>
        </w:rPr>
      </w:pPr>
    </w:p>
    <w:p w14:paraId="5D565259" w14:textId="789D984C" w:rsidR="00364D2C" w:rsidDel="00E72CBB" w:rsidRDefault="00364D2C" w:rsidP="00364D2C">
      <w:pPr>
        <w:pStyle w:val="EditorsNote"/>
        <w:rPr>
          <w:del w:id="548" w:author="S2-2405795" w:date="2024-04-19T09:21:00Z"/>
          <w:rFonts w:eastAsiaTheme="minorEastAsia"/>
        </w:rPr>
      </w:pPr>
      <w:del w:id="549" w:author="S2-2405795" w:date="2024-04-19T09:21:00Z">
        <w:r w:rsidDel="00E72CBB">
          <w:rPr>
            <w:rFonts w:eastAsiaTheme="minorEastAsia"/>
          </w:rPr>
          <w:delText>Editor's note:</w:delText>
        </w:r>
        <w:r w:rsidDel="00E72CBB">
          <w:rPr>
            <w:rFonts w:eastAsiaTheme="minorEastAsia"/>
          </w:rPr>
          <w:tab/>
          <w:delText>Whether there are present 1 or more CMF is FFS..</w:delText>
        </w:r>
      </w:del>
    </w:p>
    <w:p w14:paraId="534AC6D5" w14:textId="1A36735C" w:rsidR="00364D2C" w:rsidRDefault="00364D2C" w:rsidP="00364D2C">
      <w:pPr>
        <w:rPr>
          <w:rFonts w:eastAsiaTheme="minorEastAsia"/>
        </w:rPr>
      </w:pPr>
      <w:r>
        <w:rPr>
          <w:rFonts w:eastAsiaTheme="minorEastAsia"/>
        </w:rPr>
        <w:t>The UE of CAG owner can provide CAG information related to the UE of the visitor</w:t>
      </w:r>
      <w:ins w:id="550" w:author="S2-2405795" w:date="2024-04-19T09:21:00Z">
        <w:r w:rsidR="00E72CBB">
          <w:rPr>
            <w:rFonts w:eastAsiaTheme="minorEastAsia"/>
          </w:rPr>
          <w:t xml:space="preserve"> </w:t>
        </w:r>
        <w:r w:rsidR="00E72CBB" w:rsidRPr="00E72CBB">
          <w:rPr>
            <w:rFonts w:eastAsiaTheme="minorEastAsia"/>
          </w:rPr>
          <w:t>(i.e. visitor of Femto cell)</w:t>
        </w:r>
      </w:ins>
      <w:r>
        <w:rPr>
          <w:rFonts w:eastAsiaTheme="minorEastAsia"/>
        </w:rPr>
        <w:t xml:space="preserve"> to the server used by the authorized administrator. The AF corresponding to the authorized administrator provides this information to the CMF. CMF can create and store the CAG information based on the information from the AF (authorized administrator).</w:t>
      </w:r>
    </w:p>
    <w:p w14:paraId="07D94DEA" w14:textId="77777777" w:rsidR="00364D2C" w:rsidRDefault="00364D2C" w:rsidP="00364D2C">
      <w:pPr>
        <w:rPr>
          <w:ins w:id="551" w:author="S2-2405795" w:date="2024-04-19T09:21:00Z"/>
          <w:rFonts w:eastAsiaTheme="minorEastAsia"/>
        </w:rPr>
      </w:pPr>
      <w:r>
        <w:rPr>
          <w:rFonts w:eastAsiaTheme="minorEastAsia"/>
        </w:rPr>
        <w:t>When the UE of visitor selects the CAG cell manually and registers via a CAG cell of 5G Femto, AMF can request the CMF to authorize whether the UE is allowed to access the network via the CAG cell.</w:t>
      </w:r>
    </w:p>
    <w:p w14:paraId="58DC9F9A" w14:textId="77777777" w:rsidR="00E72CBB" w:rsidRPr="00E72CBB" w:rsidRDefault="00E72CBB" w:rsidP="00E72CBB">
      <w:pPr>
        <w:rPr>
          <w:ins w:id="552" w:author="S2-2405795" w:date="2024-04-19T09:22:00Z"/>
          <w:rFonts w:eastAsiaTheme="minorEastAsia"/>
          <w:lang w:eastAsia="zh-CN"/>
        </w:rPr>
      </w:pPr>
      <w:ins w:id="553" w:author="S2-2405795" w:date="2024-04-19T09:22:00Z">
        <w:r w:rsidRPr="00E72CBB">
          <w:rPr>
            <w:rFonts w:eastAsiaTheme="minorEastAsia"/>
            <w:lang w:eastAsia="zh-CN"/>
          </w:rPr>
          <w:t>The home network of visitor UE can be the same network which Femto served or other network which has roaming agreement with the network which Femto served. For both roaming scenario and non-roaming scenario, the AMF will select the CMF in the same network to get the CAG information.</w:t>
        </w:r>
      </w:ins>
    </w:p>
    <w:p w14:paraId="22E3CBFC" w14:textId="2EEBF461" w:rsidR="00E72CBB" w:rsidRPr="00E72CBB" w:rsidRDefault="00E72CBB" w:rsidP="00E72CBB">
      <w:pPr>
        <w:rPr>
          <w:ins w:id="554" w:author="S2-2405795" w:date="2024-04-19T09:22:00Z"/>
          <w:rFonts w:eastAsiaTheme="minorEastAsia"/>
          <w:lang w:eastAsia="zh-CN"/>
        </w:rPr>
      </w:pPr>
      <w:ins w:id="555" w:author="S2-2405795" w:date="2024-04-19T09:22:00Z">
        <w:r w:rsidRPr="00E72CBB">
          <w:rPr>
            <w:rFonts w:eastAsiaTheme="minorEastAsia"/>
            <w:lang w:eastAsia="zh-CN"/>
          </w:rPr>
          <w:t xml:space="preserve">If there are more than one CMFs deployed in the network, the CMF selection shall be considered. In the procedure of provisioning CAG information to the CMF by AF, the NEF shall select a CMF based on the range at which the CAG ID belongs to. In the visitor UE’s Registration procedure, the AMF shall select the CMF based on the CAG ID of the selected femto. For example if the CMF#1 support the information for CAG ID in range from 1 to 1000 and the CMF#2 support the information for CAG ID in range from 1001 to 2000, if the UE supporting CAG ID 500 and 1500 and selects the Femto supporting CAG ID 500, the CMF1 is selected by the AMF. Otherwise the Registration procedure will be rejected since AMF cannot retrieve the corresponding CAG information for access control. </w:t>
        </w:r>
      </w:ins>
    </w:p>
    <w:p w14:paraId="181551C0" w14:textId="77777777" w:rsidR="00E72CBB" w:rsidRPr="009436D3" w:rsidRDefault="00E72CBB" w:rsidP="00E72CBB">
      <w:pPr>
        <w:rPr>
          <w:ins w:id="556" w:author="S2-2405795" w:date="2024-04-19T09:22:00Z"/>
          <w:rFonts w:eastAsiaTheme="minorEastAsia"/>
          <w:lang w:eastAsia="zh-CN"/>
        </w:rPr>
      </w:pPr>
      <w:ins w:id="557" w:author="S2-2405795" w:date="2024-04-19T09:22:00Z">
        <w:r w:rsidRPr="00E72CBB">
          <w:rPr>
            <w:rFonts w:eastAsiaTheme="minorEastAsia"/>
            <w:lang w:eastAsia="zh-CN"/>
          </w:rPr>
          <w:t>Therefore, in order to ensure the same CMF will be selected by both NEF and AMF, the CAG ID can be the input to discover and select the CMF. The CMF registers the CAG ID RANGE to the NRF. NEF or AMF triggers the NF discovery procedure and sends CAG ID to the NRF. NRF selects the appropriate CMF based on CAG ID and sends the NF profile to the NEF or AMF.</w:t>
        </w:r>
        <w:r>
          <w:rPr>
            <w:rFonts w:eastAsiaTheme="minorEastAsia"/>
            <w:lang w:eastAsia="zh-CN"/>
          </w:rPr>
          <w:t xml:space="preserve"> </w:t>
        </w:r>
      </w:ins>
    </w:p>
    <w:p w14:paraId="7DD9E7FA" w14:textId="77777777" w:rsidR="00E72CBB" w:rsidRDefault="00E72CBB" w:rsidP="00364D2C">
      <w:pPr>
        <w:rPr>
          <w:rFonts w:eastAsiaTheme="minorEastAsia"/>
        </w:rPr>
      </w:pPr>
    </w:p>
    <w:p w14:paraId="5740C197" w14:textId="04B51971" w:rsidR="005F5799" w:rsidRDefault="005F5799" w:rsidP="005F5799">
      <w:pPr>
        <w:pStyle w:val="Heading3"/>
      </w:pPr>
      <w:bookmarkStart w:id="558" w:name="_Toc164412333"/>
      <w:r w:rsidRPr="00822E86">
        <w:t>6.</w:t>
      </w:r>
      <w:r>
        <w:t>3</w:t>
      </w:r>
      <w:r w:rsidRPr="00822E86">
        <w:t>.</w:t>
      </w:r>
      <w:r>
        <w:t>2</w:t>
      </w:r>
      <w:r w:rsidRPr="00822E86">
        <w:tab/>
        <w:t>Procedures</w:t>
      </w:r>
      <w:bookmarkEnd w:id="558"/>
    </w:p>
    <w:p w14:paraId="6A4FA6D4" w14:textId="5D15E1DE" w:rsidR="005F5799" w:rsidRPr="003D6B27" w:rsidRDefault="005F5799" w:rsidP="005F5799">
      <w:pPr>
        <w:pStyle w:val="Heading4"/>
        <w:overflowPunct/>
        <w:autoSpaceDE/>
        <w:autoSpaceDN/>
        <w:adjustRightInd/>
        <w:textAlignment w:val="auto"/>
        <w:rPr>
          <w:rFonts w:eastAsiaTheme="minorEastAsia"/>
          <w:lang w:eastAsia="zh-CN"/>
        </w:rPr>
      </w:pPr>
      <w:bookmarkStart w:id="559" w:name="_Toc164412334"/>
      <w:r>
        <w:rPr>
          <w:rFonts w:eastAsiaTheme="minorEastAsia" w:hint="eastAsia"/>
          <w:lang w:eastAsia="zh-CN"/>
        </w:rPr>
        <w:t>6</w:t>
      </w:r>
      <w:r>
        <w:rPr>
          <w:rFonts w:eastAsiaTheme="minorEastAsia"/>
          <w:lang w:eastAsia="zh-CN"/>
        </w:rPr>
        <w:t>.3.2.1</w:t>
      </w:r>
      <w:r>
        <w:rPr>
          <w:rFonts w:eastAsiaTheme="minorEastAsia"/>
          <w:lang w:eastAsia="zh-CN"/>
        </w:rPr>
        <w:tab/>
        <w:t>Procedure for provisioning CAG information to the CMF</w:t>
      </w:r>
      <w:bookmarkEnd w:id="559"/>
    </w:p>
    <w:bookmarkStart w:id="560" w:name="_MON_1773577571"/>
    <w:bookmarkEnd w:id="560"/>
    <w:p w14:paraId="0CBFFF37" w14:textId="3BA9C3C5" w:rsidR="005F5799" w:rsidRDefault="00E72CBB" w:rsidP="00364D2C">
      <w:pPr>
        <w:pStyle w:val="TH"/>
        <w:rPr>
          <w:rFonts w:eastAsia="DengXian"/>
        </w:rPr>
      </w:pPr>
      <w:ins w:id="561" w:author="S2-2405795" w:date="2024-04-19T09:22:00Z">
        <w:r>
          <w:rPr>
            <w:rFonts w:eastAsia="DengXian"/>
          </w:rPr>
          <w:object w:dxaOrig="8306" w:dyaOrig="4767" w14:anchorId="56FCCF4E">
            <v:shape id="_x0000_i1431" type="#_x0000_t75" style="width:415.3pt;height:238.4pt" o:ole="">
              <v:imagedata r:id="rId27" o:title=""/>
            </v:shape>
            <o:OLEObject Type="Embed" ProgID="Word.Document.12" ShapeID="_x0000_i1431" DrawAspect="Content" ObjectID="_1775025880" r:id="rId28">
              <o:FieldCodes>\s</o:FieldCodes>
            </o:OLEObject>
          </w:object>
        </w:r>
      </w:ins>
      <w:bookmarkStart w:id="562" w:name="_MON_1768653623"/>
      <w:bookmarkEnd w:id="562"/>
      <w:del w:id="563" w:author="S2-2405795" w:date="2024-04-19T09:22:00Z">
        <w:r w:rsidR="005F5799" w:rsidDel="00E72CBB">
          <w:rPr>
            <w:rFonts w:eastAsia="DengXian"/>
          </w:rPr>
          <w:object w:dxaOrig="8306" w:dyaOrig="4681" w14:anchorId="583E7F25">
            <v:shape id="_x0000_i1324" type="#_x0000_t75" style="width:415.3pt;height:233.9pt" o:ole="">
              <v:imagedata r:id="rId29" o:title=""/>
            </v:shape>
            <o:OLEObject Type="Embed" ProgID="Word.Document.12" ShapeID="_x0000_i1324" DrawAspect="Content" ObjectID="_1775025881" r:id="rId30">
              <o:FieldCodes>\s</o:FieldCodes>
            </o:OLEObject>
          </w:object>
        </w:r>
      </w:del>
    </w:p>
    <w:p w14:paraId="3CAE9F8C" w14:textId="65915AC3" w:rsidR="005F5799" w:rsidRDefault="005F5799" w:rsidP="00364D2C">
      <w:pPr>
        <w:pStyle w:val="TF"/>
      </w:pPr>
      <w:bookmarkStart w:id="564" w:name="_CRFigure4_2_2_3_31"/>
      <w:r w:rsidRPr="00080975">
        <w:t xml:space="preserve">Figure </w:t>
      </w:r>
      <w:bookmarkEnd w:id="564"/>
      <w:r>
        <w:rPr>
          <w:rFonts w:eastAsia="Yu Mincho" w:hint="eastAsia"/>
        </w:rPr>
        <w:t>6</w:t>
      </w:r>
      <w:r w:rsidRPr="00080975">
        <w:t>.</w:t>
      </w:r>
      <w:r>
        <w:t>3</w:t>
      </w:r>
      <w:r w:rsidRPr="00080975">
        <w:t>.2</w:t>
      </w:r>
      <w:r>
        <w:t>.1</w:t>
      </w:r>
      <w:r w:rsidRPr="00080975">
        <w:t>-1:</w:t>
      </w:r>
      <w:r>
        <w:t xml:space="preserve"> CAG information provisioning</w:t>
      </w:r>
    </w:p>
    <w:p w14:paraId="3DDD986A" w14:textId="7666FBCB" w:rsidR="00364D2C" w:rsidRDefault="00364D2C" w:rsidP="00364D2C">
      <w:pPr>
        <w:pStyle w:val="B1"/>
      </w:pPr>
      <w:r>
        <w:t>1.</w:t>
      </w:r>
      <w:r>
        <w:tab/>
        <w:t xml:space="preserve">The </w:t>
      </w:r>
      <w:del w:id="565" w:author="S2-2405795" w:date="2024-04-19T09:23:00Z">
        <w:r w:rsidDel="00E72CBB">
          <w:delText xml:space="preserve">UE of the CAG </w:delText>
        </w:r>
      </w:del>
      <w:r>
        <w:t xml:space="preserve">owner </w:t>
      </w:r>
      <w:ins w:id="566" w:author="S2-2405795" w:date="2024-04-19T09:23:00Z">
        <w:r w:rsidR="00E72CBB">
          <w:t xml:space="preserve">of the 5G Femto </w:t>
        </w:r>
      </w:ins>
      <w:r>
        <w:t xml:space="preserve">establishes a connection </w:t>
      </w:r>
      <w:del w:id="567" w:author="S2-2405795" w:date="2024-04-19T09:23:00Z">
        <w:r w:rsidDel="00E72CBB">
          <w:delText xml:space="preserve">to </w:delText>
        </w:r>
      </w:del>
      <w:ins w:id="568" w:author="S2-2405795" w:date="2024-04-19T09:23:00Z">
        <w:r w:rsidR="00E72CBB">
          <w:t>with</w:t>
        </w:r>
        <w:r w:rsidR="00E72CBB">
          <w:t xml:space="preserve"> </w:t>
        </w:r>
      </w:ins>
      <w:r>
        <w:t xml:space="preserve">the </w:t>
      </w:r>
      <w:ins w:id="569" w:author="S2-2405795" w:date="2024-04-19T09:23:00Z">
        <w:r w:rsidR="00E72CBB" w:rsidRPr="00E72CBB">
          <w:t>AF responsible to manage the access to the 5G Femto in order to provide the CAG information which</w:t>
        </w:r>
        <w:r w:rsidR="00E72CBB" w:rsidRPr="00E72CBB" w:rsidDel="00E72CBB">
          <w:t xml:space="preserve"> </w:t>
        </w:r>
      </w:ins>
      <w:del w:id="570" w:author="S2-2405795" w:date="2024-04-19T09:23:00Z">
        <w:r w:rsidDel="00E72CBB">
          <w:delText xml:space="preserve">server </w:delText>
        </w:r>
      </w:del>
      <w:del w:id="571" w:author="S2-2405795" w:date="2024-04-19T09:24:00Z">
        <w:r w:rsidDel="00E72CBB">
          <w:delText xml:space="preserve">used by the authorized administrator. The UE of the CAG owner can provide the CAG information related to the UE(s) of visitor to the authorized administrator. The CAG information related to the UE(s) of visitor </w:delText>
        </w:r>
      </w:del>
      <w:r>
        <w:t>includes the list of UE identifier</w:t>
      </w:r>
      <w:ins w:id="572" w:author="S2-2405795" w:date="2024-04-19T09:24:00Z">
        <w:r w:rsidR="00E72CBB">
          <w:t>(s)</w:t>
        </w:r>
      </w:ins>
      <w:r>
        <w:t xml:space="preserve"> (</w:t>
      </w:r>
      <w:del w:id="573" w:author="S2-2405795" w:date="2024-04-19T09:24:00Z">
        <w:r w:rsidDel="007F79E9">
          <w:delText>e.g</w:delText>
        </w:r>
      </w:del>
      <w:ins w:id="574" w:author="S2-2405795" w:date="2024-04-19T09:24:00Z">
        <w:r w:rsidR="007F79E9">
          <w:t>i.e</w:t>
        </w:r>
      </w:ins>
      <w:r>
        <w:t xml:space="preserve">. </w:t>
      </w:r>
      <w:ins w:id="575" w:author="S2-2405795" w:date="2024-04-19T09:24:00Z">
        <w:r w:rsidR="007F79E9">
          <w:t xml:space="preserve">the </w:t>
        </w:r>
      </w:ins>
      <w:r>
        <w:t xml:space="preserve">GPSI) and allowed </w:t>
      </w:r>
      <w:ins w:id="576" w:author="S2-2405795" w:date="2024-04-19T09:24:00Z">
        <w:r w:rsidR="007F79E9">
          <w:t xml:space="preserve">the list of </w:t>
        </w:r>
      </w:ins>
      <w:r>
        <w:t xml:space="preserve">CAG </w:t>
      </w:r>
      <w:ins w:id="577" w:author="S2-2405795" w:date="2024-04-19T09:25:00Z">
        <w:r w:rsidR="007F79E9">
          <w:t>IDs of Femto cell which the UE is allowed to access to</w:t>
        </w:r>
      </w:ins>
      <w:del w:id="578" w:author="S2-2405795" w:date="2024-04-19T09:25:00Z">
        <w:r w:rsidDel="007F79E9">
          <w:delText>list</w:delText>
        </w:r>
      </w:del>
      <w:r>
        <w:t xml:space="preserve">. The </w:t>
      </w:r>
      <w:del w:id="579" w:author="S2-2405795" w:date="2024-04-19T09:25:00Z">
        <w:r w:rsidDel="007F79E9">
          <w:delText xml:space="preserve">Allowed CAG </w:delText>
        </w:r>
      </w:del>
      <w:r>
        <w:t xml:space="preserve">list may include one or </w:t>
      </w:r>
      <w:del w:id="580" w:author="S2-2405795" w:date="2024-04-19T09:25:00Z">
        <w:r w:rsidDel="007F79E9">
          <w:delText xml:space="preserve">all </w:delText>
        </w:r>
      </w:del>
      <w:ins w:id="581" w:author="S2-2405795" w:date="2024-04-19T09:25:00Z">
        <w:r w:rsidR="007F79E9">
          <w:t>more</w:t>
        </w:r>
      </w:ins>
      <w:del w:id="582" w:author="S2-2405795" w:date="2024-04-19T09:25:00Z">
        <w:r w:rsidDel="007F79E9">
          <w:delText>CAG ID of the Femto cell which the UE is allowed to access</w:delText>
        </w:r>
      </w:del>
      <w:ins w:id="583" w:author="S2-2405795" w:date="2024-04-19T09:25:00Z">
        <w:r w:rsidR="007F79E9" w:rsidRPr="007F79E9">
          <w:t xml:space="preserve"> </w:t>
        </w:r>
        <w:r w:rsidR="007F79E9" w:rsidRPr="007F79E9">
          <w:t>UEs (i.e. visitor of Femto cell) and one or more CAG IDs</w:t>
        </w:r>
      </w:ins>
      <w:r>
        <w:t xml:space="preserve">. </w:t>
      </w:r>
      <w:del w:id="584" w:author="S2-2405795" w:date="2024-04-19T09:26:00Z">
        <w:r w:rsidDel="007F79E9">
          <w:delText xml:space="preserve">In this interaction the information related to 1 or more UEs may be provided depending by needs. </w:delText>
        </w:r>
      </w:del>
      <w:r>
        <w:t xml:space="preserve">Optionally, </w:t>
      </w:r>
      <w:del w:id="585" w:author="S2-2405795" w:date="2024-04-19T09:26:00Z">
        <w:r w:rsidDel="007F79E9">
          <w:delText xml:space="preserve">the UE of the CAG owner can also provide </w:delText>
        </w:r>
      </w:del>
      <w:r>
        <w:t>validity conditions associated with the allowed CAG list</w:t>
      </w:r>
      <w:ins w:id="586" w:author="S2-2405795" w:date="2024-04-19T09:26:00Z">
        <w:r w:rsidR="007F79E9">
          <w:t xml:space="preserve"> </w:t>
        </w:r>
        <w:r w:rsidR="007F79E9">
          <w:t>may be provided</w:t>
        </w:r>
      </w:ins>
      <w:r>
        <w:t>. This interaction takes place at application layer and it is outside the scope of this study.</w:t>
      </w:r>
    </w:p>
    <w:p w14:paraId="3DB445A5" w14:textId="7070425A" w:rsidR="007F79E9" w:rsidRDefault="00364D2C" w:rsidP="007F79E9">
      <w:pPr>
        <w:pStyle w:val="B1"/>
        <w:rPr>
          <w:ins w:id="587" w:author="S2-2405795" w:date="2024-04-19T09:26:00Z"/>
        </w:rPr>
      </w:pPr>
      <w:r>
        <w:lastRenderedPageBreak/>
        <w:t>2</w:t>
      </w:r>
      <w:r>
        <w:tab/>
        <w:t xml:space="preserve">The AF </w:t>
      </w:r>
      <w:del w:id="588" w:author="S2-2405795" w:date="2024-04-19T09:26:00Z">
        <w:r w:rsidDel="007F79E9">
          <w:delText xml:space="preserve">corresponding to the authorized administrator </w:delText>
        </w:r>
      </w:del>
      <w:r>
        <w:t xml:space="preserve">provides the CAG information </w:t>
      </w:r>
      <w:del w:id="589" w:author="S2-2405795" w:date="2024-04-19T09:26:00Z">
        <w:r w:rsidDel="007F79E9">
          <w:delText xml:space="preserve">to be created or updated </w:delText>
        </w:r>
      </w:del>
      <w:r>
        <w:t>in a Nnef_ParameterProvision_Create or Nnef_ParameterProvision_Update Request to the NEF.</w:t>
      </w:r>
      <w:ins w:id="590" w:author="S2-2405795" w:date="2024-04-19T09:26:00Z">
        <w:r w:rsidR="007F79E9" w:rsidRPr="007F79E9">
          <w:t xml:space="preserve"> </w:t>
        </w:r>
        <w:r w:rsidR="007F79E9">
          <w:t>The CAG information contains the lists of CAG ID(s) of Femto cell and the list of GPSI(s) of visitor UE(s) which are allowed to connect to the Femto cell identified by the provided CAG ID(s).</w:t>
        </w:r>
      </w:ins>
    </w:p>
    <w:p w14:paraId="47E0AB26" w14:textId="77777777" w:rsidR="007F79E9" w:rsidRDefault="007F79E9" w:rsidP="007F79E9">
      <w:pPr>
        <w:pStyle w:val="B1"/>
        <w:rPr>
          <w:ins w:id="591" w:author="S2-2405795" w:date="2024-04-19T09:26:00Z"/>
          <w:rFonts w:eastAsiaTheme="minorEastAsia"/>
          <w:lang w:eastAsia="zh-CN"/>
        </w:rPr>
      </w:pPr>
      <w:ins w:id="592" w:author="S2-2405795" w:date="2024-04-19T09:26:00Z">
        <w:r>
          <w:rPr>
            <w:rFonts w:eastAsiaTheme="minorEastAsia" w:hint="eastAsia"/>
            <w:lang w:eastAsia="zh-CN"/>
          </w:rPr>
          <w:t>3</w:t>
        </w:r>
        <w:r>
          <w:rPr>
            <w:rFonts w:eastAsiaTheme="minorEastAsia"/>
            <w:lang w:eastAsia="zh-CN"/>
          </w:rPr>
          <w:t>.</w:t>
        </w:r>
        <w:r>
          <w:rPr>
            <w:rFonts w:eastAsiaTheme="minorEastAsia"/>
            <w:lang w:eastAsia="zh-CN"/>
          </w:rPr>
          <w:tab/>
          <w:t>NEF selects a CMF based on provided CAG ID(s), as described in clause 6.3.2.4.</w:t>
        </w:r>
      </w:ins>
    </w:p>
    <w:p w14:paraId="18E94A85" w14:textId="6F48DD90" w:rsidR="00364D2C" w:rsidRDefault="007F79E9" w:rsidP="007F79E9">
      <w:pPr>
        <w:pStyle w:val="NO"/>
      </w:pPr>
      <w:ins w:id="593" w:author="S2-2405795" w:date="2024-04-19T09:26:00Z">
        <w:r w:rsidRPr="007F79E9">
          <w:rPr>
            <w:rFonts w:eastAsiaTheme="minorEastAsia"/>
          </w:rPr>
          <w:t>NOTE:</w:t>
        </w:r>
        <w:r w:rsidRPr="007F79E9">
          <w:rPr>
            <w:rFonts w:eastAsiaTheme="minorEastAsia"/>
          </w:rPr>
          <w:tab/>
          <w:t>CMF selected by NEF is in the network which Femto served.</w:t>
        </w:r>
      </w:ins>
    </w:p>
    <w:p w14:paraId="13A8FA01" w14:textId="7723EDBB" w:rsidR="00364D2C" w:rsidRDefault="007F79E9" w:rsidP="00364D2C">
      <w:pPr>
        <w:pStyle w:val="B1"/>
      </w:pPr>
      <w:ins w:id="594" w:author="S2-2405795" w:date="2024-04-19T09:27:00Z">
        <w:r>
          <w:t>4</w:t>
        </w:r>
      </w:ins>
      <w:del w:id="595" w:author="S2-2405795" w:date="2024-04-19T09:27:00Z">
        <w:r w:rsidR="00364D2C" w:rsidDel="007F79E9">
          <w:delText>3</w:delText>
        </w:r>
      </w:del>
      <w:r w:rsidR="00364D2C">
        <w:t>.</w:t>
      </w:r>
      <w:r w:rsidR="00364D2C">
        <w:tab/>
        <w:t xml:space="preserve">If the </w:t>
      </w:r>
      <w:del w:id="596" w:author="S2-2405795" w:date="2024-04-19T09:27:00Z">
        <w:r w:rsidR="00364D2C" w:rsidDel="007F79E9">
          <w:delText>authorized administrator</w:delText>
        </w:r>
      </w:del>
      <w:ins w:id="597" w:author="S2-2405795" w:date="2024-04-19T09:27:00Z">
        <w:r>
          <w:t>AF</w:t>
        </w:r>
      </w:ins>
      <w:r w:rsidR="00364D2C">
        <w:t xml:space="preserve"> is authorised by the NEF to provision the parameters, the NEF requests to create, update and store the provisioned parameters as part of the subscriber data</w:t>
      </w:r>
      <w:ins w:id="598" w:author="S2-2405795" w:date="2024-04-19T09:27:00Z">
        <w:r>
          <w:t xml:space="preserve"> in CMF</w:t>
        </w:r>
      </w:ins>
      <w:r w:rsidR="00364D2C">
        <w:t xml:space="preserve"> via Ncmf_ParameterProvision_Create or Ncmf_ParameterProvision_Update Request message.</w:t>
      </w:r>
      <w:ins w:id="599" w:author="S2-2405795" w:date="2024-04-19T09:27:00Z">
        <w:r>
          <w:t xml:space="preserve"> </w:t>
        </w:r>
        <w:r>
          <w:t>The CMF stores the provided CAG information.</w:t>
        </w:r>
      </w:ins>
    </w:p>
    <w:p w14:paraId="1BFAB151" w14:textId="5442A00D" w:rsidR="00364D2C" w:rsidRDefault="00364D2C" w:rsidP="00364D2C">
      <w:pPr>
        <w:pStyle w:val="B1"/>
      </w:pPr>
      <w:r>
        <w:t>4.</w:t>
      </w:r>
      <w:r>
        <w:tab/>
        <w:t xml:space="preserve">CMF responds </w:t>
      </w:r>
      <w:ins w:id="600" w:author="S2-2405795" w:date="2024-04-19T09:27:00Z">
        <w:r w:rsidR="007F79E9">
          <w:t xml:space="preserve">to </w:t>
        </w:r>
      </w:ins>
      <w:r>
        <w:t xml:space="preserve">the request with Ncmf_ParameterProvision_Create/Update Response. If the procedure failed, </w:t>
      </w:r>
      <w:ins w:id="601" w:author="S2-2405795" w:date="2024-04-19T09:27:00Z">
        <w:r w:rsidR="007F79E9">
          <w:t xml:space="preserve">a </w:t>
        </w:r>
      </w:ins>
      <w:del w:id="602" w:author="S2-2405795" w:date="2024-04-19T09:27:00Z">
        <w:r w:rsidDel="007F79E9">
          <w:delText xml:space="preserve">the </w:delText>
        </w:r>
      </w:del>
      <w:r>
        <w:t xml:space="preserve">cause value </w:t>
      </w:r>
      <w:del w:id="603" w:author="S2-2405795" w:date="2024-04-19T09:28:00Z">
        <w:r w:rsidDel="007F79E9">
          <w:delText xml:space="preserve">indicates </w:delText>
        </w:r>
      </w:del>
      <w:ins w:id="604" w:author="S2-2405795" w:date="2024-04-19T09:28:00Z">
        <w:r w:rsidR="007F79E9">
          <w:t>indicat</w:t>
        </w:r>
        <w:r w:rsidR="007F79E9">
          <w:t>ing</w:t>
        </w:r>
        <w:r w:rsidR="007F79E9">
          <w:t xml:space="preserve"> </w:t>
        </w:r>
      </w:ins>
      <w:r>
        <w:t>the reason</w:t>
      </w:r>
      <w:ins w:id="605" w:author="S2-2405795" w:date="2024-04-19T09:28:00Z">
        <w:r w:rsidR="007F79E9">
          <w:t xml:space="preserve"> is provided</w:t>
        </w:r>
      </w:ins>
      <w:r>
        <w:t>.</w:t>
      </w:r>
    </w:p>
    <w:p w14:paraId="406C7037" w14:textId="27DEC9FE" w:rsidR="00364D2C" w:rsidRDefault="00364D2C" w:rsidP="00364D2C">
      <w:pPr>
        <w:pStyle w:val="B1"/>
      </w:pPr>
      <w:r>
        <w:t>5.</w:t>
      </w:r>
      <w:r>
        <w:tab/>
        <w:t>NEF responds</w:t>
      </w:r>
      <w:ins w:id="606" w:author="S2-2405795" w:date="2024-04-19T09:28:00Z">
        <w:r w:rsidR="007F79E9">
          <w:t xml:space="preserve"> to</w:t>
        </w:r>
      </w:ins>
      <w:r>
        <w:t xml:space="preserve"> the request with Nnef_ParameterProvision_Create/Update Response. If the procedure failed, </w:t>
      </w:r>
      <w:del w:id="607" w:author="S2-2405795" w:date="2024-04-19T09:28:00Z">
        <w:r w:rsidDel="007F79E9">
          <w:delText xml:space="preserve">the </w:delText>
        </w:r>
      </w:del>
      <w:ins w:id="608" w:author="S2-2405795" w:date="2024-04-19T09:28:00Z">
        <w:r w:rsidR="007F79E9">
          <w:t>a</w:t>
        </w:r>
        <w:r w:rsidR="007F79E9">
          <w:t xml:space="preserve"> </w:t>
        </w:r>
      </w:ins>
      <w:r>
        <w:t>cause value indicat</w:t>
      </w:r>
      <w:ins w:id="609" w:author="S2-2405795" w:date="2024-04-19T09:28:00Z">
        <w:r w:rsidR="007F79E9">
          <w:t>ing</w:t>
        </w:r>
      </w:ins>
      <w:del w:id="610" w:author="S2-2405795" w:date="2024-04-19T09:28:00Z">
        <w:r w:rsidDel="007F79E9">
          <w:delText>es</w:delText>
        </w:r>
      </w:del>
      <w:r>
        <w:t xml:space="preserve"> the reason</w:t>
      </w:r>
      <w:ins w:id="611" w:author="S2-2405795" w:date="2024-04-19T09:28:00Z">
        <w:r w:rsidR="007F79E9">
          <w:t xml:space="preserve"> is provided</w:t>
        </w:r>
      </w:ins>
      <w:r>
        <w:t>.</w:t>
      </w:r>
    </w:p>
    <w:p w14:paraId="7646AEAE" w14:textId="0F7E38E9" w:rsidR="005F5799" w:rsidRPr="00715CE1" w:rsidRDefault="005F5799" w:rsidP="005F5799">
      <w:pPr>
        <w:pStyle w:val="Heading4"/>
        <w:overflowPunct/>
        <w:autoSpaceDE/>
        <w:autoSpaceDN/>
        <w:adjustRightInd/>
        <w:textAlignment w:val="auto"/>
        <w:rPr>
          <w:rFonts w:eastAsiaTheme="minorEastAsia"/>
          <w:lang w:eastAsia="zh-CN"/>
        </w:rPr>
      </w:pPr>
      <w:bookmarkStart w:id="612" w:name="_Toc164412335"/>
      <w:r>
        <w:rPr>
          <w:rFonts w:eastAsiaTheme="minorEastAsia" w:hint="eastAsia"/>
          <w:lang w:eastAsia="zh-CN"/>
        </w:rPr>
        <w:lastRenderedPageBreak/>
        <w:t>6</w:t>
      </w:r>
      <w:r>
        <w:rPr>
          <w:rFonts w:eastAsiaTheme="minorEastAsia"/>
          <w:lang w:eastAsia="zh-CN"/>
        </w:rPr>
        <w:t>.3.2.2</w:t>
      </w:r>
      <w:r>
        <w:rPr>
          <w:rFonts w:eastAsiaTheme="minorEastAsia"/>
          <w:lang w:eastAsia="zh-CN"/>
        </w:rPr>
        <w:tab/>
        <w:t>Procedure for visitor UE registration</w:t>
      </w:r>
      <w:bookmarkEnd w:id="612"/>
    </w:p>
    <w:bookmarkStart w:id="613" w:name="_MON_1773578778"/>
    <w:bookmarkEnd w:id="613"/>
    <w:p w14:paraId="10A82E5E" w14:textId="6DEC0143" w:rsidR="005F5799" w:rsidRDefault="007F79E9" w:rsidP="00364D2C">
      <w:pPr>
        <w:pStyle w:val="TH"/>
        <w:rPr>
          <w:rFonts w:eastAsia="DengXian"/>
        </w:rPr>
      </w:pPr>
      <w:ins w:id="614" w:author="S2-2405795" w:date="2024-04-19T09:28:00Z">
        <w:r>
          <w:rPr>
            <w:rFonts w:eastAsia="DengXian"/>
          </w:rPr>
          <w:object w:dxaOrig="8306" w:dyaOrig="5574" w14:anchorId="7AFD9938">
            <v:shape id="_x0000_i1433" type="#_x0000_t75" style="width:415.3pt;height:278.7pt" o:ole="">
              <v:imagedata r:id="rId31" o:title=""/>
            </v:shape>
            <o:OLEObject Type="Embed" ProgID="Word.Document.12" ShapeID="_x0000_i1433" DrawAspect="Content" ObjectID="_1775025882" r:id="rId32">
              <o:FieldCodes>\s</o:FieldCodes>
            </o:OLEObject>
          </w:object>
        </w:r>
      </w:ins>
      <w:bookmarkStart w:id="615" w:name="_MON_1768655582"/>
      <w:bookmarkEnd w:id="615"/>
      <w:del w:id="616" w:author="S2-2405795" w:date="2024-04-19T09:28:00Z">
        <w:r w:rsidR="005F5799" w:rsidDel="007F79E9">
          <w:rPr>
            <w:rFonts w:eastAsia="DengXian"/>
          </w:rPr>
          <w:object w:dxaOrig="8306" w:dyaOrig="4818" w14:anchorId="70A09C95">
            <v:shape id="_x0000_i1325" type="#_x0000_t75" style="width:415.3pt;height:240.1pt" o:ole="">
              <v:imagedata r:id="rId33" o:title=""/>
            </v:shape>
            <o:OLEObject Type="Embed" ProgID="Word.Document.12" ShapeID="_x0000_i1325" DrawAspect="Content" ObjectID="_1775025883" r:id="rId34">
              <o:FieldCodes>\s</o:FieldCodes>
            </o:OLEObject>
          </w:object>
        </w:r>
      </w:del>
    </w:p>
    <w:p w14:paraId="1F078805" w14:textId="55BEA0BB" w:rsidR="005F5799" w:rsidRDefault="005F5799" w:rsidP="00364D2C">
      <w:pPr>
        <w:pStyle w:val="TF"/>
      </w:pPr>
      <w:r w:rsidRPr="00080975">
        <w:t xml:space="preserve">Figure </w:t>
      </w:r>
      <w:r>
        <w:rPr>
          <w:rFonts w:eastAsia="Yu Mincho" w:hint="eastAsia"/>
        </w:rPr>
        <w:t>6</w:t>
      </w:r>
      <w:r w:rsidRPr="00080975">
        <w:t>.</w:t>
      </w:r>
      <w:r>
        <w:t>3</w:t>
      </w:r>
      <w:r w:rsidRPr="00080975">
        <w:t>.2</w:t>
      </w:r>
      <w:r>
        <w:t>.2</w:t>
      </w:r>
      <w:r w:rsidRPr="00080975">
        <w:t>-1:</w:t>
      </w:r>
      <w:r>
        <w:t xml:space="preserve"> Visitor UE registration procedure</w:t>
      </w:r>
    </w:p>
    <w:p w14:paraId="12E59CA8" w14:textId="4070C61D" w:rsidR="00364D2C" w:rsidRDefault="00364D2C" w:rsidP="00364D2C">
      <w:pPr>
        <w:pStyle w:val="B1"/>
        <w:rPr>
          <w:rFonts w:eastAsiaTheme="minorEastAsia"/>
        </w:rPr>
      </w:pPr>
      <w:r>
        <w:rPr>
          <w:rFonts w:eastAsiaTheme="minorEastAsia"/>
        </w:rPr>
        <w:t>1.</w:t>
      </w:r>
      <w:r>
        <w:rPr>
          <w:rFonts w:eastAsiaTheme="minorEastAsia"/>
        </w:rPr>
        <w:tab/>
      </w:r>
      <w:del w:id="617" w:author="S2-2405795" w:date="2024-04-19T09:29:00Z">
        <w:r w:rsidDel="007F79E9">
          <w:rPr>
            <w:rFonts w:eastAsiaTheme="minorEastAsia"/>
          </w:rPr>
          <w:delText>After the CAG information of the visitor UE is updated to the CMF, the</w:delText>
        </w:r>
      </w:del>
      <w:ins w:id="618" w:author="S2-2405795" w:date="2024-04-19T09:29:00Z">
        <w:r w:rsidR="007F79E9">
          <w:rPr>
            <w:rFonts w:eastAsiaTheme="minorEastAsia"/>
          </w:rPr>
          <w:t>The visitor</w:t>
        </w:r>
      </w:ins>
      <w:r>
        <w:rPr>
          <w:rFonts w:eastAsiaTheme="minorEastAsia"/>
        </w:rPr>
        <w:t xml:space="preserve"> UE </w:t>
      </w:r>
      <w:ins w:id="619" w:author="S2-2405795" w:date="2024-04-19T09:29:00Z">
        <w:r w:rsidR="007F79E9">
          <w:rPr>
            <w:rFonts w:eastAsiaTheme="minorEastAsia"/>
          </w:rPr>
          <w:t xml:space="preserve">of Femto cell </w:t>
        </w:r>
      </w:ins>
      <w:del w:id="620" w:author="S2-2405795" w:date="2024-04-19T09:29:00Z">
        <w:r w:rsidDel="007F79E9">
          <w:rPr>
            <w:rFonts w:eastAsiaTheme="minorEastAsia"/>
          </w:rPr>
          <w:delText xml:space="preserve">of the visitor can manually </w:delText>
        </w:r>
      </w:del>
      <w:ins w:id="621" w:author="S2-2405795" w:date="2024-04-19T09:29:00Z">
        <w:r w:rsidR="007F79E9">
          <w:rPr>
            <w:rFonts w:eastAsiaTheme="minorEastAsia"/>
          </w:rPr>
          <w:t xml:space="preserve">intending to connected to a 5G Femto manually </w:t>
        </w:r>
      </w:ins>
      <w:r>
        <w:rPr>
          <w:rFonts w:eastAsiaTheme="minorEastAsia"/>
        </w:rPr>
        <w:t>select</w:t>
      </w:r>
      <w:ins w:id="622" w:author="S2-2405795" w:date="2024-04-19T09:30:00Z">
        <w:r w:rsidR="007F79E9">
          <w:rPr>
            <w:rFonts w:eastAsiaTheme="minorEastAsia"/>
          </w:rPr>
          <w:t>s</w:t>
        </w:r>
      </w:ins>
      <w:r>
        <w:rPr>
          <w:rFonts w:eastAsiaTheme="minorEastAsia"/>
        </w:rPr>
        <w:t xml:space="preserve"> the CAG cell </w:t>
      </w:r>
      <w:del w:id="623" w:author="S2-2405795" w:date="2024-04-19T09:30:00Z">
        <w:r w:rsidDel="007F79E9">
          <w:rPr>
            <w:rFonts w:eastAsiaTheme="minorEastAsia"/>
          </w:rPr>
          <w:delText xml:space="preserve">of 5G NR Femto </w:delText>
        </w:r>
      </w:del>
      <w:r>
        <w:rPr>
          <w:rFonts w:eastAsiaTheme="minorEastAsia"/>
        </w:rPr>
        <w:t>and attempt</w:t>
      </w:r>
      <w:ins w:id="624" w:author="S2-2405795" w:date="2024-04-19T09:30:00Z">
        <w:r w:rsidR="007F79E9">
          <w:rPr>
            <w:rFonts w:eastAsiaTheme="minorEastAsia"/>
          </w:rPr>
          <w:t>s the</w:t>
        </w:r>
      </w:ins>
      <w:r>
        <w:rPr>
          <w:rFonts w:eastAsiaTheme="minorEastAsia"/>
        </w:rPr>
        <w:t xml:space="preserve"> registration.</w:t>
      </w:r>
    </w:p>
    <w:p w14:paraId="575694B9" w14:textId="69BF8616" w:rsidR="00364D2C" w:rsidRDefault="00364D2C" w:rsidP="00364D2C">
      <w:pPr>
        <w:pStyle w:val="NO"/>
        <w:rPr>
          <w:rFonts w:eastAsiaTheme="minorEastAsia"/>
        </w:rPr>
      </w:pPr>
      <w:r>
        <w:rPr>
          <w:rFonts w:eastAsiaTheme="minorEastAsia"/>
        </w:rPr>
        <w:t>NOTE:</w:t>
      </w:r>
      <w:r>
        <w:rPr>
          <w:rFonts w:eastAsiaTheme="minorEastAsia"/>
        </w:rPr>
        <w:tab/>
        <w:t xml:space="preserve">How the UE </w:t>
      </w:r>
      <w:del w:id="625" w:author="S2-2405795" w:date="2024-04-19T09:30:00Z">
        <w:r w:rsidDel="007F79E9">
          <w:rPr>
            <w:rFonts w:eastAsiaTheme="minorEastAsia"/>
          </w:rPr>
          <w:delText>of the visitor be</w:delText>
        </w:r>
      </w:del>
      <w:ins w:id="626" w:author="S2-2405795" w:date="2024-04-19T09:30:00Z">
        <w:r w:rsidR="007F79E9">
          <w:rPr>
            <w:rFonts w:eastAsiaTheme="minorEastAsia"/>
          </w:rPr>
          <w:t>is</w:t>
        </w:r>
      </w:ins>
      <w:r>
        <w:rPr>
          <w:rFonts w:eastAsiaTheme="minorEastAsia"/>
        </w:rPr>
        <w:t xml:space="preserve"> aware of the CAG ID </w:t>
      </w:r>
      <w:ins w:id="627" w:author="S2-2405795" w:date="2024-04-19T09:30:00Z">
        <w:r w:rsidR="007F79E9">
          <w:rPr>
            <w:rFonts w:eastAsiaTheme="minorEastAsia"/>
          </w:rPr>
          <w:t xml:space="preserve">to be selected </w:t>
        </w:r>
      </w:ins>
      <w:r>
        <w:rPr>
          <w:rFonts w:eastAsiaTheme="minorEastAsia"/>
        </w:rPr>
        <w:t xml:space="preserve">is </w:t>
      </w:r>
      <w:ins w:id="628" w:author="S2-2405795" w:date="2024-04-19T09:30:00Z">
        <w:r w:rsidR="007F79E9">
          <w:rPr>
            <w:rFonts w:eastAsiaTheme="minorEastAsia"/>
          </w:rPr>
          <w:t>considered outside the scope of this study</w:t>
        </w:r>
      </w:ins>
      <w:del w:id="629" w:author="S2-2405795" w:date="2024-04-19T09:30:00Z">
        <w:r w:rsidDel="007F79E9">
          <w:rPr>
            <w:rFonts w:eastAsiaTheme="minorEastAsia"/>
          </w:rPr>
          <w:delText>not defined by 3GPP</w:delText>
        </w:r>
      </w:del>
      <w:r>
        <w:rPr>
          <w:rFonts w:eastAsiaTheme="minorEastAsia"/>
        </w:rPr>
        <w:t>.</w:t>
      </w:r>
    </w:p>
    <w:p w14:paraId="37F99065" w14:textId="54D8625C" w:rsidR="00364D2C" w:rsidRDefault="00364D2C" w:rsidP="00364D2C">
      <w:pPr>
        <w:pStyle w:val="B1"/>
        <w:rPr>
          <w:rFonts w:eastAsiaTheme="minorEastAsia"/>
        </w:rPr>
      </w:pPr>
      <w:r>
        <w:rPr>
          <w:rFonts w:eastAsiaTheme="minorEastAsia"/>
        </w:rPr>
        <w:t>2.</w:t>
      </w:r>
      <w:r>
        <w:rPr>
          <w:rFonts w:eastAsiaTheme="minorEastAsia"/>
        </w:rPr>
        <w:tab/>
      </w:r>
      <w:ins w:id="630" w:author="S2-2405795" w:date="2024-04-19T09:30:00Z">
        <w:r w:rsidR="007F79E9">
          <w:rPr>
            <w:rFonts w:eastAsiaTheme="minorEastAsia"/>
          </w:rPr>
          <w:t xml:space="preserve">The </w:t>
        </w:r>
      </w:ins>
      <w:r>
        <w:rPr>
          <w:rFonts w:eastAsiaTheme="minorEastAsia"/>
        </w:rPr>
        <w:t xml:space="preserve">UE sends </w:t>
      </w:r>
      <w:ins w:id="631" w:author="S2-2405795" w:date="2024-04-19T09:30:00Z">
        <w:r w:rsidR="007F79E9">
          <w:rPr>
            <w:rFonts w:eastAsiaTheme="minorEastAsia"/>
          </w:rPr>
          <w:t xml:space="preserve">a </w:t>
        </w:r>
      </w:ins>
      <w:r>
        <w:rPr>
          <w:rFonts w:eastAsiaTheme="minorEastAsia"/>
        </w:rPr>
        <w:t xml:space="preserve">Registration Request including an indication </w:t>
      </w:r>
      <w:ins w:id="632" w:author="S2-2405795" w:date="2024-04-19T09:31:00Z">
        <w:r w:rsidR="007F79E9">
          <w:rPr>
            <w:rFonts w:eastAsiaTheme="minorEastAsia"/>
          </w:rPr>
          <w:t>of connection as</w:t>
        </w:r>
      </w:ins>
      <w:del w:id="633" w:author="S2-2405795" w:date="2024-04-19T09:31:00Z">
        <w:r w:rsidDel="007F79E9">
          <w:rPr>
            <w:rFonts w:eastAsiaTheme="minorEastAsia"/>
          </w:rPr>
          <w:delText>indicating that it is a</w:delText>
        </w:r>
      </w:del>
      <w:r>
        <w:rPr>
          <w:rFonts w:eastAsiaTheme="minorEastAsia"/>
        </w:rPr>
        <w:t xml:space="preserve"> visitor UE.</w:t>
      </w:r>
    </w:p>
    <w:p w14:paraId="3D187909" w14:textId="4C114A87" w:rsidR="00364D2C" w:rsidRDefault="00364D2C" w:rsidP="00364D2C">
      <w:pPr>
        <w:pStyle w:val="B1"/>
        <w:rPr>
          <w:rFonts w:eastAsiaTheme="minorEastAsia"/>
        </w:rPr>
      </w:pPr>
      <w:r>
        <w:rPr>
          <w:rFonts w:eastAsiaTheme="minorEastAsia"/>
        </w:rPr>
        <w:t>3.</w:t>
      </w:r>
      <w:r>
        <w:rPr>
          <w:rFonts w:eastAsiaTheme="minorEastAsia"/>
        </w:rPr>
        <w:tab/>
        <w:t xml:space="preserve">RAN performs </w:t>
      </w:r>
      <w:ins w:id="634" w:author="S2-2405795" w:date="2024-04-19T09:31:00Z">
        <w:r w:rsidR="007F79E9">
          <w:rPr>
            <w:rFonts w:eastAsiaTheme="minorEastAsia"/>
          </w:rPr>
          <w:t xml:space="preserve">the </w:t>
        </w:r>
      </w:ins>
      <w:r>
        <w:rPr>
          <w:rFonts w:eastAsiaTheme="minorEastAsia"/>
        </w:rPr>
        <w:t>AMF selection.</w:t>
      </w:r>
    </w:p>
    <w:p w14:paraId="5CD8BA83" w14:textId="0CCB9225" w:rsidR="00364D2C" w:rsidRDefault="00364D2C" w:rsidP="00364D2C">
      <w:pPr>
        <w:pStyle w:val="B1"/>
        <w:rPr>
          <w:rFonts w:eastAsiaTheme="minorEastAsia"/>
        </w:rPr>
      </w:pPr>
      <w:r>
        <w:rPr>
          <w:rFonts w:eastAsiaTheme="minorEastAsia"/>
        </w:rPr>
        <w:t>4.</w:t>
      </w:r>
      <w:r>
        <w:rPr>
          <w:rFonts w:eastAsiaTheme="minorEastAsia"/>
        </w:rPr>
        <w:tab/>
        <w:t xml:space="preserve">RAN sends the Registration Request </w:t>
      </w:r>
      <w:del w:id="635" w:author="S2-2405795" w:date="2024-04-19T09:31:00Z">
        <w:r w:rsidDel="007F79E9">
          <w:rPr>
            <w:rFonts w:eastAsiaTheme="minorEastAsia"/>
          </w:rPr>
          <w:delText xml:space="preserve">from the visitor UE </w:delText>
        </w:r>
      </w:del>
      <w:r>
        <w:rPr>
          <w:rFonts w:eastAsiaTheme="minorEastAsia"/>
        </w:rPr>
        <w:t xml:space="preserve">to the </w:t>
      </w:r>
      <w:ins w:id="636" w:author="S2-2405795" w:date="2024-04-19T09:31:00Z">
        <w:r w:rsidR="007F79E9">
          <w:rPr>
            <w:rFonts w:eastAsiaTheme="minorEastAsia"/>
          </w:rPr>
          <w:t xml:space="preserve">selected </w:t>
        </w:r>
      </w:ins>
      <w:r>
        <w:rPr>
          <w:rFonts w:eastAsiaTheme="minorEastAsia"/>
        </w:rPr>
        <w:t>AMF.</w:t>
      </w:r>
    </w:p>
    <w:p w14:paraId="7911DF51" w14:textId="1B1C0BCE" w:rsidR="00364D2C" w:rsidRDefault="00364D2C" w:rsidP="00364D2C">
      <w:pPr>
        <w:pStyle w:val="B1"/>
        <w:rPr>
          <w:rFonts w:eastAsiaTheme="minorEastAsia"/>
        </w:rPr>
      </w:pPr>
      <w:r>
        <w:rPr>
          <w:rFonts w:eastAsiaTheme="minorEastAsia"/>
        </w:rPr>
        <w:lastRenderedPageBreak/>
        <w:t>5.</w:t>
      </w:r>
      <w:r>
        <w:rPr>
          <w:rFonts w:eastAsiaTheme="minorEastAsia"/>
        </w:rPr>
        <w:tab/>
        <w:t>AMF performs AUSF select</w:t>
      </w:r>
      <w:ins w:id="637" w:author="S2-2405795" w:date="2024-04-19T09:31:00Z">
        <w:r w:rsidR="007F79E9">
          <w:rPr>
            <w:rFonts w:eastAsiaTheme="minorEastAsia"/>
          </w:rPr>
          <w:t>ion</w:t>
        </w:r>
      </w:ins>
      <w:del w:id="638" w:author="S2-2405795" w:date="2024-04-19T09:31:00Z">
        <w:r w:rsidDel="007F79E9">
          <w:rPr>
            <w:rFonts w:eastAsiaTheme="minorEastAsia"/>
          </w:rPr>
          <w:delText xml:space="preserve"> for the security procedure</w:delText>
        </w:r>
      </w:del>
      <w:r>
        <w:rPr>
          <w:rFonts w:eastAsiaTheme="minorEastAsia"/>
        </w:rPr>
        <w:t>.</w:t>
      </w:r>
      <w:ins w:id="639" w:author="S2-2405795" w:date="2024-04-19T09:31:00Z">
        <w:r w:rsidR="007F79E9" w:rsidRPr="007F79E9">
          <w:t xml:space="preserve"> </w:t>
        </w:r>
        <w:r w:rsidR="007F79E9" w:rsidRPr="007F79E9">
          <w:rPr>
            <w:rFonts w:eastAsiaTheme="minorEastAsia"/>
          </w:rPr>
          <w:t>If the visitor UE of Femto cell is in roaming scenario, the AMF shall select the AUSF in the home network of visitor UE</w:t>
        </w:r>
      </w:ins>
      <w:ins w:id="640" w:author="S2-2405795" w:date="2024-04-19T09:32:00Z">
        <w:r w:rsidR="007F79E9">
          <w:rPr>
            <w:rFonts w:eastAsiaTheme="minorEastAsia"/>
          </w:rPr>
          <w:t>.</w:t>
        </w:r>
      </w:ins>
    </w:p>
    <w:p w14:paraId="363BD3A2" w14:textId="061CD4A2" w:rsidR="00364D2C" w:rsidRDefault="00364D2C" w:rsidP="00364D2C">
      <w:pPr>
        <w:pStyle w:val="B1"/>
        <w:rPr>
          <w:ins w:id="641" w:author="S2-2405795" w:date="2024-04-19T09:32:00Z"/>
          <w:rFonts w:eastAsiaTheme="minorEastAsia"/>
        </w:rPr>
      </w:pPr>
      <w:r>
        <w:rPr>
          <w:rFonts w:eastAsiaTheme="minorEastAsia"/>
        </w:rPr>
        <w:t>6.</w:t>
      </w:r>
      <w:r>
        <w:rPr>
          <w:rFonts w:eastAsiaTheme="minorEastAsia"/>
        </w:rPr>
        <w:tab/>
      </w:r>
      <w:ins w:id="642" w:author="S2-2405795" w:date="2024-04-19T09:32:00Z">
        <w:r w:rsidR="007F79E9">
          <w:rPr>
            <w:rFonts w:eastAsiaTheme="minorEastAsia"/>
          </w:rPr>
          <w:t xml:space="preserve">The authentication </w:t>
        </w:r>
      </w:ins>
      <w:del w:id="643" w:author="S2-2405795" w:date="2024-04-19T09:32:00Z">
        <w:r w:rsidDel="007F79E9">
          <w:rPr>
            <w:rFonts w:eastAsiaTheme="minorEastAsia"/>
          </w:rPr>
          <w:delText xml:space="preserve">Security procedure </w:delText>
        </w:r>
      </w:del>
      <w:r>
        <w:rPr>
          <w:rFonts w:eastAsiaTheme="minorEastAsia"/>
        </w:rPr>
        <w:t>is performed</w:t>
      </w:r>
      <w:ins w:id="644" w:author="S2-2405795" w:date="2024-04-19T09:32:00Z">
        <w:r w:rsidR="007F79E9">
          <w:rPr>
            <w:rFonts w:eastAsiaTheme="minorEastAsia"/>
          </w:rPr>
          <w:t xml:space="preserve"> </w:t>
        </w:r>
        <w:r w:rsidR="007F79E9">
          <w:rPr>
            <w:rFonts w:eastAsiaTheme="minorEastAsia"/>
          </w:rPr>
          <w:t>as described in TS 33.501</w:t>
        </w:r>
      </w:ins>
      <w:r>
        <w:rPr>
          <w:rFonts w:eastAsiaTheme="minorEastAsia"/>
        </w:rPr>
        <w:t>.</w:t>
      </w:r>
    </w:p>
    <w:p w14:paraId="64B1F6DE" w14:textId="4EDFBF2C" w:rsidR="007F79E9" w:rsidRPr="007F79E9" w:rsidRDefault="007F79E9" w:rsidP="007F79E9">
      <w:pPr>
        <w:pStyle w:val="B1"/>
        <w:rPr>
          <w:ins w:id="645" w:author="S2-2405795" w:date="2024-04-19T09:32:00Z"/>
        </w:rPr>
      </w:pPr>
      <w:ins w:id="646" w:author="S2-2405795" w:date="2024-04-19T09:32:00Z">
        <w:r>
          <w:rPr>
            <w:rFonts w:eastAsiaTheme="minorEastAsia"/>
          </w:rPr>
          <w:t xml:space="preserve">7. </w:t>
        </w:r>
        <w:r>
          <w:rPr>
            <w:rFonts w:eastAsiaTheme="minorEastAsia"/>
          </w:rPr>
          <w:tab/>
        </w:r>
        <w:r>
          <w:rPr>
            <w:rFonts w:eastAsiaTheme="minorEastAsia"/>
          </w:rPr>
          <w:t xml:space="preserve">AMF </w:t>
        </w:r>
        <w:r w:rsidRPr="00140E21">
          <w:t>retrieves the Access and Mobility Subscription data</w:t>
        </w:r>
        <w:r>
          <w:t xml:space="preserve"> </w:t>
        </w:r>
        <w:r w:rsidRPr="00140E21">
          <w:t>using Nudm_SDM_Get</w:t>
        </w:r>
        <w:r>
          <w:t xml:space="preserve">. </w:t>
        </w:r>
        <w:r w:rsidRPr="005D1AD3">
          <w:t xml:space="preserve">The GPSI is provided to the AMF in the </w:t>
        </w:r>
        <w:r w:rsidRPr="007F79E9">
          <w:t xml:space="preserve">Access and Mobility Subscription data from the UDM if the </w:t>
        </w:r>
        <w:r w:rsidRPr="007F79E9">
          <w:rPr>
            <w:rFonts w:eastAsia="SimSun"/>
            <w:lang w:eastAsia="zh-CN"/>
          </w:rPr>
          <w:t>GPSI is available in the UE subscription data</w:t>
        </w:r>
        <w:r w:rsidRPr="007F79E9">
          <w:t>. The selected UDM is in the home network of visitor UE.</w:t>
        </w:r>
      </w:ins>
    </w:p>
    <w:p w14:paraId="5E58AED0" w14:textId="1A3F7196" w:rsidR="007F79E9" w:rsidRDefault="007F79E9" w:rsidP="00364D2C">
      <w:pPr>
        <w:pStyle w:val="B1"/>
        <w:rPr>
          <w:rFonts w:eastAsiaTheme="minorEastAsia"/>
        </w:rPr>
      </w:pPr>
      <w:ins w:id="647" w:author="S2-2405795" w:date="2024-04-19T09:32:00Z">
        <w:r w:rsidRPr="007F79E9">
          <w:rPr>
            <w:rFonts w:eastAsiaTheme="minorEastAsia"/>
          </w:rPr>
          <w:t>8.</w:t>
        </w:r>
        <w:r w:rsidRPr="007F79E9">
          <w:rPr>
            <w:rFonts w:eastAsiaTheme="minorEastAsia"/>
          </w:rPr>
          <w:tab/>
          <w:t>AMF selects a CMF based on CAG ID, as described in clause 6.3.2.4. The</w:t>
        </w:r>
        <w:r>
          <w:rPr>
            <w:rFonts w:eastAsiaTheme="minorEastAsia"/>
          </w:rPr>
          <w:t xml:space="preserve"> CMF is in the same network with Femto in both roaming scenario and non-roaming scenario.</w:t>
        </w:r>
      </w:ins>
    </w:p>
    <w:p w14:paraId="7FEDF83E" w14:textId="23E2CFCC" w:rsidR="00364D2C" w:rsidRPr="00E1640E" w:rsidRDefault="007F79E9" w:rsidP="00364D2C">
      <w:pPr>
        <w:pStyle w:val="B1"/>
        <w:rPr>
          <w:rFonts w:eastAsiaTheme="minorEastAsia"/>
        </w:rPr>
      </w:pPr>
      <w:ins w:id="648" w:author="S2-2405795" w:date="2024-04-19T09:36:00Z">
        <w:r>
          <w:rPr>
            <w:rFonts w:eastAsiaTheme="minorEastAsia"/>
          </w:rPr>
          <w:t>9</w:t>
        </w:r>
      </w:ins>
      <w:del w:id="649" w:author="S2-2405795" w:date="2024-04-19T09:36:00Z">
        <w:r w:rsidR="00364D2C" w:rsidDel="007F79E9">
          <w:rPr>
            <w:rFonts w:eastAsiaTheme="minorEastAsia"/>
          </w:rPr>
          <w:delText>7</w:delText>
        </w:r>
      </w:del>
      <w:r w:rsidR="00364D2C">
        <w:rPr>
          <w:rFonts w:eastAsiaTheme="minorEastAsia"/>
        </w:rPr>
        <w:t>.</w:t>
      </w:r>
      <w:r w:rsidR="00364D2C">
        <w:rPr>
          <w:rFonts w:eastAsiaTheme="minorEastAsia"/>
        </w:rPr>
        <w:tab/>
        <w:t xml:space="preserve">AMF determines to perform the access control for the CAG cell via CMF based on the indication from the UE in the Registration Request. </w:t>
      </w:r>
      <w:ins w:id="650" w:author="S2-2405795" w:date="2024-04-19T09:36:00Z">
        <w:r>
          <w:rPr>
            <w:rFonts w:eastAsiaTheme="minorEastAsia"/>
          </w:rPr>
          <w:t xml:space="preserve">The AMF provides the GPSI of visitor UE to the CMF. CMF provides the CAG information associated with this GPSI to the AMF (i.e. the list of CAG ID associated to the UE). The </w:t>
        </w:r>
      </w:ins>
      <w:r w:rsidR="00364D2C">
        <w:rPr>
          <w:rFonts w:eastAsiaTheme="minorEastAsia"/>
        </w:rPr>
        <w:t xml:space="preserve">AMF </w:t>
      </w:r>
      <w:del w:id="651" w:author="S2-2405795" w:date="2024-04-19T09:36:00Z">
        <w:r w:rsidR="00364D2C" w:rsidDel="007F79E9">
          <w:rPr>
            <w:rFonts w:eastAsiaTheme="minorEastAsia"/>
          </w:rPr>
          <w:delText xml:space="preserve">shall </w:delText>
        </w:r>
        <w:r w:rsidR="00364D2C" w:rsidRPr="00E1640E" w:rsidDel="007F79E9">
          <w:rPr>
            <w:rFonts w:eastAsiaTheme="minorEastAsia"/>
          </w:rPr>
          <w:delText xml:space="preserve">retrieve the CAG information stored by CMF to </w:delText>
        </w:r>
      </w:del>
      <w:r w:rsidR="00364D2C" w:rsidRPr="00E1640E">
        <w:rPr>
          <w:rFonts w:eastAsiaTheme="minorEastAsia"/>
        </w:rPr>
        <w:t>determine</w:t>
      </w:r>
      <w:ins w:id="652" w:author="S2-2405795" w:date="2024-04-19T09:36:00Z">
        <w:r w:rsidRPr="00E1640E">
          <w:rPr>
            <w:rFonts w:eastAsiaTheme="minorEastAsia"/>
          </w:rPr>
          <w:t>s</w:t>
        </w:r>
      </w:ins>
      <w:r w:rsidR="00364D2C" w:rsidRPr="00E1640E">
        <w:rPr>
          <w:rFonts w:eastAsiaTheme="minorEastAsia"/>
        </w:rPr>
        <w:t xml:space="preserve"> whether the UE is allowed to access to the CAG cell</w:t>
      </w:r>
      <w:ins w:id="653" w:author="S2-2405795" w:date="2024-04-19T09:36:00Z">
        <w:r w:rsidRPr="00E1640E">
          <w:rPr>
            <w:rFonts w:eastAsiaTheme="minorEastAsia"/>
          </w:rPr>
          <w:t xml:space="preserve"> </w:t>
        </w:r>
        <w:r w:rsidRPr="00E1640E">
          <w:rPr>
            <w:rFonts w:eastAsiaTheme="minorEastAsia"/>
          </w:rPr>
          <w:t>by checking if the CAG ID is included in retrieved information</w:t>
        </w:r>
      </w:ins>
      <w:r w:rsidR="00364D2C" w:rsidRPr="00E1640E">
        <w:rPr>
          <w:rFonts w:eastAsiaTheme="minorEastAsia"/>
        </w:rPr>
        <w:t xml:space="preserve">. If the CAG ID is not </w:t>
      </w:r>
      <w:ins w:id="654" w:author="S2-2405795" w:date="2024-04-19T09:36:00Z">
        <w:r w:rsidR="00E1640E" w:rsidRPr="00E1640E">
          <w:rPr>
            <w:rFonts w:eastAsiaTheme="minorEastAsia"/>
          </w:rPr>
          <w:t xml:space="preserve">included in the </w:t>
        </w:r>
      </w:ins>
      <w:del w:id="655" w:author="S2-2405795" w:date="2024-04-19T09:36:00Z">
        <w:r w:rsidR="00364D2C" w:rsidRPr="00E1640E" w:rsidDel="00E1640E">
          <w:rPr>
            <w:rFonts w:eastAsiaTheme="minorEastAsia"/>
          </w:rPr>
          <w:delText xml:space="preserve">in the allowed CAG </w:delText>
        </w:r>
      </w:del>
      <w:r w:rsidR="00364D2C" w:rsidRPr="00E1640E">
        <w:rPr>
          <w:rFonts w:eastAsiaTheme="minorEastAsia"/>
        </w:rPr>
        <w:t>list</w:t>
      </w:r>
      <w:del w:id="656" w:author="S2-2405795" w:date="2024-04-19T09:36:00Z">
        <w:r w:rsidR="00364D2C" w:rsidRPr="00E1640E" w:rsidDel="00E1640E">
          <w:rPr>
            <w:rFonts w:eastAsiaTheme="minorEastAsia"/>
          </w:rPr>
          <w:delText xml:space="preserve"> of the UE</w:delText>
        </w:r>
      </w:del>
      <w:r w:rsidR="00364D2C" w:rsidRPr="00E1640E">
        <w:rPr>
          <w:rFonts w:eastAsiaTheme="minorEastAsia"/>
        </w:rPr>
        <w:t xml:space="preserve">, AMF </w:t>
      </w:r>
      <w:del w:id="657" w:author="S2-2405795" w:date="2024-04-19T09:36:00Z">
        <w:r w:rsidR="00364D2C" w:rsidRPr="00E1640E" w:rsidDel="00E1640E">
          <w:rPr>
            <w:rFonts w:eastAsiaTheme="minorEastAsia"/>
          </w:rPr>
          <w:delText xml:space="preserve">can </w:delText>
        </w:r>
      </w:del>
      <w:ins w:id="658" w:author="S2-2405795" w:date="2024-04-19T09:37:00Z">
        <w:r w:rsidR="00E1640E" w:rsidRPr="00E1640E">
          <w:rPr>
            <w:rFonts w:eastAsiaTheme="minorEastAsia"/>
          </w:rPr>
          <w:t>shall</w:t>
        </w:r>
      </w:ins>
      <w:ins w:id="659" w:author="S2-2405795" w:date="2024-04-19T09:36:00Z">
        <w:r w:rsidR="00E1640E" w:rsidRPr="00E1640E">
          <w:rPr>
            <w:rFonts w:eastAsiaTheme="minorEastAsia"/>
          </w:rPr>
          <w:t xml:space="preserve"> </w:t>
        </w:r>
      </w:ins>
      <w:r w:rsidR="00364D2C" w:rsidRPr="00E1640E">
        <w:rPr>
          <w:rFonts w:eastAsiaTheme="minorEastAsia"/>
        </w:rPr>
        <w:t>reject the registration request.</w:t>
      </w:r>
    </w:p>
    <w:p w14:paraId="6C835C00" w14:textId="52F18E1C" w:rsidR="00364D2C" w:rsidRPr="00E1640E" w:rsidRDefault="00E1640E" w:rsidP="00364D2C">
      <w:pPr>
        <w:pStyle w:val="B1"/>
        <w:rPr>
          <w:ins w:id="660" w:author="S2-2405795" w:date="2024-04-19T09:37:00Z"/>
          <w:rFonts w:eastAsiaTheme="minorEastAsia"/>
        </w:rPr>
      </w:pPr>
      <w:ins w:id="661" w:author="S2-2405795" w:date="2024-04-19T09:37:00Z">
        <w:r w:rsidRPr="00E1640E">
          <w:rPr>
            <w:rFonts w:eastAsiaTheme="minorEastAsia"/>
          </w:rPr>
          <w:t>10</w:t>
        </w:r>
      </w:ins>
      <w:del w:id="662" w:author="S2-2405795" w:date="2024-04-19T09:37:00Z">
        <w:r w:rsidR="00364D2C" w:rsidRPr="00E1640E" w:rsidDel="00E1640E">
          <w:rPr>
            <w:rFonts w:eastAsiaTheme="minorEastAsia"/>
          </w:rPr>
          <w:delText>8</w:delText>
        </w:r>
      </w:del>
      <w:r w:rsidR="00364D2C" w:rsidRPr="00E1640E">
        <w:rPr>
          <w:rFonts w:eastAsiaTheme="minorEastAsia"/>
        </w:rPr>
        <w:t>.</w:t>
      </w:r>
      <w:r w:rsidR="00364D2C" w:rsidRPr="00E1640E">
        <w:rPr>
          <w:rFonts w:eastAsiaTheme="minorEastAsia"/>
        </w:rPr>
        <w:tab/>
        <w:t xml:space="preserve">Steps </w:t>
      </w:r>
      <w:del w:id="663" w:author="S2-2405795" w:date="2024-04-19T09:37:00Z">
        <w:r w:rsidR="00364D2C" w:rsidRPr="00E1640E" w:rsidDel="00E1640E">
          <w:rPr>
            <w:rFonts w:eastAsiaTheme="minorEastAsia"/>
          </w:rPr>
          <w:delText xml:space="preserve">10 </w:delText>
        </w:r>
      </w:del>
      <w:ins w:id="664" w:author="S2-2405795" w:date="2024-04-19T09:37:00Z">
        <w:r w:rsidRPr="00E1640E">
          <w:rPr>
            <w:rFonts w:eastAsiaTheme="minorEastAsia"/>
          </w:rPr>
          <w:t>1</w:t>
        </w:r>
        <w:r w:rsidRPr="00E1640E">
          <w:rPr>
            <w:rFonts w:eastAsiaTheme="minorEastAsia"/>
          </w:rPr>
          <w:t>5</w:t>
        </w:r>
        <w:r w:rsidRPr="00E1640E">
          <w:rPr>
            <w:rFonts w:eastAsiaTheme="minorEastAsia"/>
          </w:rPr>
          <w:t xml:space="preserve"> </w:t>
        </w:r>
      </w:ins>
      <w:r w:rsidR="00364D2C" w:rsidRPr="00E1640E">
        <w:rPr>
          <w:rFonts w:eastAsiaTheme="minorEastAsia"/>
        </w:rPr>
        <w:t>- 25 in clause 4.2.2.2.2 of TS 23.502 [3] (General Registration).</w:t>
      </w:r>
    </w:p>
    <w:p w14:paraId="273B497E" w14:textId="77777777" w:rsidR="00E1640E" w:rsidRPr="00E1640E" w:rsidRDefault="00E1640E" w:rsidP="00E1640E">
      <w:pPr>
        <w:pStyle w:val="Heading4"/>
        <w:overflowPunct/>
        <w:autoSpaceDE/>
        <w:adjustRightInd/>
        <w:rPr>
          <w:ins w:id="665" w:author="S2-2405795" w:date="2024-04-19T09:37:00Z"/>
          <w:rFonts w:eastAsiaTheme="minorEastAsia"/>
          <w:lang w:eastAsia="zh-CN"/>
        </w:rPr>
      </w:pPr>
      <w:bookmarkStart w:id="666" w:name="_Toc164412336"/>
      <w:ins w:id="667" w:author="S2-2405795" w:date="2024-04-19T09:37:00Z">
        <w:r w:rsidRPr="00E1640E">
          <w:rPr>
            <w:rFonts w:eastAsiaTheme="minorEastAsia"/>
            <w:lang w:eastAsia="zh-CN"/>
          </w:rPr>
          <w:t>6.3.2.3</w:t>
        </w:r>
        <w:r w:rsidRPr="00E1640E">
          <w:rPr>
            <w:rFonts w:eastAsiaTheme="minorEastAsia"/>
            <w:lang w:eastAsia="zh-CN"/>
          </w:rPr>
          <w:tab/>
          <w:t>Procedure for CMF Registration</w:t>
        </w:r>
        <w:bookmarkEnd w:id="666"/>
      </w:ins>
    </w:p>
    <w:bookmarkStart w:id="668" w:name="_MON_1772350859"/>
    <w:bookmarkEnd w:id="668"/>
    <w:p w14:paraId="287F3633" w14:textId="251589C5" w:rsidR="00E1640E" w:rsidRPr="00E1640E" w:rsidRDefault="00E1640E" w:rsidP="00E1640E">
      <w:pPr>
        <w:pStyle w:val="B1"/>
        <w:jc w:val="center"/>
        <w:rPr>
          <w:ins w:id="669" w:author="S2-2405795" w:date="2024-04-19T09:37:00Z"/>
          <w:rFonts w:eastAsia="MS Mincho"/>
        </w:rPr>
      </w:pPr>
      <w:ins w:id="670" w:author="S2-2405795" w:date="2024-04-19T09:37:00Z">
        <w:r w:rsidRPr="00E1640E">
          <w:rPr>
            <w:rFonts w:eastAsia="MS Mincho"/>
          </w:rPr>
          <w:object w:dxaOrig="8306" w:dyaOrig="2076" w14:anchorId="2FB5A612">
            <v:shape id="_x0000_i1442" type="#_x0000_t75" style="width:415.3pt;height:103.7pt" o:ole="">
              <v:imagedata r:id="rId35" o:title=""/>
            </v:shape>
            <o:OLEObject Type="Embed" ProgID="Word.Document.12" ShapeID="_x0000_i1442" DrawAspect="Content" ObjectID="_1775025884" r:id="rId36">
              <o:FieldCodes>\s</o:FieldCodes>
            </o:OLEObject>
          </w:object>
        </w:r>
      </w:ins>
    </w:p>
    <w:p w14:paraId="334F0AAF" w14:textId="77777777" w:rsidR="00E1640E" w:rsidRPr="00E1640E" w:rsidRDefault="00E1640E" w:rsidP="00E1640E">
      <w:pPr>
        <w:pStyle w:val="TF"/>
        <w:rPr>
          <w:ins w:id="671" w:author="S2-2405795" w:date="2024-04-19T09:37:00Z"/>
        </w:rPr>
      </w:pPr>
      <w:ins w:id="672" w:author="S2-2405795" w:date="2024-04-19T09:37:00Z">
        <w:r w:rsidRPr="00E1640E">
          <w:t xml:space="preserve">Figure </w:t>
        </w:r>
        <w:r w:rsidRPr="00E1640E">
          <w:rPr>
            <w:rFonts w:eastAsia="Yu Mincho"/>
          </w:rPr>
          <w:t>6</w:t>
        </w:r>
        <w:r w:rsidRPr="00E1640E">
          <w:t>.3.2.3-1: CMF Registration and Update</w:t>
        </w:r>
      </w:ins>
    </w:p>
    <w:p w14:paraId="7A59B257" w14:textId="77777777" w:rsidR="00E1640E" w:rsidRPr="00E1640E" w:rsidRDefault="00E1640E" w:rsidP="00E1640E">
      <w:pPr>
        <w:pStyle w:val="B1"/>
        <w:rPr>
          <w:ins w:id="673" w:author="S2-2405795" w:date="2024-04-19T09:37:00Z"/>
          <w:rFonts w:eastAsiaTheme="minorEastAsia"/>
        </w:rPr>
      </w:pPr>
      <w:ins w:id="674" w:author="S2-2405795" w:date="2024-04-19T09:37:00Z">
        <w:r w:rsidRPr="00E1640E">
          <w:rPr>
            <w:rFonts w:eastAsiaTheme="minorEastAsia"/>
          </w:rPr>
          <w:t>1.</w:t>
        </w:r>
        <w:r w:rsidRPr="00E1640E">
          <w:rPr>
            <w:rFonts w:eastAsiaTheme="minorEastAsia"/>
          </w:rPr>
          <w:tab/>
          <w:t>CMF sends Nnrf_NFManagement_NFRegister Request or Nnrf_NFManagement_NFUpdate Request to NRF to inform the NRF of its NF profile. The NF profile of CMF contains NF type, NF instance ID, FQDN or IP address of NF, Names of supported NF services and PLMN ID. The NF profile of CMF contains the Range of CAG IDs which are managed by the CMF.</w:t>
        </w:r>
      </w:ins>
    </w:p>
    <w:p w14:paraId="5E1B9A7B" w14:textId="77777777" w:rsidR="00E1640E" w:rsidRPr="00E1640E" w:rsidRDefault="00E1640E" w:rsidP="00E1640E">
      <w:pPr>
        <w:pStyle w:val="B1"/>
        <w:rPr>
          <w:ins w:id="675" w:author="S2-2405795" w:date="2024-04-19T09:37:00Z"/>
          <w:rFonts w:eastAsiaTheme="minorEastAsia"/>
        </w:rPr>
      </w:pPr>
      <w:ins w:id="676" w:author="S2-2405795" w:date="2024-04-19T09:37:00Z">
        <w:r w:rsidRPr="00E1640E">
          <w:rPr>
            <w:rFonts w:eastAsiaTheme="minorEastAsia"/>
          </w:rPr>
          <w:t>2.</w:t>
        </w:r>
        <w:r w:rsidRPr="00E1640E">
          <w:rPr>
            <w:rFonts w:eastAsiaTheme="minorEastAsia"/>
          </w:rPr>
          <w:tab/>
          <w:t xml:space="preserve">The </w:t>
        </w:r>
        <w:r w:rsidRPr="00E1640E">
          <w:rPr>
            <w:rFonts w:eastAsiaTheme="minorEastAsia" w:hint="eastAsia"/>
          </w:rPr>
          <w:t>N</w:t>
        </w:r>
        <w:r w:rsidRPr="00E1640E">
          <w:rPr>
            <w:rFonts w:eastAsiaTheme="minorEastAsia"/>
          </w:rPr>
          <w:t>RF stores the NF profile of CMF. The NF profile contains the Range of CAG IDs which are managed by the CMF.</w:t>
        </w:r>
      </w:ins>
    </w:p>
    <w:p w14:paraId="640249A8" w14:textId="77777777" w:rsidR="00E1640E" w:rsidRPr="00E1640E" w:rsidRDefault="00E1640E" w:rsidP="00E1640E">
      <w:pPr>
        <w:pStyle w:val="B1"/>
        <w:rPr>
          <w:ins w:id="677" w:author="S2-2405795" w:date="2024-04-19T09:37:00Z"/>
          <w:rFonts w:eastAsiaTheme="minorEastAsia"/>
          <w:lang w:eastAsia="zh-CN"/>
        </w:rPr>
      </w:pPr>
      <w:ins w:id="678" w:author="S2-2405795" w:date="2024-04-19T09:37:00Z">
        <w:r w:rsidRPr="00E1640E">
          <w:rPr>
            <w:rFonts w:eastAsiaTheme="minorEastAsia" w:hint="eastAsia"/>
            <w:lang w:eastAsia="zh-CN"/>
          </w:rPr>
          <w:t>3</w:t>
        </w:r>
        <w:r w:rsidRPr="00E1640E">
          <w:rPr>
            <w:rFonts w:eastAsiaTheme="minorEastAsia"/>
            <w:lang w:eastAsia="zh-CN"/>
          </w:rPr>
          <w:t>.</w:t>
        </w:r>
        <w:r w:rsidRPr="00E1640E">
          <w:rPr>
            <w:rFonts w:eastAsiaTheme="minorEastAsia"/>
            <w:lang w:eastAsia="zh-CN"/>
          </w:rPr>
          <w:tab/>
          <w:t>The NRF acknowledge NF Registration is accepted via Nnrf_NFManagement_NFRegister response.</w:t>
        </w:r>
      </w:ins>
    </w:p>
    <w:p w14:paraId="46D09E3A" w14:textId="77777777" w:rsidR="00E1640E" w:rsidRPr="00E1640E" w:rsidRDefault="00E1640E" w:rsidP="00E1640E">
      <w:pPr>
        <w:pStyle w:val="Heading4"/>
        <w:overflowPunct/>
        <w:autoSpaceDE/>
        <w:adjustRightInd/>
        <w:rPr>
          <w:ins w:id="679" w:author="S2-2405795" w:date="2024-04-19T09:37:00Z"/>
          <w:rFonts w:eastAsiaTheme="minorEastAsia"/>
          <w:lang w:eastAsia="zh-CN"/>
        </w:rPr>
      </w:pPr>
      <w:bookmarkStart w:id="680" w:name="_Toc164412337"/>
      <w:ins w:id="681" w:author="S2-2405795" w:date="2024-04-19T09:37:00Z">
        <w:r w:rsidRPr="00E1640E">
          <w:rPr>
            <w:rFonts w:eastAsiaTheme="minorEastAsia"/>
            <w:lang w:eastAsia="zh-CN"/>
          </w:rPr>
          <w:t>6.3.2.4</w:t>
        </w:r>
        <w:r w:rsidRPr="00E1640E">
          <w:rPr>
            <w:rFonts w:eastAsiaTheme="minorEastAsia"/>
            <w:lang w:eastAsia="zh-CN"/>
          </w:rPr>
          <w:tab/>
          <w:t>Procedure for CMF discovery</w:t>
        </w:r>
        <w:bookmarkEnd w:id="680"/>
      </w:ins>
    </w:p>
    <w:bookmarkStart w:id="682" w:name="_MON_1772029486"/>
    <w:bookmarkEnd w:id="682"/>
    <w:p w14:paraId="4C52FC00" w14:textId="71FCBCEF" w:rsidR="00E1640E" w:rsidRPr="00E1640E" w:rsidRDefault="00E1640E" w:rsidP="00E1640E">
      <w:pPr>
        <w:pStyle w:val="B1"/>
        <w:jc w:val="center"/>
        <w:rPr>
          <w:ins w:id="683" w:author="S2-2405795" w:date="2024-04-19T09:37:00Z"/>
          <w:rFonts w:eastAsia="MS Mincho"/>
        </w:rPr>
      </w:pPr>
      <w:ins w:id="684" w:author="S2-2405795" w:date="2024-04-19T09:37:00Z">
        <w:r w:rsidRPr="00E1640E">
          <w:rPr>
            <w:rFonts w:eastAsia="MS Mincho"/>
          </w:rPr>
          <w:object w:dxaOrig="8306" w:dyaOrig="1860" w14:anchorId="66B0C9D1">
            <v:shape id="_x0000_i1445" type="#_x0000_t75" style="width:415.3pt;height:93pt" o:ole="">
              <v:imagedata r:id="rId37" o:title=""/>
            </v:shape>
            <o:OLEObject Type="Embed" ProgID="Word.Document.12" ShapeID="_x0000_i1445" DrawAspect="Content" ObjectID="_1775025885" r:id="rId38">
              <o:FieldCodes>\s</o:FieldCodes>
            </o:OLEObject>
          </w:object>
        </w:r>
      </w:ins>
    </w:p>
    <w:p w14:paraId="269A592E" w14:textId="77777777" w:rsidR="00E1640E" w:rsidRPr="00E1640E" w:rsidRDefault="00E1640E" w:rsidP="00E1640E">
      <w:pPr>
        <w:pStyle w:val="TF"/>
        <w:rPr>
          <w:ins w:id="685" w:author="S2-2405795" w:date="2024-04-19T09:37:00Z"/>
        </w:rPr>
      </w:pPr>
      <w:ins w:id="686" w:author="S2-2405795" w:date="2024-04-19T09:37:00Z">
        <w:r w:rsidRPr="00E1640E">
          <w:t xml:space="preserve">Figure </w:t>
        </w:r>
        <w:r w:rsidRPr="00E1640E">
          <w:rPr>
            <w:rFonts w:eastAsia="Yu Mincho"/>
          </w:rPr>
          <w:t>6</w:t>
        </w:r>
        <w:r w:rsidRPr="00E1640E">
          <w:t>.3.2.4-1: CMF discovery procedure</w:t>
        </w:r>
      </w:ins>
    </w:p>
    <w:p w14:paraId="0A5BF0A3" w14:textId="77777777" w:rsidR="00E1640E" w:rsidRPr="00E1640E" w:rsidRDefault="00E1640E" w:rsidP="00E1640E">
      <w:pPr>
        <w:pStyle w:val="B1"/>
        <w:rPr>
          <w:ins w:id="687" w:author="S2-2405795" w:date="2024-04-19T09:37:00Z"/>
          <w:rFonts w:eastAsiaTheme="minorEastAsia"/>
        </w:rPr>
      </w:pPr>
      <w:ins w:id="688" w:author="S2-2405795" w:date="2024-04-19T09:37:00Z">
        <w:r w:rsidRPr="00E1640E">
          <w:rPr>
            <w:rFonts w:eastAsiaTheme="minorEastAsia"/>
          </w:rPr>
          <w:t>1.</w:t>
        </w:r>
        <w:r w:rsidRPr="00E1640E">
          <w:rPr>
            <w:rFonts w:eastAsiaTheme="minorEastAsia"/>
          </w:rPr>
          <w:tab/>
          <w:t xml:space="preserve">The NF service consumer (i.e. AMF or NEF) intends to discover services of CMF. The NF service consumer invokes Nnrf_NFDiscovery_Request from an appropriate configured NRF in the same PLMN. The request includes the CAG ID(s). If the NF consumer is AMF, the request includes the CAG ID of Femto which UE </w:t>
        </w:r>
        <w:r w:rsidRPr="00E1640E">
          <w:rPr>
            <w:rFonts w:eastAsiaTheme="minorEastAsia"/>
          </w:rPr>
          <w:lastRenderedPageBreak/>
          <w:t>accessed from. If the NF consumer is NEF, the request includes the CAG ID which is provided by AF in the provisioning procedure.</w:t>
        </w:r>
      </w:ins>
    </w:p>
    <w:p w14:paraId="042B562A" w14:textId="77777777" w:rsidR="00E1640E" w:rsidRPr="00E1640E" w:rsidRDefault="00E1640E" w:rsidP="00E1640E">
      <w:pPr>
        <w:pStyle w:val="B1"/>
        <w:rPr>
          <w:ins w:id="689" w:author="S2-2405795" w:date="2024-04-19T09:37:00Z"/>
          <w:rFonts w:eastAsiaTheme="minorEastAsia"/>
        </w:rPr>
      </w:pPr>
      <w:ins w:id="690" w:author="S2-2405795" w:date="2024-04-19T09:37:00Z">
        <w:r w:rsidRPr="00E1640E">
          <w:rPr>
            <w:rFonts w:eastAsiaTheme="minorEastAsia"/>
          </w:rPr>
          <w:t>2.</w:t>
        </w:r>
        <w:r w:rsidRPr="00E1640E">
          <w:rPr>
            <w:rFonts w:eastAsiaTheme="minorEastAsia"/>
          </w:rPr>
          <w:tab/>
          <w:t>The NRF authorizes the Nnrf_NFDiscovery_Request. Based on the profile of the expected NF/NF service and the type of the NF service consumer, the NRF determines whether the NF service consumer is allowed to discover the expected NF instance(s).</w:t>
        </w:r>
      </w:ins>
    </w:p>
    <w:p w14:paraId="0D953E89" w14:textId="77777777" w:rsidR="00E1640E" w:rsidRPr="00394AA9" w:rsidRDefault="00E1640E" w:rsidP="00E1640E">
      <w:pPr>
        <w:pStyle w:val="B1"/>
        <w:rPr>
          <w:ins w:id="691" w:author="S2-2405795" w:date="2024-04-19T09:37:00Z"/>
          <w:rFonts w:eastAsia="MS Mincho"/>
        </w:rPr>
      </w:pPr>
      <w:ins w:id="692" w:author="S2-2405795" w:date="2024-04-19T09:37:00Z">
        <w:r w:rsidRPr="00E1640E">
          <w:rPr>
            <w:rFonts w:eastAsiaTheme="minorEastAsia" w:hint="eastAsia"/>
            <w:lang w:eastAsia="zh-CN"/>
          </w:rPr>
          <w:t>3</w:t>
        </w:r>
        <w:r w:rsidRPr="00E1640E">
          <w:rPr>
            <w:rFonts w:eastAsiaTheme="minorEastAsia"/>
            <w:lang w:eastAsia="zh-CN"/>
          </w:rPr>
          <w:t>.</w:t>
        </w:r>
        <w:r w:rsidRPr="00E1640E">
          <w:rPr>
            <w:rFonts w:eastAsiaTheme="minorEastAsia"/>
            <w:lang w:eastAsia="zh-CN"/>
          </w:rPr>
          <w:tab/>
          <w:t>T</w:t>
        </w:r>
        <w:r w:rsidRPr="00E1640E">
          <w:rPr>
            <w:lang w:eastAsia="zh-CN"/>
          </w:rPr>
          <w:t>he NRF determines the serving CMF matching the CAG ID in the request (i.e. CMF for which the CAG ID is in the CAG ID RANGE of CMF) received in Nnrf_NFDiscovery_Request and sends the NF profile of the determined CMF.</w:t>
        </w:r>
      </w:ins>
    </w:p>
    <w:p w14:paraId="1F6BCB2F" w14:textId="26EBAD17" w:rsidR="00E1640E" w:rsidDel="00E1640E" w:rsidRDefault="00E1640E" w:rsidP="00E1640E">
      <w:pPr>
        <w:pStyle w:val="B1"/>
        <w:ind w:left="0" w:firstLine="0"/>
        <w:rPr>
          <w:del w:id="693" w:author="S2-2405795" w:date="2024-04-19T09:37:00Z"/>
          <w:rFonts w:eastAsiaTheme="minorEastAsia"/>
        </w:rPr>
      </w:pPr>
    </w:p>
    <w:p w14:paraId="3BA88AF7" w14:textId="243CA8AD" w:rsidR="005F5799" w:rsidRPr="00822E86" w:rsidRDefault="005F5799" w:rsidP="005F5799">
      <w:pPr>
        <w:pStyle w:val="Heading3"/>
        <w:rPr>
          <w:lang w:eastAsia="zh-CN"/>
        </w:rPr>
      </w:pPr>
      <w:bookmarkStart w:id="694" w:name="_Toc164412338"/>
      <w:r w:rsidRPr="00822E86">
        <w:rPr>
          <w:lang w:eastAsia="zh-CN"/>
        </w:rPr>
        <w:t>6.</w:t>
      </w:r>
      <w:r>
        <w:rPr>
          <w:lang w:eastAsia="zh-CN"/>
        </w:rPr>
        <w:t>3</w:t>
      </w:r>
      <w:r w:rsidRPr="00822E86">
        <w:rPr>
          <w:lang w:eastAsia="zh-CN"/>
        </w:rPr>
        <w:t>.</w:t>
      </w:r>
      <w:r>
        <w:rPr>
          <w:lang w:eastAsia="zh-CN"/>
        </w:rPr>
        <w:t>3</w:t>
      </w:r>
      <w:r w:rsidRPr="00822E86">
        <w:rPr>
          <w:lang w:eastAsia="zh-CN"/>
        </w:rPr>
        <w:tab/>
      </w:r>
      <w:r w:rsidRPr="00822E86">
        <w:t>Impacts on services, entities and interfaces</w:t>
      </w:r>
      <w:bookmarkEnd w:id="694"/>
    </w:p>
    <w:p w14:paraId="4BE7EF03" w14:textId="77777777" w:rsidR="005F5799" w:rsidRDefault="005F5799" w:rsidP="00364D2C">
      <w:pPr>
        <w:rPr>
          <w:rFonts w:eastAsia="DengXian"/>
        </w:rPr>
      </w:pPr>
      <w:r>
        <w:rPr>
          <w:rFonts w:eastAsia="DengXian"/>
        </w:rPr>
        <w:t>UE</w:t>
      </w:r>
      <w:r w:rsidRPr="00722FAF">
        <w:rPr>
          <w:rFonts w:eastAsia="DengXian"/>
        </w:rPr>
        <w:t>:</w:t>
      </w:r>
    </w:p>
    <w:p w14:paraId="5CB00AF6" w14:textId="300A6051" w:rsidR="00364D2C" w:rsidRDefault="00364D2C" w:rsidP="00364D2C">
      <w:pPr>
        <w:pStyle w:val="B1"/>
        <w:rPr>
          <w:rFonts w:eastAsia="DengXian"/>
        </w:rPr>
      </w:pPr>
      <w:r>
        <w:rPr>
          <w:rFonts w:eastAsia="DengXian"/>
        </w:rPr>
        <w:t>-</w:t>
      </w:r>
      <w:r>
        <w:rPr>
          <w:rFonts w:eastAsia="DengXian"/>
        </w:rPr>
        <w:tab/>
        <w:t>For the UE of visitor, the ability to indicate</w:t>
      </w:r>
      <w:ins w:id="695" w:author="S2-2405795" w:date="2024-04-19T09:38:00Z">
        <w:r w:rsidR="00E1640E">
          <w:rPr>
            <w:rFonts w:eastAsia="DengXian"/>
          </w:rPr>
          <w:t xml:space="preserve"> that</w:t>
        </w:r>
      </w:ins>
      <w:r>
        <w:rPr>
          <w:rFonts w:eastAsia="DengXian"/>
        </w:rPr>
        <w:t xml:space="preserve"> it is a visitor UE for CAG cell of 5G NR Femto in the Registration Request</w:t>
      </w:r>
    </w:p>
    <w:p w14:paraId="246358F9" w14:textId="77777777" w:rsidR="00364D2C" w:rsidRDefault="00364D2C" w:rsidP="00364D2C">
      <w:pPr>
        <w:pStyle w:val="NO"/>
        <w:rPr>
          <w:rFonts w:eastAsia="DengXian"/>
        </w:rPr>
      </w:pPr>
      <w:r>
        <w:rPr>
          <w:rFonts w:eastAsia="DengXian"/>
        </w:rPr>
        <w:t>NOTE:</w:t>
      </w:r>
      <w:r>
        <w:rPr>
          <w:rFonts w:eastAsia="DengXian"/>
        </w:rPr>
        <w:tab/>
        <w:t>The interactions between the UE and the AF takes place at application layer therefore is outside the scope of this study and this interaction has no impact on the UE.</w:t>
      </w:r>
    </w:p>
    <w:p w14:paraId="7E214AD3" w14:textId="202FDE39" w:rsidR="00364D2C" w:rsidRDefault="00364D2C" w:rsidP="00364D2C">
      <w:pPr>
        <w:rPr>
          <w:rFonts w:eastAsia="DengXian"/>
        </w:rPr>
      </w:pPr>
      <w:r>
        <w:rPr>
          <w:rFonts w:eastAsia="DengXian"/>
        </w:rPr>
        <w:t>AF</w:t>
      </w:r>
      <w:del w:id="696" w:author="S2-2405795" w:date="2024-04-19T09:39:00Z">
        <w:r w:rsidDel="00E1640E">
          <w:rPr>
            <w:rFonts w:eastAsia="DengXian"/>
          </w:rPr>
          <w:delText xml:space="preserve"> (Authorized administrator)</w:delText>
        </w:r>
      </w:del>
      <w:r>
        <w:rPr>
          <w:rFonts w:eastAsia="DengXian"/>
        </w:rPr>
        <w:t>:</w:t>
      </w:r>
    </w:p>
    <w:p w14:paraId="6ADB8BE5" w14:textId="3A77FFF1" w:rsidR="00364D2C" w:rsidRDefault="00364D2C" w:rsidP="00364D2C">
      <w:pPr>
        <w:pStyle w:val="B1"/>
        <w:rPr>
          <w:rFonts w:eastAsia="DengXian"/>
        </w:rPr>
      </w:pPr>
      <w:r>
        <w:rPr>
          <w:rFonts w:eastAsia="DengXian"/>
        </w:rPr>
        <w:t>-</w:t>
      </w:r>
      <w:r>
        <w:rPr>
          <w:rFonts w:eastAsia="DengXian"/>
        </w:rPr>
        <w:tab/>
      </w:r>
      <w:del w:id="697" w:author="S2-2405795" w:date="2024-04-19T09:39:00Z">
        <w:r w:rsidDel="00E1640E">
          <w:rPr>
            <w:rFonts w:eastAsia="DengXian"/>
          </w:rPr>
          <w:delText xml:space="preserve">Ability </w:delText>
        </w:r>
      </w:del>
      <w:ins w:id="698" w:author="S2-2405795" w:date="2024-04-19T09:39:00Z">
        <w:r w:rsidR="00E1640E">
          <w:rPr>
            <w:rFonts w:eastAsia="DengXian"/>
          </w:rPr>
          <w:t>Capability</w:t>
        </w:r>
        <w:r w:rsidR="00E1640E">
          <w:rPr>
            <w:rFonts w:eastAsia="DengXian"/>
          </w:rPr>
          <w:t xml:space="preserve"> </w:t>
        </w:r>
      </w:ins>
      <w:r>
        <w:rPr>
          <w:rFonts w:eastAsia="DengXian"/>
        </w:rPr>
        <w:t xml:space="preserve">to perform the External Parameter Provisioning procedure to provide the UE identifier, allowed CAG list and validity conditions to the </w:t>
      </w:r>
      <w:del w:id="699" w:author="S2-2405795" w:date="2024-04-19T09:39:00Z">
        <w:r w:rsidDel="00E1640E">
          <w:rPr>
            <w:rFonts w:eastAsia="DengXian"/>
          </w:rPr>
          <w:delText>UDM</w:delText>
        </w:r>
      </w:del>
      <w:ins w:id="700" w:author="S2-2405795" w:date="2024-04-19T09:39:00Z">
        <w:r w:rsidR="00E1640E">
          <w:rPr>
            <w:rFonts w:eastAsia="DengXian"/>
          </w:rPr>
          <w:t>CMF</w:t>
        </w:r>
      </w:ins>
      <w:r>
        <w:rPr>
          <w:rFonts w:eastAsia="DengXian"/>
        </w:rPr>
        <w:t>.</w:t>
      </w:r>
    </w:p>
    <w:p w14:paraId="2DA2DA72" w14:textId="77777777" w:rsidR="00364D2C" w:rsidRDefault="00364D2C" w:rsidP="00364D2C">
      <w:pPr>
        <w:rPr>
          <w:rFonts w:eastAsia="DengXian"/>
        </w:rPr>
      </w:pPr>
      <w:r>
        <w:rPr>
          <w:rFonts w:eastAsia="DengXian"/>
        </w:rPr>
        <w:t>CMF:</w:t>
      </w:r>
    </w:p>
    <w:p w14:paraId="0EC2E3B1" w14:textId="5E8618F0" w:rsidR="00364D2C" w:rsidRDefault="00364D2C" w:rsidP="00364D2C">
      <w:pPr>
        <w:pStyle w:val="B1"/>
        <w:rPr>
          <w:rFonts w:eastAsia="DengXian"/>
        </w:rPr>
      </w:pPr>
      <w:r>
        <w:rPr>
          <w:rFonts w:eastAsia="DengXian"/>
        </w:rPr>
        <w:t>-</w:t>
      </w:r>
      <w:r>
        <w:rPr>
          <w:rFonts w:eastAsia="DengXian"/>
        </w:rPr>
        <w:tab/>
        <w:t xml:space="preserve">A new NF to </w:t>
      </w:r>
      <w:del w:id="701" w:author="S2-2405795" w:date="2024-04-19T09:39:00Z">
        <w:r w:rsidDel="00E1640E">
          <w:rPr>
            <w:rFonts w:eastAsia="DengXian"/>
          </w:rPr>
          <w:delText xml:space="preserve">create and </w:delText>
        </w:r>
      </w:del>
      <w:r>
        <w:rPr>
          <w:rFonts w:eastAsia="DengXian"/>
        </w:rPr>
        <w:t>store the CAG information based on the provisioned data.</w:t>
      </w:r>
    </w:p>
    <w:p w14:paraId="22F3F784" w14:textId="77777777" w:rsidR="00364D2C" w:rsidRDefault="00364D2C" w:rsidP="00364D2C">
      <w:pPr>
        <w:rPr>
          <w:rFonts w:eastAsia="DengXian"/>
        </w:rPr>
      </w:pPr>
      <w:r>
        <w:rPr>
          <w:rFonts w:eastAsia="DengXian"/>
        </w:rPr>
        <w:t>AMF:</w:t>
      </w:r>
    </w:p>
    <w:p w14:paraId="221F1419" w14:textId="379F8182" w:rsidR="00364D2C" w:rsidRDefault="00364D2C" w:rsidP="00364D2C">
      <w:pPr>
        <w:pStyle w:val="B1"/>
        <w:rPr>
          <w:ins w:id="702" w:author="S2-2405795" w:date="2024-04-19T09:39:00Z"/>
          <w:rFonts w:eastAsia="DengXian"/>
        </w:rPr>
      </w:pPr>
      <w:r>
        <w:rPr>
          <w:rFonts w:eastAsia="DengXian"/>
        </w:rPr>
        <w:t>-</w:t>
      </w:r>
      <w:r>
        <w:rPr>
          <w:rFonts w:eastAsia="DengXian"/>
        </w:rPr>
        <w:tab/>
      </w:r>
      <w:del w:id="703" w:author="S2-2405795" w:date="2024-04-19T09:39:00Z">
        <w:r w:rsidDel="00E1640E">
          <w:rPr>
            <w:rFonts w:eastAsia="DengXian"/>
          </w:rPr>
          <w:delText xml:space="preserve">Ability </w:delText>
        </w:r>
      </w:del>
      <w:ins w:id="704" w:author="S2-2405795" w:date="2024-04-19T09:39:00Z">
        <w:r w:rsidR="00E1640E">
          <w:rPr>
            <w:rFonts w:eastAsia="DengXian"/>
          </w:rPr>
          <w:t>Capability</w:t>
        </w:r>
        <w:r w:rsidR="00E1640E">
          <w:rPr>
            <w:rFonts w:eastAsia="DengXian"/>
          </w:rPr>
          <w:t xml:space="preserve"> </w:t>
        </w:r>
      </w:ins>
      <w:r>
        <w:rPr>
          <w:rFonts w:eastAsia="DengXian"/>
        </w:rPr>
        <w:t>to retrieve the CAG information stored in the CMF</w:t>
      </w:r>
      <w:del w:id="705" w:author="S2-2405795" w:date="2024-04-19T09:39:00Z">
        <w:r w:rsidDel="00E1640E">
          <w:rPr>
            <w:rFonts w:eastAsia="DengXian"/>
          </w:rPr>
          <w:delText xml:space="preserve"> to determine whether the UE is allowed to access to the CAG cell</w:delText>
        </w:r>
      </w:del>
      <w:r>
        <w:rPr>
          <w:rFonts w:eastAsia="DengXian"/>
        </w:rPr>
        <w:t>.</w:t>
      </w:r>
    </w:p>
    <w:p w14:paraId="41895E6D" w14:textId="77777777" w:rsidR="00E1640E" w:rsidRDefault="00E1640E" w:rsidP="00E1640E">
      <w:pPr>
        <w:pStyle w:val="B1"/>
        <w:rPr>
          <w:ins w:id="706" w:author="S2-2405795" w:date="2024-04-19T09:39:00Z"/>
          <w:rFonts w:eastAsia="DengXian"/>
        </w:rPr>
      </w:pPr>
      <w:ins w:id="707" w:author="S2-2405795" w:date="2024-04-19T09:39:00Z">
        <w:r>
          <w:rPr>
            <w:rFonts w:eastAsiaTheme="minorEastAsia" w:hint="eastAsia"/>
            <w:lang w:eastAsia="zh-CN"/>
          </w:rPr>
          <w:t>-</w:t>
        </w:r>
        <w:r>
          <w:rPr>
            <w:rFonts w:eastAsiaTheme="minorEastAsia"/>
            <w:lang w:eastAsia="zh-CN"/>
          </w:rPr>
          <w:tab/>
        </w:r>
        <w:r>
          <w:rPr>
            <w:rFonts w:eastAsia="DengXian"/>
          </w:rPr>
          <w:t>Capability to select CMF based on CAG ID.</w:t>
        </w:r>
      </w:ins>
    </w:p>
    <w:p w14:paraId="4DF84780" w14:textId="77777777" w:rsidR="00E1640E" w:rsidRDefault="00E1640E" w:rsidP="00E1640E">
      <w:pPr>
        <w:pStyle w:val="B1"/>
        <w:ind w:left="0" w:firstLine="0"/>
        <w:rPr>
          <w:ins w:id="708" w:author="S2-2405795" w:date="2024-04-19T09:39:00Z"/>
          <w:rFonts w:eastAsiaTheme="minorEastAsia"/>
          <w:lang w:eastAsia="zh-CN"/>
        </w:rPr>
      </w:pPr>
      <w:ins w:id="709" w:author="S2-2405795" w:date="2024-04-19T09:39:00Z">
        <w:r>
          <w:rPr>
            <w:rFonts w:eastAsiaTheme="minorEastAsia" w:hint="eastAsia"/>
            <w:lang w:eastAsia="zh-CN"/>
          </w:rPr>
          <w:t>N</w:t>
        </w:r>
        <w:r>
          <w:rPr>
            <w:rFonts w:eastAsiaTheme="minorEastAsia"/>
            <w:lang w:eastAsia="zh-CN"/>
          </w:rPr>
          <w:t>EF:</w:t>
        </w:r>
      </w:ins>
    </w:p>
    <w:p w14:paraId="48DBD36A" w14:textId="77777777" w:rsidR="00E1640E" w:rsidRDefault="00E1640E" w:rsidP="00E1640E">
      <w:pPr>
        <w:pStyle w:val="B1"/>
        <w:rPr>
          <w:ins w:id="710" w:author="S2-2405795" w:date="2024-04-19T09:39:00Z"/>
          <w:rFonts w:eastAsiaTheme="minorEastAsia"/>
          <w:lang w:eastAsia="zh-CN"/>
        </w:rPr>
      </w:pPr>
      <w:ins w:id="711" w:author="S2-2405795" w:date="2024-04-19T09:39:00Z">
        <w:r w:rsidRPr="00F40EA4">
          <w:rPr>
            <w:rFonts w:eastAsiaTheme="minorEastAsia"/>
            <w:lang w:eastAsia="zh-CN"/>
          </w:rPr>
          <w:t>-</w:t>
        </w:r>
        <w:r>
          <w:rPr>
            <w:rFonts w:eastAsiaTheme="minorEastAsia"/>
            <w:lang w:eastAsia="zh-CN"/>
          </w:rPr>
          <w:tab/>
          <w:t>Capability to select CMF based on CAG ID.</w:t>
        </w:r>
      </w:ins>
    </w:p>
    <w:p w14:paraId="344A6226" w14:textId="77777777" w:rsidR="00E1640E" w:rsidRPr="004C1EE4" w:rsidRDefault="00E1640E" w:rsidP="00E1640E">
      <w:pPr>
        <w:pStyle w:val="B1"/>
        <w:rPr>
          <w:ins w:id="712" w:author="S2-2405795" w:date="2024-04-19T09:39:00Z"/>
          <w:rFonts w:eastAsiaTheme="minorEastAsia"/>
          <w:lang w:eastAsia="zh-CN"/>
        </w:rPr>
      </w:pPr>
      <w:ins w:id="713" w:author="S2-2405795" w:date="2024-04-19T09:39:00Z">
        <w:r>
          <w:rPr>
            <w:rFonts w:eastAsiaTheme="minorEastAsia"/>
            <w:lang w:eastAsia="zh-CN"/>
          </w:rPr>
          <w:t>-</w:t>
        </w:r>
        <w:r>
          <w:rPr>
            <w:rFonts w:eastAsiaTheme="minorEastAsia"/>
            <w:lang w:eastAsia="zh-CN"/>
          </w:rPr>
          <w:tab/>
          <w:t xml:space="preserve">Capability to support the new parameter in the </w:t>
        </w:r>
        <w:r>
          <w:rPr>
            <w:rFonts w:eastAsia="DengXian"/>
          </w:rPr>
          <w:t>External Parameter Provisioning procedure.</w:t>
        </w:r>
      </w:ins>
    </w:p>
    <w:p w14:paraId="24A42113" w14:textId="77777777" w:rsidR="00E1640E" w:rsidRDefault="00E1640E" w:rsidP="00E1640E">
      <w:pPr>
        <w:rPr>
          <w:ins w:id="714" w:author="S2-2405795" w:date="2024-04-19T09:39:00Z"/>
          <w:rFonts w:eastAsiaTheme="minorEastAsia"/>
          <w:lang w:eastAsia="zh-CN"/>
        </w:rPr>
      </w:pPr>
      <w:ins w:id="715" w:author="S2-2405795" w:date="2024-04-19T09:39:00Z">
        <w:r>
          <w:rPr>
            <w:rFonts w:eastAsiaTheme="minorEastAsia" w:hint="eastAsia"/>
            <w:lang w:eastAsia="zh-CN"/>
          </w:rPr>
          <w:t>N</w:t>
        </w:r>
        <w:r>
          <w:rPr>
            <w:rFonts w:eastAsiaTheme="minorEastAsia"/>
            <w:lang w:eastAsia="zh-CN"/>
          </w:rPr>
          <w:t>RF:</w:t>
        </w:r>
      </w:ins>
    </w:p>
    <w:p w14:paraId="4795A481" w14:textId="77777777" w:rsidR="00E1640E" w:rsidRPr="00D22B50" w:rsidRDefault="00E1640E" w:rsidP="00E1640E">
      <w:pPr>
        <w:pStyle w:val="B1"/>
        <w:rPr>
          <w:ins w:id="716" w:author="S2-2405795" w:date="2024-04-19T09:39:00Z"/>
          <w:rFonts w:eastAsiaTheme="minorEastAsia"/>
          <w:lang w:eastAsia="zh-CN"/>
        </w:rPr>
      </w:pPr>
      <w:ins w:id="717" w:author="S2-2405795" w:date="2024-04-19T09:39:00Z">
        <w:r>
          <w:rPr>
            <w:rFonts w:eastAsia="DengXian"/>
          </w:rPr>
          <w:t>-</w:t>
        </w:r>
        <w:r>
          <w:rPr>
            <w:rFonts w:eastAsia="DengXian"/>
          </w:rPr>
          <w:tab/>
        </w:r>
        <w:r w:rsidRPr="004C1EE4">
          <w:rPr>
            <w:rFonts w:eastAsia="DengXian"/>
          </w:rPr>
          <w:t>Ability to</w:t>
        </w:r>
        <w:r>
          <w:rPr>
            <w:rFonts w:eastAsia="DengXian"/>
          </w:rPr>
          <w:t xml:space="preserve"> store the CMF profile and discover the CMF based on CAG ID.</w:t>
        </w:r>
      </w:ins>
    </w:p>
    <w:p w14:paraId="3625BFB1" w14:textId="77777777" w:rsidR="00E1640E" w:rsidRDefault="00E1640E" w:rsidP="00364D2C">
      <w:pPr>
        <w:pStyle w:val="B1"/>
        <w:rPr>
          <w:rFonts w:eastAsia="DengXian"/>
        </w:rPr>
      </w:pPr>
    </w:p>
    <w:p w14:paraId="61BB0A3C" w14:textId="0110B8D6" w:rsidR="00D87B6C" w:rsidRPr="007045CC" w:rsidRDefault="00D87B6C" w:rsidP="00D87B6C">
      <w:pPr>
        <w:pStyle w:val="Heading2"/>
      </w:pPr>
      <w:bookmarkStart w:id="718" w:name="_Toc164412339"/>
      <w:r w:rsidRPr="007045CC">
        <w:t>6.</w:t>
      </w:r>
      <w:r>
        <w:t>4</w:t>
      </w:r>
      <w:r w:rsidRPr="007045CC">
        <w:rPr>
          <w:rFonts w:hint="eastAsia"/>
        </w:rPr>
        <w:tab/>
      </w:r>
      <w:r w:rsidRPr="007045CC">
        <w:t>Solution</w:t>
      </w:r>
      <w:r w:rsidRPr="007045CC">
        <w:rPr>
          <w:rFonts w:hint="eastAsia"/>
        </w:rPr>
        <w:t xml:space="preserve"> #</w:t>
      </w:r>
      <w:r>
        <w:t>4</w:t>
      </w:r>
      <w:r w:rsidRPr="007045CC">
        <w:t xml:space="preserve">: </w:t>
      </w:r>
      <w:r w:rsidRPr="004929A2">
        <w:t>provisioning of subscribers allowed to access CAG cell</w:t>
      </w:r>
      <w:r w:rsidRPr="005647BC">
        <w:t xml:space="preserve"> </w:t>
      </w:r>
      <w:r>
        <w:t>using CAG subscription update from AF</w:t>
      </w:r>
      <w:bookmarkEnd w:id="718"/>
    </w:p>
    <w:p w14:paraId="5F848BB1" w14:textId="6E901208" w:rsidR="00D87B6C" w:rsidRPr="00822E86" w:rsidRDefault="00D87B6C" w:rsidP="00D87B6C">
      <w:pPr>
        <w:pStyle w:val="Heading3"/>
      </w:pPr>
      <w:bookmarkStart w:id="719" w:name="_Toc164412340"/>
      <w:r w:rsidRPr="00822E86">
        <w:t>6.</w:t>
      </w:r>
      <w:r>
        <w:t>4</w:t>
      </w:r>
      <w:r w:rsidRPr="00822E86">
        <w:t>.</w:t>
      </w:r>
      <w:r>
        <w:t>1</w:t>
      </w:r>
      <w:r w:rsidRPr="00822E86">
        <w:rPr>
          <w:rFonts w:hint="eastAsia"/>
        </w:rPr>
        <w:tab/>
        <w:t>Description</w:t>
      </w:r>
      <w:bookmarkEnd w:id="719"/>
    </w:p>
    <w:p w14:paraId="7AEFF4B7" w14:textId="20319AA8" w:rsidR="00D87B6C" w:rsidRPr="00364D2C" w:rsidDel="00C5438A" w:rsidRDefault="00D87B6C" w:rsidP="00D87B6C">
      <w:pPr>
        <w:pStyle w:val="EditorsNote"/>
        <w:rPr>
          <w:del w:id="720" w:author="S2-2405523" w:date="2024-04-19T09:11:00Z"/>
        </w:rPr>
      </w:pPr>
      <w:del w:id="721" w:author="S2-2405523" w:date="2024-04-19T09:11:00Z">
        <w:r w:rsidRPr="00364D2C" w:rsidDel="00C5438A">
          <w:delText>Editor's note:</w:delText>
        </w:r>
        <w:r w:rsidRPr="00364D2C" w:rsidDel="00C5438A">
          <w:tab/>
          <w:delText xml:space="preserve">This clause will describe the solution principles and architecture assumptions for corresponding key issue(s). Sub-clause(s) may be added to capture details. </w:delText>
        </w:r>
      </w:del>
    </w:p>
    <w:p w14:paraId="446B63F5" w14:textId="77777777" w:rsidR="00364D2C" w:rsidRDefault="00364D2C" w:rsidP="00364D2C">
      <w:r>
        <w:t>CAG owner or administrator may provision to 5GC subscribers allowed to access a CAG cell.</w:t>
      </w:r>
    </w:p>
    <w:p w14:paraId="60FD70E9" w14:textId="5F7CE70D" w:rsidR="00364D2C" w:rsidRDefault="00364D2C" w:rsidP="00364D2C">
      <w:r>
        <w:t>In principle provisioning CAG information to UDM is based on the clause 4.2.4.2 of TS 23.502 [3] and provisioning the updated CAG information is based on the clause 4.15.6.2 of TS 23.502 [3]:</w:t>
      </w:r>
    </w:p>
    <w:p w14:paraId="2D435649" w14:textId="4B53B3A3" w:rsidR="00364D2C" w:rsidRDefault="00364D2C" w:rsidP="00364D2C">
      <w:pPr>
        <w:pStyle w:val="B1"/>
      </w:pPr>
      <w:r>
        <w:lastRenderedPageBreak/>
        <w:t>-</w:t>
      </w:r>
      <w:r>
        <w:tab/>
        <w:t>AF (CAG owner or administrator) provides UE ID (e.g. SUPI, MSISDN or GPSI), and allowed Cell information (e.g. cell ID(s), FEMTO device ID) or CAG information</w:t>
      </w:r>
      <w:ins w:id="722" w:author="S2-2405523" w:date="2024-04-19T09:12:00Z">
        <w:r w:rsidR="00C5438A">
          <w:t xml:space="preserve"> per PLMN ID</w:t>
        </w:r>
      </w:ins>
      <w:r>
        <w:t>, including Validity Time (for temporary users) per UE via Nnef_ParameterProvision_Create/Update/Delete procedures.</w:t>
      </w:r>
    </w:p>
    <w:p w14:paraId="64E3C56B" w14:textId="77777777" w:rsidR="00364D2C" w:rsidRDefault="00364D2C" w:rsidP="00364D2C">
      <w:pPr>
        <w:pStyle w:val="B1"/>
      </w:pPr>
      <w:r>
        <w:t>-</w:t>
      </w:r>
      <w:r>
        <w:tab/>
        <w:t>NEF authorizes the request from AF, determines SUPI from GPSI/MSISDN if needed, may derive corresponding CAG information per UE and then provision into UDM.</w:t>
      </w:r>
    </w:p>
    <w:p w14:paraId="41DB012A" w14:textId="77777777" w:rsidR="00364D2C" w:rsidRDefault="00364D2C" w:rsidP="00364D2C">
      <w:pPr>
        <w:pStyle w:val="B1"/>
      </w:pPr>
      <w:r>
        <w:t>-</w:t>
      </w:r>
      <w:r>
        <w:tab/>
        <w:t>And UDM may provide CAG information to the corresponding UEs via UCU procedures via AMF.</w:t>
      </w:r>
    </w:p>
    <w:p w14:paraId="6DF71672" w14:textId="77777777" w:rsidR="00364D2C" w:rsidRDefault="00364D2C" w:rsidP="00364D2C">
      <w:pPr>
        <w:pStyle w:val="B1"/>
      </w:pPr>
      <w:r>
        <w:t>-</w:t>
      </w:r>
      <w:r>
        <w:tab/>
        <w:t>The result of UE provisioning can be reported to AF.</w:t>
      </w:r>
    </w:p>
    <w:p w14:paraId="0083C5DF" w14:textId="77777777" w:rsidR="00C5438A" w:rsidRDefault="00C5438A" w:rsidP="00C5438A">
      <w:pPr>
        <w:pStyle w:val="NO"/>
        <w:rPr>
          <w:ins w:id="723" w:author="S2-2405523" w:date="2024-04-19T09:13:00Z"/>
        </w:rPr>
      </w:pPr>
      <w:ins w:id="724" w:author="S2-2405523" w:date="2024-04-19T09:13:00Z">
        <w:r w:rsidRPr="00472BCE">
          <w:t>NOTE</w:t>
        </w:r>
        <w:r>
          <w:t xml:space="preserve"> 1</w:t>
        </w:r>
        <w:r w:rsidRPr="00472BCE">
          <w:t xml:space="preserve">: </w:t>
        </w:r>
        <w:r>
          <w:tab/>
          <w:t>W</w:t>
        </w:r>
        <w:r w:rsidRPr="00472BCE">
          <w:t>hen an AF in a visited PLMN wants to let the UE use the Femto service in the vPLMN, the AF should provision the CAG information to UDM as above.</w:t>
        </w:r>
      </w:ins>
    </w:p>
    <w:p w14:paraId="5A4AA7B2" w14:textId="77777777" w:rsidR="00C5438A" w:rsidRDefault="00C5438A" w:rsidP="00C5438A">
      <w:pPr>
        <w:pStyle w:val="NO"/>
        <w:rPr>
          <w:ins w:id="725" w:author="S2-2405523" w:date="2024-04-19T09:13:00Z"/>
          <w:rFonts w:eastAsia="Yu Mincho"/>
        </w:rPr>
      </w:pPr>
      <w:ins w:id="726" w:author="S2-2405523" w:date="2024-04-19T09:13:00Z">
        <w:r>
          <w:rPr>
            <w:rFonts w:eastAsia="Yu Mincho" w:hint="eastAsia"/>
          </w:rPr>
          <w:t>N</w:t>
        </w:r>
        <w:r>
          <w:rPr>
            <w:rFonts w:eastAsia="Yu Mincho"/>
          </w:rPr>
          <w:t>OTE 2:</w:t>
        </w:r>
        <w:r>
          <w:rPr>
            <w:rFonts w:eastAsia="Yu Mincho"/>
          </w:rPr>
          <w:tab/>
        </w:r>
        <w:r w:rsidRPr="00D628C9">
          <w:rPr>
            <w:rFonts w:eastAsia="Yu Mincho"/>
          </w:rPr>
          <w:t>It is assumed that HPLMN of a target UE has a mechanism for authorizing AF that has no pre-configured relation with the HPLMN to change CAG info of the target UE, e.g., by using a token-based scheme. It is assumed that PLMN of 5G Femto, together with the HPLMN, has a mechanism for authorizing only AF that is used by the CAG owner to change CAG info. Specification of the needed scheme is outside the SA2 remit. It is assumed that operator deploys a necessary authorization scheme at NEF.</w:t>
        </w:r>
      </w:ins>
    </w:p>
    <w:p w14:paraId="7D102D88" w14:textId="77777777" w:rsidR="00C5438A" w:rsidRPr="00CE034A" w:rsidRDefault="00C5438A" w:rsidP="00C5438A">
      <w:pPr>
        <w:pStyle w:val="EditorsNote"/>
        <w:rPr>
          <w:ins w:id="727" w:author="S2-2405523" w:date="2024-04-19T09:13:00Z"/>
        </w:rPr>
      </w:pPr>
      <w:ins w:id="728" w:author="S2-2405523" w:date="2024-04-19T09:13:00Z">
        <w:r w:rsidRPr="00D628C9">
          <w:t>Editor's note:</w:t>
        </w:r>
        <w:r>
          <w:tab/>
        </w:r>
        <w:r w:rsidRPr="00CE034A">
          <w:t>To be aligned with SA6 FS_CAPIF_Ph3 on how to authorize AF that has no pre-configured relation with the HPLMN (the first case in the above). FFS on how to authorize only AF that is used by the CAG owner to change CAG info at the HPLMN (the second case in the above).</w:t>
        </w:r>
      </w:ins>
    </w:p>
    <w:p w14:paraId="74A8D059" w14:textId="2B8AA25E" w:rsidR="00D87B6C" w:rsidRPr="00ED17E8" w:rsidDel="00C5438A" w:rsidRDefault="00D87B6C" w:rsidP="00364D2C">
      <w:pPr>
        <w:pStyle w:val="EditorsNote"/>
        <w:rPr>
          <w:del w:id="729" w:author="S2-2405523" w:date="2024-04-19T09:13:00Z"/>
        </w:rPr>
      </w:pPr>
      <w:del w:id="730" w:author="S2-2405523" w:date="2024-04-19T09:13:00Z">
        <w:r w:rsidRPr="00ED17E8" w:rsidDel="00C5438A">
          <w:delText>Editor's note:</w:delText>
        </w:r>
        <w:r w:rsidR="00364D2C" w:rsidDel="00C5438A">
          <w:rPr>
            <w:rFonts w:eastAsiaTheme="minorEastAsia"/>
            <w:lang w:eastAsia="ko-KR"/>
          </w:rPr>
          <w:tab/>
          <w:delText>F</w:delText>
        </w:r>
        <w:r w:rsidDel="00C5438A">
          <w:rPr>
            <w:rFonts w:eastAsiaTheme="minorEastAsia"/>
            <w:lang w:eastAsia="ko-KR"/>
          </w:rPr>
          <w:delText>or the</w:delText>
        </w:r>
        <w:r w:rsidDel="00C5438A">
          <w:rPr>
            <w:rFonts w:eastAsiaTheme="minorEastAsia" w:hint="eastAsia"/>
            <w:lang w:eastAsia="ko-KR"/>
          </w:rPr>
          <w:delText xml:space="preserve"> roaming scenario, </w:delText>
        </w:r>
        <w:r w:rsidDel="00C5438A">
          <w:rPr>
            <w:rFonts w:eastAsiaTheme="minorEastAsia"/>
            <w:lang w:eastAsia="ko-KR"/>
          </w:rPr>
          <w:delText>how to AF provision CAG subscription is FFS</w:delText>
        </w:r>
        <w:r w:rsidRPr="00ED17E8" w:rsidDel="00C5438A">
          <w:delText>.</w:delText>
        </w:r>
      </w:del>
    </w:p>
    <w:p w14:paraId="0B4DE364" w14:textId="3EBB5EB8" w:rsidR="00D87B6C" w:rsidRPr="00ED17E8" w:rsidRDefault="00D87B6C" w:rsidP="00D87B6C">
      <w:pPr>
        <w:pStyle w:val="Heading3"/>
      </w:pPr>
      <w:bookmarkStart w:id="731" w:name="_Toc164412341"/>
      <w:r w:rsidRPr="00ED17E8">
        <w:t>6.</w:t>
      </w:r>
      <w:r>
        <w:t>4</w:t>
      </w:r>
      <w:r w:rsidRPr="00ED17E8">
        <w:t>.2</w:t>
      </w:r>
      <w:r w:rsidRPr="00ED17E8">
        <w:tab/>
        <w:t>Procedures</w:t>
      </w:r>
      <w:bookmarkEnd w:id="731"/>
    </w:p>
    <w:p w14:paraId="46192CF3" w14:textId="542D6532" w:rsidR="00D87B6C" w:rsidRPr="00ED17E8" w:rsidDel="00C5438A" w:rsidRDefault="00D87B6C" w:rsidP="00D87B6C">
      <w:pPr>
        <w:pStyle w:val="EditorsNote"/>
        <w:rPr>
          <w:del w:id="732" w:author="S2-2405523" w:date="2024-04-19T09:13:00Z"/>
        </w:rPr>
      </w:pPr>
      <w:del w:id="733" w:author="S2-2405523" w:date="2024-04-19T09:13:00Z">
        <w:r w:rsidRPr="00ED17E8" w:rsidDel="00C5438A">
          <w:delText>Editor's note:</w:delText>
        </w:r>
        <w:r w:rsidRPr="00ED17E8" w:rsidDel="00C5438A">
          <w:tab/>
          <w:delText xml:space="preserve">This clause describes </w:delText>
        </w:r>
        <w:r w:rsidRPr="00ED17E8" w:rsidDel="00C5438A">
          <w:rPr>
            <w:rFonts w:hint="eastAsia"/>
          </w:rPr>
          <w:delText xml:space="preserve">high-level </w:delText>
        </w:r>
        <w:r w:rsidRPr="00ED17E8" w:rsidDel="00C5438A">
          <w:delText>procedures and information flows for the solution.</w:delText>
        </w:r>
      </w:del>
    </w:p>
    <w:p w14:paraId="356238A9" w14:textId="77777777" w:rsidR="00C5438A" w:rsidRPr="00512022" w:rsidRDefault="00C5438A" w:rsidP="00C5438A">
      <w:pPr>
        <w:pStyle w:val="Heading4"/>
        <w:rPr>
          <w:ins w:id="734" w:author="S2-2405523" w:date="2024-04-19T09:14:00Z"/>
          <w:lang w:eastAsia="zh-CN"/>
        </w:rPr>
      </w:pPr>
      <w:bookmarkStart w:id="735" w:name="_Toc164412342"/>
      <w:ins w:id="736" w:author="S2-2405523" w:date="2024-04-19T09:14:00Z">
        <w:r>
          <w:t>6.4.2.1</w:t>
        </w:r>
        <w:r>
          <w:tab/>
        </w:r>
        <w:r>
          <w:rPr>
            <w:rFonts w:hint="eastAsia"/>
          </w:rPr>
          <w:t>G</w:t>
        </w:r>
        <w:r>
          <w:t>eneral</w:t>
        </w:r>
        <w:bookmarkEnd w:id="735"/>
      </w:ins>
    </w:p>
    <w:p w14:paraId="3D7A05A7" w14:textId="2A325D1E" w:rsidR="00D87B6C" w:rsidRPr="00ED17E8" w:rsidRDefault="00364D2C" w:rsidP="00364D2C">
      <w:pPr>
        <w:rPr>
          <w:lang w:eastAsia="zh-CN"/>
        </w:rPr>
      </w:pPr>
      <w:r>
        <w:rPr>
          <w:lang w:eastAsia="zh-CN"/>
        </w:rPr>
        <w:t>The Figure 6.4.</w:t>
      </w:r>
      <w:del w:id="737" w:author="S2-2405523" w:date="2024-04-19T09:13:00Z">
        <w:r w:rsidDel="00C5438A">
          <w:rPr>
            <w:lang w:eastAsia="zh-CN"/>
          </w:rPr>
          <w:delText>2</w:delText>
        </w:r>
      </w:del>
      <w:ins w:id="738" w:author="S2-2405523" w:date="2024-04-19T09:13:00Z">
        <w:r w:rsidR="00C5438A">
          <w:rPr>
            <w:lang w:eastAsia="zh-CN"/>
          </w:rPr>
          <w:t>1</w:t>
        </w:r>
      </w:ins>
      <w:r>
        <w:rPr>
          <w:lang w:eastAsia="zh-CN"/>
        </w:rPr>
        <w:t>-1 shows the procedure for how the AF provision CAG subscriptions allowed to access CAG cell:</w:t>
      </w:r>
    </w:p>
    <w:p w14:paraId="0D379E41" w14:textId="77777777" w:rsidR="00D87B6C" w:rsidRPr="00ED17E8" w:rsidRDefault="00D87B6C" w:rsidP="00364D2C">
      <w:pPr>
        <w:pStyle w:val="TH"/>
        <w:rPr>
          <w:lang w:eastAsia="zh-CN"/>
        </w:rPr>
      </w:pPr>
      <w:r w:rsidRPr="00ED17E8">
        <w:object w:dxaOrig="15051" w:dyaOrig="7628" w14:anchorId="5F97E863">
          <v:shape id="_x0000_i1326" type="#_x0000_t75" style="width:481.6pt;height:244.15pt" o:ole="">
            <v:imagedata r:id="rId39" o:title=""/>
          </v:shape>
          <o:OLEObject Type="Embed" ProgID="Visio.Drawing.15" ShapeID="_x0000_i1326" DrawAspect="Content" ObjectID="_1775025886" r:id="rId40"/>
        </w:object>
      </w:r>
    </w:p>
    <w:p w14:paraId="29BEDB23" w14:textId="4B574DE0" w:rsidR="00D87B6C" w:rsidRPr="00ED17E8" w:rsidRDefault="00D87B6C" w:rsidP="00364D2C">
      <w:pPr>
        <w:pStyle w:val="TF"/>
      </w:pPr>
      <w:r w:rsidRPr="00ED17E8">
        <w:t>Figure 6.</w:t>
      </w:r>
      <w:r>
        <w:t>4</w:t>
      </w:r>
      <w:r w:rsidRPr="00ED17E8">
        <w:t>.2</w:t>
      </w:r>
      <w:ins w:id="739" w:author="S2-2405523" w:date="2024-04-19T09:15:00Z">
        <w:r w:rsidR="004D6A03">
          <w:t>.1</w:t>
        </w:r>
      </w:ins>
      <w:r w:rsidRPr="00ED17E8">
        <w:t>-1: Procedures for AF to provision CAG subscriptions allowed to access CAG cell</w:t>
      </w:r>
    </w:p>
    <w:p w14:paraId="41D6F22F" w14:textId="310B5FE7" w:rsidR="00364D2C" w:rsidRDefault="00364D2C" w:rsidP="00364D2C">
      <w:pPr>
        <w:rPr>
          <w:lang w:eastAsia="zh-CN"/>
        </w:rPr>
      </w:pPr>
      <w:r>
        <w:rPr>
          <w:lang w:eastAsia="zh-CN"/>
        </w:rPr>
        <w:t>The steps of Figure 6.4.</w:t>
      </w:r>
      <w:ins w:id="740" w:author="S2-2405523" w:date="2024-04-19T09:15:00Z">
        <w:r w:rsidR="004D6A03">
          <w:rPr>
            <w:lang w:eastAsia="zh-CN"/>
          </w:rPr>
          <w:t>2.</w:t>
        </w:r>
      </w:ins>
      <w:del w:id="741" w:author="S2-2405523" w:date="2024-04-19T09:15:00Z">
        <w:r w:rsidDel="004D6A03">
          <w:rPr>
            <w:lang w:eastAsia="zh-CN"/>
          </w:rPr>
          <w:delText>3</w:delText>
        </w:r>
      </w:del>
      <w:ins w:id="742" w:author="S2-2405523" w:date="2024-04-19T09:15:00Z">
        <w:r w:rsidR="004D6A03">
          <w:rPr>
            <w:lang w:eastAsia="zh-CN"/>
          </w:rPr>
          <w:t>1</w:t>
        </w:r>
      </w:ins>
      <w:r>
        <w:rPr>
          <w:lang w:eastAsia="zh-CN"/>
        </w:rPr>
        <w:t>-1 are described as follows:</w:t>
      </w:r>
    </w:p>
    <w:p w14:paraId="1C00E551" w14:textId="77777777" w:rsidR="00364D2C" w:rsidRDefault="00364D2C" w:rsidP="00364D2C">
      <w:pPr>
        <w:pStyle w:val="B1"/>
        <w:rPr>
          <w:lang w:eastAsia="zh-CN"/>
        </w:rPr>
      </w:pPr>
      <w:r>
        <w:rPr>
          <w:lang w:eastAsia="zh-CN"/>
        </w:rPr>
        <w:t>1.</w:t>
      </w:r>
      <w:r>
        <w:rPr>
          <w:lang w:eastAsia="zh-CN"/>
        </w:rPr>
        <w:tab/>
        <w:t>The AF provides UE ID (e.g. SUPI, MSISDN or GPSI), allowed Cell information (e.g. cell ID(s), FEMTO device ID) or CAG information including Validity Time (for temporary users) per UE via Nnef_ParameterProvision_Create/Update/Delete procedures.</w:t>
      </w:r>
    </w:p>
    <w:p w14:paraId="27E86A9D" w14:textId="77777777" w:rsidR="00364D2C" w:rsidRDefault="00364D2C" w:rsidP="00364D2C">
      <w:pPr>
        <w:pStyle w:val="B1"/>
        <w:rPr>
          <w:lang w:eastAsia="zh-CN"/>
        </w:rPr>
      </w:pPr>
      <w:r>
        <w:rPr>
          <w:lang w:eastAsia="zh-CN"/>
        </w:rPr>
        <w:lastRenderedPageBreak/>
        <w:t>2.</w:t>
      </w:r>
      <w:r>
        <w:rPr>
          <w:lang w:eastAsia="zh-CN"/>
        </w:rPr>
        <w:tab/>
        <w:t>NEF authorizes the request from AF, determines SUPI from GPSI/MSISDN if needed and, may derive corresponding CAG information or allowed Cell information per UE and then provisioned into UDM.</w:t>
      </w:r>
    </w:p>
    <w:p w14:paraId="0C8AD130" w14:textId="77777777" w:rsidR="00364D2C" w:rsidRDefault="00364D2C" w:rsidP="00364D2C">
      <w:pPr>
        <w:pStyle w:val="B1"/>
        <w:rPr>
          <w:lang w:eastAsia="zh-CN"/>
        </w:rPr>
      </w:pPr>
      <w:r>
        <w:rPr>
          <w:lang w:eastAsia="zh-CN"/>
        </w:rPr>
        <w:t>3/5.</w:t>
      </w:r>
      <w:r>
        <w:rPr>
          <w:lang w:eastAsia="zh-CN"/>
        </w:rPr>
        <w:tab/>
        <w:t>UDM is provisioned CAG information and can be updated to UDR also.</w:t>
      </w:r>
    </w:p>
    <w:p w14:paraId="2BAEF71C" w14:textId="77777777" w:rsidR="00364D2C" w:rsidRDefault="00364D2C" w:rsidP="00364D2C">
      <w:pPr>
        <w:pStyle w:val="B1"/>
        <w:rPr>
          <w:lang w:eastAsia="zh-CN"/>
        </w:rPr>
      </w:pPr>
      <w:r>
        <w:rPr>
          <w:lang w:eastAsia="zh-CN"/>
        </w:rPr>
        <w:t>6.</w:t>
      </w:r>
      <w:r>
        <w:rPr>
          <w:lang w:eastAsia="zh-CN"/>
        </w:rPr>
        <w:tab/>
        <w:t>UDM sets the CAG information update indicator to confirm its update.</w:t>
      </w:r>
    </w:p>
    <w:p w14:paraId="3754ABB2" w14:textId="77777777" w:rsidR="00364D2C" w:rsidRDefault="00364D2C" w:rsidP="00364D2C">
      <w:pPr>
        <w:pStyle w:val="B1"/>
        <w:rPr>
          <w:lang w:eastAsia="zh-CN"/>
        </w:rPr>
      </w:pPr>
      <w:r>
        <w:rPr>
          <w:lang w:eastAsia="zh-CN"/>
        </w:rPr>
        <w:t>7-10.</w:t>
      </w:r>
      <w:r>
        <w:rPr>
          <w:lang w:eastAsia="zh-CN"/>
        </w:rPr>
        <w:tab/>
        <w:t>CAG information is provisioned.</w:t>
      </w:r>
    </w:p>
    <w:p w14:paraId="60388A9A" w14:textId="77777777" w:rsidR="00364D2C" w:rsidRDefault="00364D2C" w:rsidP="00364D2C">
      <w:pPr>
        <w:pStyle w:val="B1"/>
        <w:rPr>
          <w:ins w:id="743" w:author="S2-2405523" w:date="2024-04-19T09:15:00Z"/>
          <w:lang w:eastAsia="zh-CN"/>
        </w:rPr>
      </w:pPr>
      <w:r>
        <w:rPr>
          <w:lang w:eastAsia="zh-CN"/>
        </w:rPr>
        <w:t>11-12.</w:t>
      </w:r>
      <w:r>
        <w:rPr>
          <w:lang w:eastAsia="zh-CN"/>
        </w:rPr>
        <w:tab/>
        <w:t>CAG information update result is notified to the AF via NEF.</w:t>
      </w:r>
    </w:p>
    <w:p w14:paraId="303DD4F0" w14:textId="77777777" w:rsidR="004D6A03" w:rsidRDefault="004D6A03" w:rsidP="004D6A03">
      <w:pPr>
        <w:pStyle w:val="Heading4"/>
        <w:rPr>
          <w:ins w:id="744" w:author="S2-2405523" w:date="2024-04-19T09:15:00Z"/>
          <w:lang w:eastAsia="zh-CN"/>
        </w:rPr>
      </w:pPr>
      <w:bookmarkStart w:id="745" w:name="_Toc164412343"/>
      <w:ins w:id="746" w:author="S2-2405523" w:date="2024-04-19T09:15:00Z">
        <w:r w:rsidRPr="00512022">
          <w:rPr>
            <w:lang w:eastAsia="zh-CN"/>
          </w:rPr>
          <w:t>6.4.2.2</w:t>
        </w:r>
        <w:r w:rsidRPr="00512022">
          <w:rPr>
            <w:lang w:eastAsia="zh-CN"/>
          </w:rPr>
          <w:tab/>
          <w:t>AF request redirection</w:t>
        </w:r>
        <w:bookmarkEnd w:id="745"/>
      </w:ins>
    </w:p>
    <w:p w14:paraId="4F1EC0A5" w14:textId="77777777" w:rsidR="004D6A03" w:rsidRPr="00C30D0A" w:rsidRDefault="004D6A03" w:rsidP="004D6A03">
      <w:pPr>
        <w:rPr>
          <w:ins w:id="747" w:author="S2-2405523" w:date="2024-04-19T09:15:00Z"/>
          <w:lang w:eastAsia="zh-CN"/>
        </w:rPr>
      </w:pPr>
      <w:ins w:id="748" w:author="S2-2405523" w:date="2024-04-19T09:15:00Z">
        <w:r w:rsidRPr="00C30D0A">
          <w:rPr>
            <w:lang w:eastAsia="zh-CN"/>
          </w:rPr>
          <w:t>Figure 6.4.2.2-1 shows the procedure for how NEF redirects AF request</w:t>
        </w:r>
        <w:r>
          <w:rPr>
            <w:lang w:eastAsia="zh-CN"/>
          </w:rPr>
          <w:t>:</w:t>
        </w:r>
      </w:ins>
    </w:p>
    <w:p w14:paraId="69D16264" w14:textId="77777777" w:rsidR="004D6A03" w:rsidRDefault="004D6A03" w:rsidP="004D6A03">
      <w:pPr>
        <w:jc w:val="center"/>
        <w:rPr>
          <w:ins w:id="749" w:author="S2-2405523" w:date="2024-04-19T09:15:00Z"/>
          <w:lang w:eastAsia="zh-CN"/>
        </w:rPr>
      </w:pPr>
      <w:ins w:id="750" w:author="S2-2405523" w:date="2024-04-19T09:15:00Z">
        <w:r>
          <w:rPr>
            <w:lang w:eastAsia="zh-CN"/>
          </w:rPr>
          <w:object w:dxaOrig="5800" w:dyaOrig="3661" w14:anchorId="78E97BC3">
            <v:shape id="_x0000_i1396" type="#_x0000_t75" style="width:231.95pt;height:146.4pt" o:ole="">
              <v:imagedata r:id="rId41" o:title=""/>
            </v:shape>
            <o:OLEObject Type="Embed" ProgID="Visio.Drawing.15" ShapeID="_x0000_i1396" DrawAspect="Content" ObjectID="_1775025887" r:id="rId42"/>
          </w:object>
        </w:r>
      </w:ins>
    </w:p>
    <w:p w14:paraId="20B8781D" w14:textId="77777777" w:rsidR="004D6A03" w:rsidRDefault="004D6A03" w:rsidP="004D6A03">
      <w:pPr>
        <w:keepLines/>
        <w:spacing w:after="240"/>
        <w:jc w:val="center"/>
        <w:rPr>
          <w:ins w:id="751" w:author="S2-2405523" w:date="2024-04-19T09:15:00Z"/>
          <w:rFonts w:ascii="Arial" w:hAnsi="Arial"/>
          <w:b/>
        </w:rPr>
      </w:pPr>
      <w:ins w:id="752" w:author="S2-2405523" w:date="2024-04-19T09:15:00Z">
        <w:r w:rsidRPr="00524811">
          <w:rPr>
            <w:rFonts w:ascii="Arial" w:hAnsi="Arial"/>
            <w:b/>
          </w:rPr>
          <w:t>Figure 6.4.2.2-1: Procedure for AF request redirection</w:t>
        </w:r>
      </w:ins>
    </w:p>
    <w:p w14:paraId="5FE4A595" w14:textId="77777777" w:rsidR="004D6A03" w:rsidRPr="00524811" w:rsidRDefault="004D6A03" w:rsidP="004D6A03">
      <w:pPr>
        <w:rPr>
          <w:ins w:id="753" w:author="S2-2405523" w:date="2024-04-19T09:15:00Z"/>
        </w:rPr>
      </w:pPr>
      <w:ins w:id="754" w:author="S2-2405523" w:date="2024-04-19T09:15:00Z">
        <w:r w:rsidRPr="00CC0F58">
          <w:t>The steps of Figure 6.4.2.</w:t>
        </w:r>
        <w:r>
          <w:t>2</w:t>
        </w:r>
        <w:r w:rsidRPr="00CC0F58">
          <w:t>-1 are described as follows:</w:t>
        </w:r>
      </w:ins>
    </w:p>
    <w:p w14:paraId="61B1360B" w14:textId="77777777" w:rsidR="004D6A03" w:rsidRPr="00C30D0A" w:rsidRDefault="004D6A03" w:rsidP="004D6A03">
      <w:pPr>
        <w:ind w:left="568" w:hanging="284"/>
        <w:rPr>
          <w:ins w:id="755" w:author="S2-2405523" w:date="2024-04-19T09:15:00Z"/>
          <w:lang w:eastAsia="zh-CN"/>
        </w:rPr>
      </w:pPr>
      <w:ins w:id="756" w:author="S2-2405523" w:date="2024-04-19T09:15:00Z">
        <w:r w:rsidRPr="00C30D0A">
          <w:rPr>
            <w:lang w:eastAsia="zh-CN"/>
          </w:rPr>
          <w:t>1.</w:t>
        </w:r>
        <w:r w:rsidRPr="00C30D0A">
          <w:rPr>
            <w:lang w:eastAsia="zh-CN"/>
          </w:rPr>
          <w:tab/>
          <w:t>AF provides information to NEF in the Serving PLMN as in step 1 of Figure 6.4.2.1-1.</w:t>
        </w:r>
      </w:ins>
    </w:p>
    <w:p w14:paraId="667339EE" w14:textId="77777777" w:rsidR="004D6A03" w:rsidRPr="00C30D0A" w:rsidRDefault="004D6A03" w:rsidP="004D6A03">
      <w:pPr>
        <w:ind w:left="568" w:hanging="284"/>
        <w:rPr>
          <w:ins w:id="757" w:author="S2-2405523" w:date="2024-04-19T09:15:00Z"/>
          <w:lang w:eastAsia="zh-CN"/>
        </w:rPr>
      </w:pPr>
      <w:ins w:id="758" w:author="S2-2405523" w:date="2024-04-19T09:15:00Z">
        <w:r w:rsidRPr="00C30D0A">
          <w:rPr>
            <w:lang w:eastAsia="zh-CN"/>
          </w:rPr>
          <w:t>2.</w:t>
        </w:r>
        <w:r w:rsidRPr="00C30D0A">
          <w:rPr>
            <w:lang w:eastAsia="zh-CN"/>
          </w:rPr>
          <w:tab/>
          <w:t>When the UE ID is for a roaming UE, NEF sends back to AF an HTTP response indicating redirection to an NEF in HPLMN of the UE.</w:t>
        </w:r>
      </w:ins>
    </w:p>
    <w:p w14:paraId="6D825BEA" w14:textId="77777777" w:rsidR="004D6A03" w:rsidRPr="00C30D0A" w:rsidRDefault="004D6A03" w:rsidP="004D6A03">
      <w:pPr>
        <w:ind w:left="568" w:hanging="284"/>
        <w:rPr>
          <w:ins w:id="759" w:author="S2-2405523" w:date="2024-04-19T09:15:00Z"/>
          <w:lang w:eastAsia="zh-CN"/>
        </w:rPr>
      </w:pPr>
      <w:ins w:id="760" w:author="S2-2405523" w:date="2024-04-19T09:15:00Z">
        <w:r w:rsidRPr="00C30D0A">
          <w:rPr>
            <w:lang w:eastAsia="zh-CN"/>
          </w:rPr>
          <w:t>3.</w:t>
        </w:r>
        <w:r w:rsidRPr="00C30D0A">
          <w:rPr>
            <w:lang w:eastAsia="zh-CN"/>
          </w:rPr>
          <w:tab/>
          <w:t>AF provides information to NEF in HPLMN of the UE as in step 1 of Figure 6.4.2.1-1.</w:t>
        </w:r>
      </w:ins>
    </w:p>
    <w:p w14:paraId="3D0D14E5" w14:textId="77777777" w:rsidR="004D6A03" w:rsidRDefault="004D6A03" w:rsidP="004D6A03">
      <w:pPr>
        <w:ind w:left="568" w:hanging="284"/>
        <w:rPr>
          <w:ins w:id="761" w:author="S2-2405523" w:date="2024-04-19T09:15:00Z"/>
          <w:lang w:eastAsia="zh-CN"/>
        </w:rPr>
      </w:pPr>
      <w:ins w:id="762" w:author="S2-2405523" w:date="2024-04-19T09:15:00Z">
        <w:r w:rsidRPr="00C30D0A">
          <w:rPr>
            <w:lang w:eastAsia="zh-CN"/>
          </w:rPr>
          <w:t>4.</w:t>
        </w:r>
        <w:r w:rsidRPr="00C30D0A">
          <w:rPr>
            <w:lang w:eastAsia="zh-CN"/>
          </w:rPr>
          <w:tab/>
          <w:t>Step 2 and onwards of Figure 6.4.2.1-1 continue.</w:t>
        </w:r>
      </w:ins>
    </w:p>
    <w:p w14:paraId="220C6995" w14:textId="53E15357" w:rsidR="004D6A03" w:rsidRDefault="004D6A03" w:rsidP="004D6A03">
      <w:pPr>
        <w:pStyle w:val="NO"/>
        <w:rPr>
          <w:lang w:eastAsia="zh-CN"/>
        </w:rPr>
      </w:pPr>
      <w:ins w:id="763" w:author="S2-2405523" w:date="2024-04-19T09:15:00Z">
        <w:r w:rsidRPr="0083134F">
          <w:rPr>
            <w:lang w:eastAsia="zh-CN"/>
          </w:rPr>
          <w:t xml:space="preserve">NOTE: </w:t>
        </w:r>
        <w:r>
          <w:rPr>
            <w:lang w:eastAsia="zh-CN"/>
          </w:rPr>
          <w:tab/>
        </w:r>
        <w:r w:rsidRPr="0083134F">
          <w:rPr>
            <w:lang w:eastAsia="zh-CN"/>
          </w:rPr>
          <w:t>It is assumed that HPLMN of a target UE and PLMN that 5G Femto serves have SLA to allow the redirection described in this clause.</w:t>
        </w:r>
      </w:ins>
    </w:p>
    <w:p w14:paraId="10DD6ECF" w14:textId="00FA787D" w:rsidR="00D87B6C" w:rsidRPr="00ED17E8" w:rsidRDefault="00D87B6C" w:rsidP="00D87B6C">
      <w:pPr>
        <w:pStyle w:val="Heading3"/>
        <w:rPr>
          <w:lang w:eastAsia="zh-CN"/>
        </w:rPr>
      </w:pPr>
      <w:bookmarkStart w:id="764" w:name="_Toc164412344"/>
      <w:r w:rsidRPr="00ED17E8">
        <w:rPr>
          <w:lang w:eastAsia="zh-CN"/>
        </w:rPr>
        <w:t>6.</w:t>
      </w:r>
      <w:r w:rsidR="00C70671">
        <w:rPr>
          <w:lang w:eastAsia="zh-CN"/>
        </w:rPr>
        <w:t>4</w:t>
      </w:r>
      <w:r w:rsidRPr="00ED17E8">
        <w:rPr>
          <w:lang w:eastAsia="zh-CN"/>
        </w:rPr>
        <w:t>.3</w:t>
      </w:r>
      <w:r w:rsidRPr="00ED17E8">
        <w:rPr>
          <w:lang w:eastAsia="zh-CN"/>
        </w:rPr>
        <w:tab/>
      </w:r>
      <w:r w:rsidRPr="00ED17E8">
        <w:t>Impacts on services, entities and interfaces</w:t>
      </w:r>
      <w:bookmarkEnd w:id="764"/>
    </w:p>
    <w:p w14:paraId="19F0AD2E" w14:textId="47660E21" w:rsidR="00D87B6C" w:rsidRPr="00ED17E8" w:rsidDel="004D6A03" w:rsidRDefault="00D87B6C" w:rsidP="00364D2C">
      <w:pPr>
        <w:pStyle w:val="EditorsNote"/>
        <w:rPr>
          <w:del w:id="765" w:author="S2-2405523" w:date="2024-04-19T09:15:00Z"/>
        </w:rPr>
      </w:pPr>
      <w:del w:id="766" w:author="S2-2405523" w:date="2024-04-19T09:15:00Z">
        <w:r w:rsidRPr="00ED17E8" w:rsidDel="004D6A03">
          <w:delText>Editor's note:</w:delText>
        </w:r>
        <w:r w:rsidRPr="00ED17E8" w:rsidDel="004D6A03">
          <w:tab/>
          <w:delText>This clause captures impacts on existing services, entities and interfaces.</w:delText>
        </w:r>
      </w:del>
    </w:p>
    <w:p w14:paraId="64EFDC3B" w14:textId="77777777" w:rsidR="00364D2C" w:rsidRDefault="00364D2C" w:rsidP="00364D2C">
      <w:pPr>
        <w:rPr>
          <w:rFonts w:eastAsia="DengXian"/>
          <w:lang w:eastAsia="zh-CN"/>
        </w:rPr>
      </w:pPr>
      <w:bookmarkStart w:id="767" w:name="_Toc310438366"/>
      <w:bookmarkStart w:id="768" w:name="_Toc324232216"/>
      <w:bookmarkStart w:id="769" w:name="_Toc326248735"/>
      <w:bookmarkStart w:id="770" w:name="_Toc510604412"/>
      <w:bookmarkStart w:id="771" w:name="_Toc250980595"/>
      <w:bookmarkStart w:id="772" w:name="_Toc326037266"/>
      <w:bookmarkStart w:id="773" w:name="_Toc510604411"/>
      <w:bookmarkStart w:id="774" w:name="_Toc92875665"/>
      <w:bookmarkStart w:id="775" w:name="_Toc93070689"/>
      <w:bookmarkEnd w:id="439"/>
      <w:bookmarkEnd w:id="440"/>
      <w:bookmarkEnd w:id="441"/>
      <w:r>
        <w:rPr>
          <w:rFonts w:eastAsia="DengXian"/>
          <w:lang w:eastAsia="zh-CN"/>
        </w:rPr>
        <w:t>UDM:</w:t>
      </w:r>
    </w:p>
    <w:p w14:paraId="4DC73C94" w14:textId="5CF1F7B4" w:rsidR="00364D2C" w:rsidRDefault="00364D2C" w:rsidP="00364D2C">
      <w:pPr>
        <w:pStyle w:val="B1"/>
        <w:rPr>
          <w:rFonts w:eastAsia="DengXian"/>
          <w:lang w:eastAsia="zh-CN"/>
        </w:rPr>
      </w:pPr>
      <w:r>
        <w:rPr>
          <w:rFonts w:eastAsia="DengXian"/>
          <w:lang w:eastAsia="zh-CN"/>
        </w:rPr>
        <w:t>-</w:t>
      </w:r>
      <w:r>
        <w:rPr>
          <w:rFonts w:eastAsia="DengXian"/>
          <w:lang w:eastAsia="zh-CN"/>
        </w:rPr>
        <w:tab/>
        <w:t xml:space="preserve">CAG information for UE(s) are provisioned from AF via NEF and notify the result of provisioning to </w:t>
      </w:r>
      <w:ins w:id="776" w:author="S2-2405523" w:date="2024-04-19T09:16:00Z">
        <w:r w:rsidR="004D6A03">
          <w:rPr>
            <w:rFonts w:eastAsia="DengXian"/>
            <w:lang w:eastAsia="zh-CN"/>
          </w:rPr>
          <w:t xml:space="preserve">NEF (step 11 of </w:t>
        </w:r>
        <w:r w:rsidR="004D6A03" w:rsidRPr="008D12D1">
          <w:rPr>
            <w:rFonts w:eastAsia="DengXian"/>
            <w:lang w:eastAsia="zh-CN"/>
          </w:rPr>
          <w:t>Figure 6.4.2.1-1</w:t>
        </w:r>
        <w:r w:rsidR="004D6A03">
          <w:rPr>
            <w:rFonts w:eastAsia="DengXian"/>
            <w:lang w:eastAsia="zh-CN"/>
          </w:rPr>
          <w:t>)</w:t>
        </w:r>
      </w:ins>
      <w:del w:id="777" w:author="S2-2405523" w:date="2024-04-19T09:16:00Z">
        <w:r w:rsidDel="004D6A03">
          <w:rPr>
            <w:rFonts w:eastAsia="DengXian"/>
            <w:lang w:eastAsia="zh-CN"/>
          </w:rPr>
          <w:delText>AF</w:delText>
        </w:r>
      </w:del>
      <w:r>
        <w:rPr>
          <w:rFonts w:eastAsia="DengXian"/>
          <w:lang w:eastAsia="zh-CN"/>
        </w:rPr>
        <w:t>.</w:t>
      </w:r>
    </w:p>
    <w:p w14:paraId="5E0E16A4" w14:textId="77777777" w:rsidR="00364D2C" w:rsidRDefault="00364D2C" w:rsidP="00364D2C">
      <w:pPr>
        <w:rPr>
          <w:rFonts w:eastAsia="DengXian"/>
          <w:lang w:eastAsia="zh-CN"/>
        </w:rPr>
      </w:pPr>
      <w:r>
        <w:rPr>
          <w:rFonts w:eastAsia="DengXian"/>
          <w:lang w:eastAsia="zh-CN"/>
        </w:rPr>
        <w:t>NEF:</w:t>
      </w:r>
    </w:p>
    <w:p w14:paraId="547B3DC1" w14:textId="544EF9A6" w:rsidR="00364D2C" w:rsidRDefault="00364D2C" w:rsidP="00364D2C">
      <w:pPr>
        <w:pStyle w:val="B1"/>
        <w:rPr>
          <w:ins w:id="778" w:author="S2-2405523" w:date="2024-04-19T09:16:00Z"/>
          <w:rFonts w:eastAsia="DengXian"/>
          <w:lang w:eastAsia="zh-CN"/>
        </w:rPr>
      </w:pPr>
      <w:r>
        <w:rPr>
          <w:rFonts w:eastAsia="DengXian"/>
          <w:lang w:eastAsia="zh-CN"/>
        </w:rPr>
        <w:t>-</w:t>
      </w:r>
      <w:r>
        <w:rPr>
          <w:rFonts w:eastAsia="DengXian"/>
          <w:lang w:eastAsia="zh-CN"/>
        </w:rPr>
        <w:tab/>
        <w:t xml:space="preserve">To receive and authorize CAG owner or administrator's input (UE ID, allowed Cell information or CAG information) </w:t>
      </w:r>
      <w:ins w:id="779" w:author="S2-2405523" w:date="2024-04-19T09:16:00Z">
        <w:r w:rsidR="004D6A03">
          <w:rPr>
            <w:rFonts w:eastAsia="DengXian"/>
            <w:lang w:eastAsia="zh-CN"/>
          </w:rPr>
          <w:t xml:space="preserve">with assistance of CAPIF </w:t>
        </w:r>
      </w:ins>
      <w:r>
        <w:rPr>
          <w:rFonts w:eastAsia="DengXian"/>
          <w:lang w:eastAsia="zh-CN"/>
        </w:rPr>
        <w:t>and, if required, change them into 5GS term (e.g. CAG information) and provide UDM.</w:t>
      </w:r>
    </w:p>
    <w:p w14:paraId="7F0C05EE" w14:textId="6B19D5CD" w:rsidR="004D6A03" w:rsidRDefault="004D6A03" w:rsidP="004D6A03">
      <w:pPr>
        <w:ind w:left="568" w:hanging="284"/>
        <w:rPr>
          <w:ins w:id="780" w:author="S2-2405523" w:date="2024-04-19T09:16:00Z"/>
          <w:rFonts w:eastAsia="Yu Mincho"/>
        </w:rPr>
      </w:pPr>
      <w:ins w:id="781" w:author="S2-2405523" w:date="2024-04-19T09:16:00Z">
        <w:r>
          <w:rPr>
            <w:rFonts w:eastAsia="DengXian"/>
            <w:lang w:eastAsia="zh-CN"/>
          </w:rPr>
          <w:t>-</w:t>
        </w:r>
        <w:r w:rsidRPr="004D6A03">
          <w:rPr>
            <w:rFonts w:eastAsia="Yu Mincho"/>
          </w:rPr>
          <w:t xml:space="preserve"> </w:t>
        </w:r>
        <w:r>
          <w:rPr>
            <w:rFonts w:eastAsia="Yu Mincho"/>
          </w:rPr>
          <w:tab/>
        </w:r>
        <w:r>
          <w:rPr>
            <w:rFonts w:eastAsia="Yu Mincho"/>
          </w:rPr>
          <w:t>To receive notification of the result of provisioning from UDM and forward it to AF (</w:t>
        </w:r>
        <w:r>
          <w:rPr>
            <w:rFonts w:eastAsia="DengXian"/>
            <w:lang w:eastAsia="zh-CN"/>
          </w:rPr>
          <w:t xml:space="preserve">step 12 of </w:t>
        </w:r>
        <w:r w:rsidRPr="008D12D1">
          <w:rPr>
            <w:rFonts w:eastAsia="DengXian"/>
            <w:lang w:eastAsia="zh-CN"/>
          </w:rPr>
          <w:t>Figure 6.4.2.1-1</w:t>
        </w:r>
        <w:r>
          <w:rPr>
            <w:rFonts w:eastAsia="Yu Mincho"/>
          </w:rPr>
          <w:t>)</w:t>
        </w:r>
      </w:ins>
    </w:p>
    <w:p w14:paraId="0A114A9C" w14:textId="7E1E5608" w:rsidR="004D6A03" w:rsidRDefault="004D6A03" w:rsidP="004D6A03">
      <w:pPr>
        <w:ind w:left="568" w:hanging="284"/>
        <w:rPr>
          <w:rFonts w:eastAsia="DengXian"/>
          <w:lang w:eastAsia="zh-CN"/>
        </w:rPr>
      </w:pPr>
      <w:ins w:id="782" w:author="S2-2405523" w:date="2024-04-19T09:16:00Z">
        <w:r>
          <w:rPr>
            <w:rFonts w:eastAsia="Yu Mincho"/>
          </w:rPr>
          <w:t>-</w:t>
        </w:r>
        <w:r>
          <w:rPr>
            <w:rFonts w:eastAsia="Yu Mincho"/>
          </w:rPr>
          <w:tab/>
        </w:r>
        <w:r w:rsidRPr="00725B25">
          <w:rPr>
            <w:rFonts w:eastAsia="DengXian"/>
            <w:lang w:eastAsia="zh-CN"/>
          </w:rPr>
          <w:t>To redirect AF request to an NEF in HPLMN of a roaming UE.</w:t>
        </w:r>
      </w:ins>
    </w:p>
    <w:p w14:paraId="6945CCB9" w14:textId="77777777" w:rsidR="00364D2C" w:rsidRDefault="00364D2C" w:rsidP="00364D2C">
      <w:pPr>
        <w:rPr>
          <w:rFonts w:eastAsia="DengXian"/>
          <w:lang w:eastAsia="zh-CN"/>
        </w:rPr>
      </w:pPr>
      <w:r>
        <w:rPr>
          <w:rFonts w:eastAsia="DengXian"/>
          <w:lang w:eastAsia="zh-CN"/>
        </w:rPr>
        <w:t>AF:</w:t>
      </w:r>
    </w:p>
    <w:p w14:paraId="01CF2827" w14:textId="2FAB44C7" w:rsidR="00364D2C" w:rsidRDefault="00364D2C" w:rsidP="00364D2C">
      <w:pPr>
        <w:pStyle w:val="B1"/>
        <w:rPr>
          <w:ins w:id="783" w:author="S2-2405814" w:date="2024-04-19T07:42:00Z"/>
          <w:rFonts w:eastAsia="DengXian"/>
          <w:lang w:eastAsia="zh-CN"/>
        </w:rPr>
      </w:pPr>
      <w:r>
        <w:rPr>
          <w:rFonts w:eastAsia="DengXian"/>
          <w:lang w:eastAsia="zh-CN"/>
        </w:rPr>
        <w:lastRenderedPageBreak/>
        <w:t>-</w:t>
      </w:r>
      <w:r>
        <w:rPr>
          <w:rFonts w:eastAsia="DengXian"/>
          <w:lang w:eastAsia="zh-CN"/>
        </w:rPr>
        <w:tab/>
        <w:t>To provide UE ID and allowed Cell information or CAG information to 5GC.</w:t>
      </w:r>
    </w:p>
    <w:p w14:paraId="3BCB0465" w14:textId="77777777" w:rsidR="006F2C72" w:rsidRDefault="006F2C72" w:rsidP="00364D2C">
      <w:pPr>
        <w:pStyle w:val="B1"/>
        <w:rPr>
          <w:ins w:id="784" w:author="S2-2405814" w:date="2024-04-19T07:43:00Z"/>
          <w:rFonts w:eastAsia="DengXian"/>
          <w:lang w:eastAsia="zh-CN"/>
        </w:rPr>
      </w:pPr>
    </w:p>
    <w:p w14:paraId="25FBBE55" w14:textId="1D38958A" w:rsidR="006F2C72" w:rsidRPr="000E5F76" w:rsidRDefault="006F2C72" w:rsidP="006F2C72">
      <w:pPr>
        <w:pStyle w:val="Heading2"/>
        <w:rPr>
          <w:ins w:id="785" w:author="S2-2405814" w:date="2024-04-19T07:43:00Z"/>
          <w:rFonts w:eastAsia="DengXian"/>
          <w:lang w:val="en-US"/>
        </w:rPr>
      </w:pPr>
      <w:bookmarkStart w:id="786" w:name="_Toc164412345"/>
      <w:ins w:id="787" w:author="S2-2405814" w:date="2024-04-19T07:43:00Z">
        <w:r w:rsidRPr="00822E86">
          <w:rPr>
            <w:rFonts w:eastAsia="DengXian"/>
            <w:lang w:eastAsia="zh-CN"/>
          </w:rPr>
          <w:t>6.</w:t>
        </w:r>
        <w:r>
          <w:rPr>
            <w:rFonts w:eastAsia="DengXian"/>
            <w:lang w:eastAsia="zh-CN"/>
          </w:rPr>
          <w:t>5</w:t>
        </w:r>
        <w:r>
          <w:rPr>
            <w:rFonts w:hint="eastAsia"/>
          </w:rPr>
          <w:tab/>
        </w:r>
        <w:r w:rsidRPr="00822E86">
          <w:rPr>
            <w:rFonts w:eastAsia="DengXian"/>
          </w:rPr>
          <w:t>Solution</w:t>
        </w:r>
        <w:r w:rsidRPr="00822E86">
          <w:rPr>
            <w:rFonts w:eastAsia="DengXian" w:hint="eastAsia"/>
            <w:lang w:eastAsia="zh-CN"/>
          </w:rPr>
          <w:t xml:space="preserve"> #</w:t>
        </w:r>
        <w:r>
          <w:rPr>
            <w:rFonts w:eastAsia="DengXian"/>
            <w:lang w:eastAsia="zh-CN"/>
          </w:rPr>
          <w:t>5</w:t>
        </w:r>
        <w:r w:rsidRPr="00822E86">
          <w:rPr>
            <w:rFonts w:eastAsia="DengXian"/>
          </w:rPr>
          <w:t xml:space="preserve">: </w:t>
        </w:r>
        <w:r>
          <w:rPr>
            <w:rFonts w:eastAsia="DengXian"/>
          </w:rPr>
          <w:t>H</w:t>
        </w:r>
        <w:r w:rsidRPr="00575E11">
          <w:rPr>
            <w:rFonts w:eastAsia="DengXian"/>
          </w:rPr>
          <w:t>andover from/to CSG cell to/from CAG cell</w:t>
        </w:r>
        <w:r>
          <w:rPr>
            <w:rFonts w:eastAsia="DengXian"/>
          </w:rPr>
          <w:t xml:space="preserve"> using </w:t>
        </w:r>
        <w:r w:rsidRPr="38FF1C40">
          <w:rPr>
            <w:rFonts w:eastAsia="DengXian"/>
          </w:rPr>
          <w:t>mapped</w:t>
        </w:r>
        <w:r>
          <w:rPr>
            <w:rFonts w:eastAsia="DengXian"/>
          </w:rPr>
          <w:t xml:space="preserve"> CAG/CSG ID</w:t>
        </w:r>
        <w:bookmarkEnd w:id="786"/>
      </w:ins>
    </w:p>
    <w:p w14:paraId="45C194C7" w14:textId="4A5E60C6" w:rsidR="006F2C72" w:rsidRDefault="006F2C72" w:rsidP="006F2C72">
      <w:pPr>
        <w:pStyle w:val="Heading3"/>
        <w:jc w:val="both"/>
        <w:rPr>
          <w:ins w:id="788" w:author="S2-2405814" w:date="2024-04-19T07:43:00Z"/>
          <w:rFonts w:eastAsia="DengXian"/>
        </w:rPr>
      </w:pPr>
      <w:bookmarkStart w:id="789" w:name="_Toc500949099"/>
      <w:bookmarkStart w:id="790" w:name="_Toc92875662"/>
      <w:bookmarkStart w:id="791" w:name="_Toc93070686"/>
      <w:bookmarkStart w:id="792" w:name="_Toc164412346"/>
      <w:ins w:id="793" w:author="S2-2405814" w:date="2024-04-19T07:43:00Z">
        <w:r w:rsidRPr="6FEEFC65">
          <w:rPr>
            <w:rFonts w:eastAsia="DengXian"/>
          </w:rPr>
          <w:t>6.</w:t>
        </w:r>
      </w:ins>
      <w:ins w:id="794" w:author="S2-2405814" w:date="2024-04-19T07:45:00Z">
        <w:r w:rsidR="00914E8E">
          <w:rPr>
            <w:rFonts w:eastAsia="DengXian"/>
          </w:rPr>
          <w:t>5</w:t>
        </w:r>
      </w:ins>
      <w:ins w:id="795" w:author="S2-2405814" w:date="2024-04-19T07:43:00Z">
        <w:r w:rsidRPr="6FEEFC65">
          <w:rPr>
            <w:rFonts w:eastAsia="DengXian"/>
          </w:rPr>
          <w:t>.</w:t>
        </w:r>
        <w:r>
          <w:rPr>
            <w:rFonts w:eastAsia="DengXian"/>
          </w:rPr>
          <w:t>1</w:t>
        </w:r>
        <w:r>
          <w:tab/>
        </w:r>
        <w:r w:rsidRPr="6FEEFC65">
          <w:rPr>
            <w:rFonts w:eastAsia="DengXian"/>
          </w:rPr>
          <w:t>Description</w:t>
        </w:r>
        <w:bookmarkEnd w:id="789"/>
        <w:bookmarkEnd w:id="790"/>
        <w:bookmarkEnd w:id="791"/>
        <w:bookmarkEnd w:id="792"/>
      </w:ins>
    </w:p>
    <w:p w14:paraId="2E755E3A" w14:textId="77777777" w:rsidR="006F2C72" w:rsidRDefault="006F2C72" w:rsidP="006F2C72">
      <w:pPr>
        <w:rPr>
          <w:ins w:id="796" w:author="S2-2405814" w:date="2024-04-19T07:43:00Z"/>
        </w:rPr>
      </w:pPr>
      <w:ins w:id="797" w:author="S2-2405814" w:date="2024-04-19T07:43:00Z">
        <w:r>
          <w:t>In LTE Femto, Closed Subscriber Group (CSG) identifies a group of subscribers who are permitted/allowed to access one or more CSG cells of the PLMN identified by CSG ID(s). A CSG cell is a cell broadcasting one or several CSG IDs. The CSG membership of a UE is configured in the user subscription data and on the UE. If a UE tries to connect to a CSG cell the network (MME) checks whether the UE is allowed to do so considering the subscription data.</w:t>
        </w:r>
      </w:ins>
    </w:p>
    <w:p w14:paraId="67AC98EE" w14:textId="77777777" w:rsidR="006F2C72" w:rsidRDefault="006F2C72" w:rsidP="006F2C72">
      <w:pPr>
        <w:rPr>
          <w:ins w:id="798" w:author="S2-2405814" w:date="2024-04-19T07:43:00Z"/>
        </w:rPr>
      </w:pPr>
      <w:ins w:id="799" w:author="S2-2405814" w:date="2024-04-19T07:43:00Z">
        <w:r>
          <w:t xml:space="preserve">In 5G, a Closed Access Group (CAG) identifies a group of subscribers who are permitted/allowed to access one or more CAG cells associated to the CAG ID. A CAG cell is a cell broadcasting one or several CAG IDs. The CAG concept is like the CSG concept in EPS but was originally introduced in the context of PNI-NPNs to prevent UE(s), which are not allowed to access the NPN via the associated cell(s), from automatically selecting and accessing the associated CAG cell(s). The CAG based access control was introduced in 3GPP Release-16. </w:t>
        </w:r>
      </w:ins>
    </w:p>
    <w:p w14:paraId="6373D5B3" w14:textId="77777777" w:rsidR="006F2C72" w:rsidRDefault="006F2C72" w:rsidP="006F2C72">
      <w:pPr>
        <w:rPr>
          <w:ins w:id="800" w:author="S2-2405814" w:date="2024-04-19T07:43:00Z"/>
        </w:rPr>
      </w:pPr>
      <w:ins w:id="801" w:author="S2-2405814" w:date="2024-04-19T07:43:00Z">
        <w:r>
          <w:t>As a part of KI#1, it is noted that</w:t>
        </w:r>
        <w:r w:rsidRPr="00EB4FEF">
          <w:t xml:space="preserve"> </w:t>
        </w:r>
        <w:r>
          <w:t>t</w:t>
        </w:r>
        <w:r w:rsidRPr="00EB4FEF">
          <w:t xml:space="preserve">he mobility scenarios for </w:t>
        </w:r>
        <w:r>
          <w:t>a</w:t>
        </w:r>
        <w:r w:rsidRPr="00EB4FEF">
          <w:t xml:space="preserve"> UE </w:t>
        </w:r>
        <w:r>
          <w:t>(</w:t>
        </w:r>
        <w:r>
          <w:rPr>
            <w:lang w:eastAsia="zh-CN"/>
          </w:rPr>
          <w:t xml:space="preserve">i. e., moving from/to a CSG cell of HeNB to/from a CAG cell </w:t>
        </w:r>
        <w:r w:rsidRPr="00D81CF1">
          <w:rPr>
            <w:lang w:eastAsia="zh-CN"/>
          </w:rPr>
          <w:t>of 5G Femto</w:t>
        </w:r>
        <w:r>
          <w:t xml:space="preserve">) are going to be studied. These mobility scenarios would be valid as the deployment of 5G Femto may start on top of an existing LTE Femto deployment such as in an Enterprise deployment. </w:t>
        </w:r>
      </w:ins>
    </w:p>
    <w:p w14:paraId="6DDA1BCD" w14:textId="77777777" w:rsidR="006F2C72" w:rsidRDefault="006F2C72" w:rsidP="006F2C72">
      <w:pPr>
        <w:rPr>
          <w:ins w:id="802" w:author="S2-2405814" w:date="2024-04-19T07:43:00Z"/>
        </w:rPr>
      </w:pPr>
      <w:ins w:id="803" w:author="S2-2405814" w:date="2024-04-19T07:43:00Z">
        <w:r>
          <w:t>In this solution, the handover from/to CSG cell to/from CAG cell of 5G Femto is provided with an assumption that the CAG concept as defined for PNI-NPN is re-used for 5G Femto deployments. This solution proposes:</w:t>
        </w:r>
      </w:ins>
    </w:p>
    <w:p w14:paraId="63697744" w14:textId="77777777" w:rsidR="006F2C72" w:rsidRDefault="006F2C72" w:rsidP="006F2C72">
      <w:pPr>
        <w:pStyle w:val="ListParagraph"/>
        <w:numPr>
          <w:ilvl w:val="0"/>
          <w:numId w:val="20"/>
        </w:numPr>
        <w:overflowPunct/>
        <w:autoSpaceDE/>
        <w:autoSpaceDN/>
        <w:adjustRightInd/>
        <w:spacing w:after="0"/>
        <w:contextualSpacing/>
        <w:textAlignment w:val="auto"/>
        <w:rPr>
          <w:ins w:id="804" w:author="S2-2405814" w:date="2024-04-19T07:43:00Z"/>
          <w:rFonts w:eastAsiaTheme="minorEastAsia"/>
          <w:lang w:eastAsia="en-US"/>
        </w:rPr>
      </w:pPr>
      <w:ins w:id="805" w:author="S2-2405814" w:date="2024-04-19T07:43:00Z">
        <w:r w:rsidRPr="00BD4774">
          <w:rPr>
            <w:rFonts w:eastAsiaTheme="minorEastAsia"/>
            <w:lang w:eastAsia="en-US"/>
          </w:rPr>
          <w:t xml:space="preserve">to reuse the existing access control mechanisms </w:t>
        </w:r>
        <w:r>
          <w:rPr>
            <w:rFonts w:eastAsiaTheme="minorEastAsia"/>
            <w:lang w:eastAsia="en-US"/>
          </w:rPr>
          <w:t xml:space="preserve">at the source side </w:t>
        </w:r>
        <w:r w:rsidRPr="00BD4774">
          <w:rPr>
            <w:rFonts w:eastAsiaTheme="minorEastAsia"/>
            <w:lang w:eastAsia="en-US"/>
          </w:rPr>
          <w:t xml:space="preserve">based on </w:t>
        </w:r>
        <w:r>
          <w:rPr>
            <w:rFonts w:eastAsiaTheme="minorEastAsia"/>
            <w:lang w:eastAsia="en-US"/>
          </w:rPr>
          <w:t xml:space="preserve">a </w:t>
        </w:r>
        <w:r w:rsidRPr="00BD4774">
          <w:rPr>
            <w:rFonts w:eastAsiaTheme="minorEastAsia"/>
            <w:lang w:eastAsia="en-US"/>
          </w:rPr>
          <w:t xml:space="preserve">CSG ID (for the mobility from </w:t>
        </w:r>
        <w:r>
          <w:rPr>
            <w:rFonts w:eastAsiaTheme="minorEastAsia"/>
            <w:lang w:eastAsia="en-US"/>
          </w:rPr>
          <w:t xml:space="preserve">a </w:t>
        </w:r>
        <w:r w:rsidRPr="00BD4774">
          <w:rPr>
            <w:rFonts w:eastAsiaTheme="minorEastAsia"/>
            <w:lang w:eastAsia="en-US"/>
          </w:rPr>
          <w:t xml:space="preserve">CSG cell to </w:t>
        </w:r>
        <w:r>
          <w:rPr>
            <w:rFonts w:eastAsiaTheme="minorEastAsia"/>
            <w:lang w:eastAsia="en-US"/>
          </w:rPr>
          <w:t xml:space="preserve">a </w:t>
        </w:r>
        <w:r w:rsidRPr="00EB4FEF">
          <w:rPr>
            <w:rFonts w:eastAsiaTheme="minorEastAsia"/>
            <w:lang w:eastAsia="en-US"/>
          </w:rPr>
          <w:t>CAG cell of 5G Femto</w:t>
        </w:r>
        <w:r w:rsidRPr="00BD4774">
          <w:rPr>
            <w:rFonts w:eastAsiaTheme="minorEastAsia"/>
            <w:lang w:eastAsia="en-US"/>
          </w:rPr>
          <w:t xml:space="preserve">), and based on </w:t>
        </w:r>
        <w:r>
          <w:rPr>
            <w:rFonts w:eastAsiaTheme="minorEastAsia"/>
            <w:lang w:eastAsia="en-US"/>
          </w:rPr>
          <w:t xml:space="preserve">a </w:t>
        </w:r>
        <w:r w:rsidRPr="00BD4774">
          <w:rPr>
            <w:rFonts w:eastAsiaTheme="minorEastAsia"/>
            <w:lang w:eastAsia="en-US"/>
          </w:rPr>
          <w:t xml:space="preserve">CAG ID (for the mobility from </w:t>
        </w:r>
        <w:r>
          <w:rPr>
            <w:rFonts w:eastAsiaTheme="minorEastAsia"/>
            <w:lang w:eastAsia="en-US"/>
          </w:rPr>
          <w:t xml:space="preserve">a </w:t>
        </w:r>
        <w:r w:rsidRPr="00EB4FEF">
          <w:rPr>
            <w:rFonts w:eastAsiaTheme="minorEastAsia"/>
            <w:lang w:eastAsia="en-US"/>
          </w:rPr>
          <w:t xml:space="preserve">CAG cell of 5G Femto </w:t>
        </w:r>
        <w:r w:rsidRPr="00BD4774">
          <w:rPr>
            <w:rFonts w:eastAsiaTheme="minorEastAsia"/>
            <w:lang w:eastAsia="en-US"/>
          </w:rPr>
          <w:t xml:space="preserve">to </w:t>
        </w:r>
        <w:r>
          <w:rPr>
            <w:rFonts w:eastAsiaTheme="minorEastAsia"/>
            <w:lang w:eastAsia="en-US"/>
          </w:rPr>
          <w:t xml:space="preserve">a </w:t>
        </w:r>
        <w:r w:rsidRPr="00BD4774">
          <w:rPr>
            <w:rFonts w:eastAsiaTheme="minorEastAsia"/>
            <w:lang w:eastAsia="en-US"/>
          </w:rPr>
          <w:t>CSG cell)</w:t>
        </w:r>
        <w:r>
          <w:rPr>
            <w:rFonts w:eastAsiaTheme="minorEastAsia"/>
            <w:lang w:eastAsia="en-US"/>
          </w:rPr>
          <w:t>; and</w:t>
        </w:r>
      </w:ins>
    </w:p>
    <w:p w14:paraId="601145D7" w14:textId="77777777" w:rsidR="006F2C72" w:rsidRDefault="006F2C72" w:rsidP="006F2C72">
      <w:pPr>
        <w:pStyle w:val="ListParagraph"/>
        <w:numPr>
          <w:ilvl w:val="0"/>
          <w:numId w:val="20"/>
        </w:numPr>
        <w:overflowPunct/>
        <w:autoSpaceDE/>
        <w:autoSpaceDN/>
        <w:adjustRightInd/>
        <w:spacing w:after="0"/>
        <w:contextualSpacing/>
        <w:textAlignment w:val="auto"/>
        <w:rPr>
          <w:ins w:id="806" w:author="S2-2405814" w:date="2024-04-19T07:43:00Z"/>
          <w:rFonts w:eastAsiaTheme="minorEastAsia"/>
          <w:lang w:eastAsia="en-US"/>
        </w:rPr>
      </w:pPr>
      <w:ins w:id="807" w:author="S2-2405814" w:date="2024-04-19T07:43:00Z">
        <w:r>
          <w:rPr>
            <w:rFonts w:eastAsiaTheme="minorEastAsia"/>
            <w:lang w:eastAsia="en-US"/>
          </w:rPr>
          <w:t>to</w:t>
        </w:r>
        <w:r w:rsidRPr="00BD4774" w:rsidDel="00890B6F">
          <w:rPr>
            <w:rFonts w:eastAsiaTheme="minorEastAsia"/>
            <w:lang w:eastAsia="en-US"/>
          </w:rPr>
          <w:t xml:space="preserve"> </w:t>
        </w:r>
        <w:r>
          <w:rPr>
            <w:rFonts w:eastAsiaTheme="minorEastAsia"/>
            <w:lang w:eastAsia="en-US"/>
          </w:rPr>
          <w:t>support</w:t>
        </w:r>
        <w:r w:rsidRPr="00BD4774">
          <w:rPr>
            <w:rFonts w:eastAsiaTheme="minorEastAsia"/>
            <w:lang w:eastAsia="en-US"/>
          </w:rPr>
          <w:t xml:space="preserve"> access control for the moving UE at the source cell in order to mitigate any unnecessary signalling that may happen if the UE is not allowed to access the target CSG or CAG cell.</w:t>
        </w:r>
      </w:ins>
    </w:p>
    <w:p w14:paraId="11B136A7" w14:textId="77777777" w:rsidR="006F2C72" w:rsidRDefault="006F2C72" w:rsidP="006F2C72">
      <w:pPr>
        <w:rPr>
          <w:ins w:id="808" w:author="S2-2405814" w:date="2024-04-19T07:43:00Z"/>
        </w:rPr>
      </w:pPr>
    </w:p>
    <w:p w14:paraId="568A6D92" w14:textId="77777777" w:rsidR="006F2C72" w:rsidRPr="000A6DB5" w:rsidRDefault="006F2C72" w:rsidP="006F2C72">
      <w:pPr>
        <w:rPr>
          <w:ins w:id="809" w:author="S2-2405814" w:date="2024-04-19T07:43:00Z"/>
        </w:rPr>
      </w:pPr>
      <w:ins w:id="810" w:author="S2-2405814" w:date="2024-04-19T07:43:00Z">
        <w:r>
          <w:t xml:space="preserve">The benefit of the proposed solution is that it enables to support the mobility from/to LTE Femto CSG cells in a system which already supports CAG access control (due to NPN or access to 5G Femto cells) without any further impacts than provisioning of a dedicated partition of CAG IDs. More specifically, the 5G source system is required to reserve CAG IDs with the leftmost five bits set to zeros, for supporting mobility from/to a CSG cell. This means that the remaining number of CAG IDs to be used for the 5G intra-system (e.g. NPN or CAG cell of 5G Femto) is reduced from 2^32 into (2^32 – 2^27) which means a reduction of only about 3 percent maximum (if all range is used). Such a reduction can be considered as minor and acceptable for the 5G intra-system operation. Accordingly, this requires the operator to reserve the partition of CAG IDs and not use it other than for </w:t>
        </w:r>
        <w:r w:rsidRPr="00237FE1">
          <w:t>support</w:t>
        </w:r>
        <w:r>
          <w:t>ing</w:t>
        </w:r>
        <w:r w:rsidRPr="00237FE1">
          <w:t xml:space="preserve"> mobility from/to a CSG cell</w:t>
        </w:r>
        <w:r>
          <w:t>.</w:t>
        </w:r>
      </w:ins>
    </w:p>
    <w:p w14:paraId="179A7021" w14:textId="6CB502BC" w:rsidR="006F2C72" w:rsidRPr="00822E86" w:rsidRDefault="006F2C72" w:rsidP="006F2C72">
      <w:pPr>
        <w:pStyle w:val="Heading3"/>
        <w:rPr>
          <w:ins w:id="811" w:author="S2-2405814" w:date="2024-04-19T07:43:00Z"/>
          <w:rFonts w:eastAsia="DengXian"/>
        </w:rPr>
      </w:pPr>
      <w:bookmarkStart w:id="812" w:name="_Toc500949101"/>
      <w:bookmarkStart w:id="813" w:name="_Toc92875663"/>
      <w:bookmarkStart w:id="814" w:name="_Toc93070687"/>
      <w:bookmarkStart w:id="815" w:name="_Toc164412347"/>
      <w:ins w:id="816" w:author="S2-2405814" w:date="2024-04-19T07:43:00Z">
        <w:r w:rsidRPr="6FEEFC65">
          <w:rPr>
            <w:rFonts w:eastAsia="DengXian"/>
          </w:rPr>
          <w:t>6.</w:t>
        </w:r>
      </w:ins>
      <w:ins w:id="817" w:author="S2-2405814" w:date="2024-04-19T07:45:00Z">
        <w:r w:rsidR="00914E8E">
          <w:rPr>
            <w:rFonts w:eastAsia="DengXian"/>
          </w:rPr>
          <w:t>5</w:t>
        </w:r>
      </w:ins>
      <w:ins w:id="818" w:author="S2-2405814" w:date="2024-04-19T07:43:00Z">
        <w:r w:rsidRPr="6FEEFC65">
          <w:rPr>
            <w:rFonts w:eastAsia="DengXian"/>
          </w:rPr>
          <w:t>.</w:t>
        </w:r>
        <w:r>
          <w:rPr>
            <w:rFonts w:eastAsia="DengXian"/>
          </w:rPr>
          <w:t>2</w:t>
        </w:r>
        <w:r>
          <w:tab/>
        </w:r>
        <w:r w:rsidRPr="6FEEFC65">
          <w:rPr>
            <w:rFonts w:eastAsia="DengXian"/>
          </w:rPr>
          <w:t>Procedures</w:t>
        </w:r>
        <w:bookmarkEnd w:id="812"/>
        <w:bookmarkEnd w:id="813"/>
        <w:bookmarkEnd w:id="814"/>
        <w:bookmarkEnd w:id="815"/>
      </w:ins>
    </w:p>
    <w:p w14:paraId="1ACC5FA8" w14:textId="77777777" w:rsidR="006F2C72" w:rsidRDefault="006F2C72" w:rsidP="006F2C72">
      <w:pPr>
        <w:pStyle w:val="EditorsNote"/>
        <w:ind w:left="0" w:firstLine="0"/>
        <w:rPr>
          <w:ins w:id="819" w:author="S2-2405814" w:date="2024-04-19T07:43:00Z"/>
          <w:rFonts w:eastAsia="DengXian"/>
          <w:color w:val="auto"/>
        </w:rPr>
      </w:pPr>
      <w:ins w:id="820" w:author="S2-2405814" w:date="2024-04-19T07:43:00Z">
        <w:r w:rsidRPr="0024710B">
          <w:rPr>
            <w:rFonts w:eastAsia="DengXian"/>
            <w:color w:val="auto"/>
          </w:rPr>
          <w:t>The following figure represents a high-level procedure of the solution</w:t>
        </w:r>
        <w:r>
          <w:rPr>
            <w:rFonts w:eastAsia="DengXian"/>
            <w:color w:val="auto"/>
          </w:rPr>
          <w:t>.</w:t>
        </w:r>
      </w:ins>
    </w:p>
    <w:p w14:paraId="2D7E7651" w14:textId="77777777" w:rsidR="006F2C72" w:rsidRPr="00FB6A54" w:rsidRDefault="006F2C72" w:rsidP="006F2C72">
      <w:pPr>
        <w:pStyle w:val="EditorsNote"/>
        <w:ind w:left="1704" w:hanging="1420"/>
        <w:rPr>
          <w:ins w:id="821" w:author="S2-2405814" w:date="2024-04-19T07:43:00Z"/>
        </w:rPr>
      </w:pPr>
      <w:ins w:id="822" w:author="S2-2405814" w:date="2024-04-19T07:43:00Z">
        <w:r w:rsidRPr="00FB6A54">
          <w:t xml:space="preserve">Editor’s Note: </w:t>
        </w:r>
        <w:r>
          <w:tab/>
        </w:r>
        <w:r w:rsidRPr="00FB6A54">
          <w:t xml:space="preserve">How source RAN recognize the </w:t>
        </w:r>
        <w:r>
          <w:t xml:space="preserve">CSG/CAG Id of the </w:t>
        </w:r>
        <w:r w:rsidRPr="00FB6A54">
          <w:t>target 5G(4G) cell based on measurement report containing E-UTRA(NR) measurement IE is FFS.</w:t>
        </w:r>
      </w:ins>
    </w:p>
    <w:p w14:paraId="678DC36F" w14:textId="77777777" w:rsidR="006F2C72" w:rsidRDefault="006F2C72" w:rsidP="006F2C72">
      <w:pPr>
        <w:pStyle w:val="EditorsNote"/>
        <w:ind w:left="0" w:firstLine="0"/>
        <w:rPr>
          <w:ins w:id="823" w:author="S2-2405814" w:date="2024-04-19T07:43:00Z"/>
          <w:rFonts w:eastAsia="DengXian"/>
          <w:color w:val="auto"/>
        </w:rPr>
      </w:pPr>
    </w:p>
    <w:p w14:paraId="448F7A80" w14:textId="77777777" w:rsidR="006F2C72" w:rsidRDefault="006F2C72" w:rsidP="006F2C72">
      <w:pPr>
        <w:pStyle w:val="EditorsNote"/>
        <w:ind w:left="0" w:firstLine="0"/>
        <w:rPr>
          <w:ins w:id="824" w:author="S2-2405814" w:date="2024-04-19T07:43:00Z"/>
        </w:rPr>
      </w:pPr>
      <w:ins w:id="825" w:author="S2-2405814" w:date="2024-04-19T07:43:00Z">
        <w:r>
          <w:object w:dxaOrig="11025" w:dyaOrig="7500" w14:anchorId="280E4FEF">
            <v:shape id="_x0000_i1327" type="#_x0000_t75" style="width:480.65pt;height:325.45pt" o:ole="">
              <v:imagedata r:id="rId43" o:title=""/>
            </v:shape>
            <o:OLEObject Type="Embed" ProgID="Visio.Drawing.15" ShapeID="_x0000_i1327" DrawAspect="Content" ObjectID="_1775025888" r:id="rId44"/>
          </w:object>
        </w:r>
      </w:ins>
    </w:p>
    <w:p w14:paraId="4F5B6008" w14:textId="47D740E5" w:rsidR="006F2C72" w:rsidRDefault="006F2C72" w:rsidP="006F2C72">
      <w:pPr>
        <w:pStyle w:val="TH"/>
        <w:rPr>
          <w:ins w:id="826" w:author="S2-2405814" w:date="2024-04-19T07:43:00Z"/>
          <w:lang w:val="en-US"/>
        </w:rPr>
      </w:pPr>
      <w:ins w:id="827" w:author="S2-2405814" w:date="2024-04-19T07:43:00Z">
        <w:r>
          <w:rPr>
            <w:lang w:val="en-US"/>
          </w:rPr>
          <w:t>Figure 6.</w:t>
        </w:r>
      </w:ins>
      <w:ins w:id="828" w:author="S2-2405814" w:date="2024-04-19T07:44:00Z">
        <w:r>
          <w:rPr>
            <w:lang w:val="en-US"/>
          </w:rPr>
          <w:t>5</w:t>
        </w:r>
      </w:ins>
      <w:ins w:id="829" w:author="S2-2405814" w:date="2024-04-19T07:43:00Z">
        <w:r>
          <w:rPr>
            <w:lang w:val="en-US"/>
          </w:rPr>
          <w:t>.2-1: UE mobility from CAG cell of 5G Femto to 4G CSG cell</w:t>
        </w:r>
      </w:ins>
    </w:p>
    <w:p w14:paraId="7F800372" w14:textId="4F2147A8" w:rsidR="006F2C72" w:rsidRDefault="006F2C72" w:rsidP="006F2C72">
      <w:pPr>
        <w:rPr>
          <w:ins w:id="830" w:author="S2-2405814" w:date="2024-04-19T07:43:00Z"/>
          <w:lang w:val="en-US"/>
        </w:rPr>
      </w:pPr>
      <w:ins w:id="831" w:author="S2-2405814" w:date="2024-04-19T07:43:00Z">
        <w:r>
          <w:rPr>
            <w:lang w:val="en-US"/>
          </w:rPr>
          <w:t xml:space="preserve">Step 0a. </w:t>
        </w:r>
        <w:r w:rsidRPr="000A6DB5">
          <w:rPr>
            <w:lang w:val="en-US"/>
          </w:rPr>
          <w:t>5G</w:t>
        </w:r>
        <w:r>
          <w:rPr>
            <w:lang w:val="en-US"/>
          </w:rPr>
          <w:t>S is configured in a way that the existing CAG ID values are</w:t>
        </w:r>
        <w:r w:rsidRPr="000A6DB5">
          <w:rPr>
            <w:lang w:val="en-US"/>
          </w:rPr>
          <w:t xml:space="preserve"> partitioned to reserve CAG IDs with </w:t>
        </w:r>
        <w:r>
          <w:t>leftmost five bits set to zeros, for supporting mobility from/to a CSG cell</w:t>
        </w:r>
      </w:ins>
      <w:ins w:id="832" w:author="S2-2405814" w:date="2024-04-19T07:44:00Z">
        <w:r>
          <w:t>.</w:t>
        </w:r>
      </w:ins>
    </w:p>
    <w:p w14:paraId="6D1125DF" w14:textId="77777777" w:rsidR="006F2C72" w:rsidRDefault="006F2C72" w:rsidP="006F2C72">
      <w:pPr>
        <w:rPr>
          <w:ins w:id="833" w:author="S2-2405814" w:date="2024-04-19T07:43:00Z"/>
          <w:lang w:val="en-US"/>
        </w:rPr>
      </w:pPr>
      <w:ins w:id="834" w:author="S2-2405814" w:date="2024-04-19T07:43:00Z">
        <w:r>
          <w:rPr>
            <w:lang w:val="en-US"/>
          </w:rPr>
          <w:t xml:space="preserve">Step 0b. </w:t>
        </w:r>
        <w:r w:rsidRPr="000B525A">
          <w:rPr>
            <w:lang w:val="en-US"/>
          </w:rPr>
          <w:t xml:space="preserve">It is assumed that </w:t>
        </w:r>
        <w:bookmarkStart w:id="835" w:name="_Hlk159850453"/>
        <w:r w:rsidRPr="000B525A">
          <w:rPr>
            <w:lang w:val="en-US"/>
          </w:rPr>
          <w:t xml:space="preserve">UE </w:t>
        </w:r>
        <w:r>
          <w:rPr>
            <w:lang w:val="en-US"/>
          </w:rPr>
          <w:t>is</w:t>
        </w:r>
        <w:r w:rsidRPr="000B525A">
          <w:rPr>
            <w:lang w:val="en-US"/>
          </w:rPr>
          <w:t xml:space="preserve"> </w:t>
        </w:r>
        <w:r>
          <w:rPr>
            <w:lang w:val="en-US"/>
          </w:rPr>
          <w:t>configured</w:t>
        </w:r>
        <w:r w:rsidRPr="000B525A">
          <w:rPr>
            <w:lang w:val="en-US"/>
          </w:rPr>
          <w:t xml:space="preserve"> with the allowed CAG and CSG list for access to CAG and CSG cells</w:t>
        </w:r>
        <w:r>
          <w:rPr>
            <w:lang w:val="en-US"/>
          </w:rPr>
          <w:t xml:space="preserve"> </w:t>
        </w:r>
        <w:bookmarkEnd w:id="835"/>
        <w:r w:rsidRPr="008819F2">
          <w:rPr>
            <w:lang w:val="en-US"/>
          </w:rPr>
          <w:t>when the registered PLMN sends allowed CAG list during the registration procedure or UE configuration update procedure</w:t>
        </w:r>
        <w:r w:rsidRPr="000B525A">
          <w:rPr>
            <w:lang w:val="en-US"/>
          </w:rPr>
          <w:t>.</w:t>
        </w:r>
        <w:r>
          <w:rPr>
            <w:lang w:val="en-US"/>
          </w:rPr>
          <w:t xml:space="preserve"> </w:t>
        </w:r>
      </w:ins>
    </w:p>
    <w:p w14:paraId="45E6C6C9" w14:textId="77777777" w:rsidR="006F2C72" w:rsidRDefault="006F2C72" w:rsidP="006F2C72">
      <w:pPr>
        <w:rPr>
          <w:ins w:id="836" w:author="S2-2405814" w:date="2024-04-19T07:43:00Z"/>
          <w:lang w:val="en-US"/>
        </w:rPr>
      </w:pPr>
      <w:ins w:id="837" w:author="S2-2405814" w:date="2024-04-19T07:43:00Z">
        <w:r>
          <w:rPr>
            <w:lang w:val="en-US"/>
          </w:rPr>
          <w:t>Step 1. Target 4G CSG cell broadcasts a CSG ID(s) over SIB1.</w:t>
        </w:r>
      </w:ins>
    </w:p>
    <w:p w14:paraId="4164E0B7" w14:textId="77777777" w:rsidR="006F2C72" w:rsidRDefault="006F2C72" w:rsidP="006F2C72">
      <w:pPr>
        <w:ind w:left="567" w:hanging="567"/>
        <w:rPr>
          <w:ins w:id="838" w:author="S2-2405814" w:date="2024-04-19T07:43:00Z"/>
          <w:lang w:val="en-US"/>
        </w:rPr>
      </w:pPr>
      <w:ins w:id="839" w:author="S2-2405814" w:date="2024-04-19T07:43:00Z">
        <w:r>
          <w:rPr>
            <w:lang w:val="en-US"/>
          </w:rPr>
          <w:t>Step 2.</w:t>
        </w:r>
        <w:r w:rsidRPr="00483B56">
          <w:t xml:space="preserve"> </w:t>
        </w:r>
        <w:r>
          <w:t xml:space="preserve">The </w:t>
        </w:r>
        <w:r w:rsidRPr="00483B56">
          <w:rPr>
            <w:lang w:val="en-US"/>
          </w:rPr>
          <w:t xml:space="preserve">UE reads the CSG ID of </w:t>
        </w:r>
        <w:r>
          <w:rPr>
            <w:lang w:val="en-US"/>
          </w:rPr>
          <w:t xml:space="preserve">the </w:t>
        </w:r>
        <w:r w:rsidRPr="00483B56">
          <w:rPr>
            <w:lang w:val="en-US"/>
          </w:rPr>
          <w:t xml:space="preserve">target </w:t>
        </w:r>
        <w:r>
          <w:rPr>
            <w:lang w:val="en-US"/>
          </w:rPr>
          <w:t>CSG</w:t>
        </w:r>
        <w:r w:rsidRPr="00483B56">
          <w:rPr>
            <w:lang w:val="en-US"/>
          </w:rPr>
          <w:t xml:space="preserve"> cell and constructs a </w:t>
        </w:r>
        <w:r>
          <w:rPr>
            <w:lang w:val="en-US"/>
          </w:rPr>
          <w:t>mapped</w:t>
        </w:r>
        <w:r w:rsidRPr="00483B56">
          <w:rPr>
            <w:lang w:val="en-US"/>
          </w:rPr>
          <w:t xml:space="preserve"> CAG ID</w:t>
        </w:r>
        <w:r>
          <w:rPr>
            <w:lang w:val="en-US"/>
          </w:rPr>
          <w:t>. The</w:t>
        </w:r>
        <w:r w:rsidRPr="00916BC3">
          <w:rPr>
            <w:lang w:val="en-US"/>
          </w:rPr>
          <w:t xml:space="preserve"> UE can construct a mapped CAG ID for a CSG cell where the mapped CAG ID</w:t>
        </w:r>
        <w:r>
          <w:rPr>
            <w:lang w:val="en-US"/>
          </w:rPr>
          <w:t xml:space="preserve"> is an encoding of partitioned CAG IDs to CSG IDs and</w:t>
        </w:r>
        <w:r w:rsidRPr="00916BC3">
          <w:rPr>
            <w:lang w:val="en-US"/>
          </w:rPr>
          <w:t xml:space="preserve"> can be obtained with 32</w:t>
        </w:r>
        <w:r>
          <w:rPr>
            <w:lang w:val="en-US"/>
          </w:rPr>
          <w:t>-</w:t>
        </w:r>
        <w:r w:rsidRPr="00916BC3">
          <w:rPr>
            <w:lang w:val="en-US"/>
          </w:rPr>
          <w:t>bit bitstring by setting five zeros as leftmost bits followed by the 27 bits of the CSG ID of a CSG cell.</w:t>
        </w:r>
      </w:ins>
    </w:p>
    <w:p w14:paraId="560DA233" w14:textId="77777777" w:rsidR="006F2C72" w:rsidRDefault="006F2C72" w:rsidP="006F2C72">
      <w:pPr>
        <w:ind w:left="567" w:hanging="567"/>
        <w:rPr>
          <w:ins w:id="840" w:author="S2-2405814" w:date="2024-04-19T07:43:00Z"/>
          <w:lang w:val="en-US"/>
        </w:rPr>
      </w:pPr>
      <w:ins w:id="841" w:author="S2-2405814" w:date="2024-04-19T07:43:00Z">
        <w:r>
          <w:rPr>
            <w:lang w:val="en-US"/>
          </w:rPr>
          <w:t xml:space="preserve">Step 3. The </w:t>
        </w:r>
        <w:r w:rsidRPr="00483B56">
          <w:rPr>
            <w:lang w:val="en-US"/>
          </w:rPr>
          <w:t xml:space="preserve">UE sends to </w:t>
        </w:r>
        <w:r>
          <w:rPr>
            <w:lang w:val="en-US"/>
          </w:rPr>
          <w:t xml:space="preserve">the </w:t>
        </w:r>
        <w:r w:rsidRPr="00483B56">
          <w:rPr>
            <w:lang w:val="en-US"/>
          </w:rPr>
          <w:t xml:space="preserve">source </w:t>
        </w:r>
        <w:r>
          <w:rPr>
            <w:lang w:val="en-US"/>
          </w:rPr>
          <w:t>5GS</w:t>
        </w:r>
        <w:r w:rsidRPr="00483B56">
          <w:rPr>
            <w:lang w:val="en-US"/>
          </w:rPr>
          <w:t xml:space="preserve"> a 5G measurement report message including the </w:t>
        </w:r>
        <w:r>
          <w:rPr>
            <w:lang w:val="en-US"/>
          </w:rPr>
          <w:t>mapped</w:t>
        </w:r>
        <w:r w:rsidRPr="00483B56">
          <w:rPr>
            <w:lang w:val="en-US"/>
          </w:rPr>
          <w:t xml:space="preserve"> CAG ID constructed at </w:t>
        </w:r>
        <w:r>
          <w:rPr>
            <w:lang w:val="en-US"/>
          </w:rPr>
          <w:t>S</w:t>
        </w:r>
        <w:r w:rsidRPr="00483B56">
          <w:rPr>
            <w:lang w:val="en-US"/>
          </w:rPr>
          <w:t xml:space="preserve">tep 2. </w:t>
        </w:r>
        <w:r>
          <w:rPr>
            <w:lang w:val="en-US"/>
          </w:rPr>
          <w:t>In this step, there is no change on the existing measurement reporting procedure as the reported mapped CAG ID is aligned with the existing CAG ID concept.</w:t>
        </w:r>
      </w:ins>
    </w:p>
    <w:p w14:paraId="64145092" w14:textId="1614B3DD" w:rsidR="006F2C72" w:rsidRDefault="006F2C72" w:rsidP="006F2C72">
      <w:pPr>
        <w:ind w:left="567" w:hanging="567"/>
        <w:rPr>
          <w:ins w:id="842" w:author="S2-2405814" w:date="2024-04-19T07:43:00Z"/>
          <w:lang w:val="en-US"/>
        </w:rPr>
      </w:pPr>
      <w:ins w:id="843" w:author="S2-2405814" w:date="2024-04-19T07:43:00Z">
        <w:r>
          <w:rPr>
            <w:lang w:val="en-US"/>
          </w:rPr>
          <w:t>Step 4. T</w:t>
        </w:r>
        <w:r w:rsidRPr="00D81F0F">
          <w:rPr>
            <w:lang w:val="en-US"/>
          </w:rPr>
          <w:t>he source 5G</w:t>
        </w:r>
        <w:r>
          <w:rPr>
            <w:lang w:val="en-US"/>
          </w:rPr>
          <w:t xml:space="preserve">S </w:t>
        </w:r>
        <w:r w:rsidRPr="00D81F0F">
          <w:rPr>
            <w:lang w:val="en-US"/>
          </w:rPr>
          <w:t xml:space="preserve">uses the </w:t>
        </w:r>
        <w:r>
          <w:rPr>
            <w:lang w:val="en-US"/>
          </w:rPr>
          <w:t>mapped</w:t>
        </w:r>
        <w:r w:rsidRPr="00D81F0F">
          <w:rPr>
            <w:lang w:val="en-US"/>
          </w:rPr>
          <w:t xml:space="preserve"> CAG ID</w:t>
        </w:r>
        <w:r>
          <w:rPr>
            <w:lang w:val="en-US"/>
          </w:rPr>
          <w:t xml:space="preserve"> to</w:t>
        </w:r>
        <w:r w:rsidRPr="00D81F0F">
          <w:rPr>
            <w:lang w:val="en-US"/>
          </w:rPr>
          <w:t xml:space="preserve"> </w:t>
        </w:r>
        <w:r>
          <w:rPr>
            <w:lang w:val="en-US"/>
          </w:rPr>
          <w:t>perform</w:t>
        </w:r>
        <w:r w:rsidRPr="00D81F0F">
          <w:rPr>
            <w:lang w:val="en-US"/>
          </w:rPr>
          <w:t xml:space="preserve"> </w:t>
        </w:r>
        <w:r>
          <w:rPr>
            <w:lang w:val="en-US"/>
          </w:rPr>
          <w:t xml:space="preserve">the </w:t>
        </w:r>
        <w:r w:rsidRPr="00D81F0F">
          <w:rPr>
            <w:lang w:val="en-US"/>
          </w:rPr>
          <w:t>access control in</w:t>
        </w:r>
        <w:r>
          <w:rPr>
            <w:lang w:val="en-US"/>
          </w:rPr>
          <w:t xml:space="preserve"> the</w:t>
        </w:r>
        <w:r w:rsidRPr="00D81F0F">
          <w:rPr>
            <w:lang w:val="en-US"/>
          </w:rPr>
          <w:t xml:space="preserve"> same way as dealing with </w:t>
        </w:r>
        <w:r>
          <w:rPr>
            <w:lang w:val="en-US"/>
          </w:rPr>
          <w:t>the existing</w:t>
        </w:r>
        <w:r w:rsidRPr="00D81F0F">
          <w:rPr>
            <w:lang w:val="en-US"/>
          </w:rPr>
          <w:t xml:space="preserve"> intra-system CAG ID access control (e.g. for NPN).</w:t>
        </w:r>
      </w:ins>
    </w:p>
    <w:p w14:paraId="7A63ED44" w14:textId="40D9BC6E" w:rsidR="006F2C72" w:rsidRDefault="006F2C72" w:rsidP="006F2C72">
      <w:pPr>
        <w:rPr>
          <w:ins w:id="844" w:author="S2-2405814" w:date="2024-04-19T07:43:00Z"/>
        </w:rPr>
      </w:pPr>
      <w:ins w:id="845" w:author="S2-2405814" w:date="2024-04-19T07:43:00Z">
        <w:r>
          <w:rPr>
            <w:lang w:val="en-US"/>
          </w:rPr>
          <w:t>In the proposed solution, the source 5GS performs the access control without any changes to the existing mechanism. When the source 5GS concludes that the UE is allowed to access to the target cell, the existing procedure in Figure 4.11.1.2.1-1 of TS 23.502 [</w:t>
        </w:r>
      </w:ins>
      <w:ins w:id="846" w:author="S2-2405814" w:date="2024-04-19T07:46:00Z">
        <w:r w:rsidR="00060AAE">
          <w:rPr>
            <w:lang w:val="en-US"/>
          </w:rPr>
          <w:t>3</w:t>
        </w:r>
      </w:ins>
      <w:ins w:id="847" w:author="S2-2405814" w:date="2024-04-19T07:43:00Z">
        <w:r>
          <w:rPr>
            <w:lang w:val="en-US"/>
          </w:rPr>
          <w:t xml:space="preserve">] continues from step 3. </w:t>
        </w:r>
        <w:r w:rsidRPr="00F148AF">
          <w:rPr>
            <w:lang w:val="en-US"/>
          </w:rPr>
          <w:t xml:space="preserve">When the source 5GS concludes that the UE is </w:t>
        </w:r>
        <w:r>
          <w:rPr>
            <w:lang w:val="en-US"/>
          </w:rPr>
          <w:t xml:space="preserve">not </w:t>
        </w:r>
        <w:r w:rsidRPr="00F148AF">
          <w:rPr>
            <w:lang w:val="en-US"/>
          </w:rPr>
          <w:t xml:space="preserve">allowed to </w:t>
        </w:r>
        <w:r w:rsidRPr="00F148AF">
          <w:rPr>
            <w:lang w:val="en-US"/>
          </w:rPr>
          <w:lastRenderedPageBreak/>
          <w:t xml:space="preserve">access to the target cell, </w:t>
        </w:r>
        <w:r>
          <w:rPr>
            <w:lang w:val="en-US"/>
          </w:rPr>
          <w:t>the handover procedure stops and no further signalling to/access control is needed.</w:t>
        </w:r>
        <w:r>
          <w:object w:dxaOrig="11025" w:dyaOrig="7815" w14:anchorId="481D4563">
            <v:shape id="_x0000_i1328" type="#_x0000_t75" style="width:480.65pt;height:340.45pt" o:ole="">
              <v:imagedata r:id="rId45" o:title=""/>
            </v:shape>
            <o:OLEObject Type="Embed" ProgID="Visio.Drawing.15" ShapeID="_x0000_i1328" DrawAspect="Content" ObjectID="_1775025889" r:id="rId46"/>
          </w:object>
        </w:r>
      </w:ins>
    </w:p>
    <w:p w14:paraId="6692500C" w14:textId="47A4A209" w:rsidR="006F2C72" w:rsidRDefault="006F2C72" w:rsidP="006F2C72">
      <w:pPr>
        <w:pStyle w:val="TH"/>
        <w:rPr>
          <w:ins w:id="848" w:author="S2-2405814" w:date="2024-04-19T07:43:00Z"/>
        </w:rPr>
      </w:pPr>
      <w:ins w:id="849" w:author="S2-2405814" w:date="2024-04-19T07:43:00Z">
        <w:r>
          <w:t>Figure 6.</w:t>
        </w:r>
      </w:ins>
      <w:ins w:id="850" w:author="S2-2405814" w:date="2024-04-19T07:44:00Z">
        <w:r>
          <w:t>5</w:t>
        </w:r>
      </w:ins>
      <w:ins w:id="851" w:author="S2-2405814" w:date="2024-04-19T07:43:00Z">
        <w:r>
          <w:t>.2-2: UE mobility from 4G CSG cell to CAG cell of 5G Femto</w:t>
        </w:r>
      </w:ins>
    </w:p>
    <w:p w14:paraId="1615D06D" w14:textId="77777777" w:rsidR="006F2C72" w:rsidRDefault="006F2C72" w:rsidP="006F2C72">
      <w:pPr>
        <w:rPr>
          <w:ins w:id="852" w:author="S2-2405814" w:date="2024-04-19T07:43:00Z"/>
          <w:lang w:val="en-US"/>
        </w:rPr>
      </w:pPr>
      <w:ins w:id="853" w:author="S2-2405814" w:date="2024-04-19T07:43:00Z">
        <w:r>
          <w:rPr>
            <w:lang w:val="en-US"/>
          </w:rPr>
          <w:t>Step 0a. 5</w:t>
        </w:r>
        <w:r w:rsidRPr="000A6DB5">
          <w:rPr>
            <w:lang w:val="en-US"/>
          </w:rPr>
          <w:t>G</w:t>
        </w:r>
        <w:r>
          <w:rPr>
            <w:lang w:val="en-US"/>
          </w:rPr>
          <w:t>S is configured in a way that the existing CAG ID values are</w:t>
        </w:r>
        <w:r w:rsidRPr="000A6DB5">
          <w:rPr>
            <w:lang w:val="en-US"/>
          </w:rPr>
          <w:t xml:space="preserve"> partitioned to reserve CAG IDs with </w:t>
        </w:r>
        <w:r>
          <w:t>leftmost five bits set to zeros, for supporting mobility from/to a CSG cell</w:t>
        </w:r>
        <w:r>
          <w:rPr>
            <w:lang w:val="en-US"/>
          </w:rPr>
          <w:t>.</w:t>
        </w:r>
      </w:ins>
    </w:p>
    <w:p w14:paraId="5DE9A6EF" w14:textId="77777777" w:rsidR="006F2C72" w:rsidRDefault="006F2C72" w:rsidP="006F2C72">
      <w:pPr>
        <w:rPr>
          <w:ins w:id="854" w:author="S2-2405814" w:date="2024-04-19T07:43:00Z"/>
          <w:lang w:val="en-US"/>
        </w:rPr>
      </w:pPr>
      <w:ins w:id="855" w:author="S2-2405814" w:date="2024-04-19T07:43:00Z">
        <w:r>
          <w:rPr>
            <w:lang w:val="en-US"/>
          </w:rPr>
          <w:t xml:space="preserve">Step 0b. It is assumed that </w:t>
        </w:r>
        <w:r w:rsidRPr="00155D3A">
          <w:rPr>
            <w:lang w:val="en-US"/>
          </w:rPr>
          <w:t xml:space="preserve">UE is </w:t>
        </w:r>
        <w:r>
          <w:rPr>
            <w:lang w:val="en-US"/>
          </w:rPr>
          <w:t>configured</w:t>
        </w:r>
        <w:r w:rsidRPr="00155D3A">
          <w:rPr>
            <w:lang w:val="en-US"/>
          </w:rPr>
          <w:t xml:space="preserve"> with the allowed CAG and CSG list for access to CAG and CSG </w:t>
        </w:r>
        <w:r w:rsidRPr="008819F2">
          <w:rPr>
            <w:lang w:val="en-US"/>
          </w:rPr>
          <w:t>when the registered PLMN sends allowed CAG list during the registration procedure or UE configuration update procedure</w:t>
        </w:r>
        <w:r>
          <w:rPr>
            <w:lang w:val="en-US"/>
          </w:rPr>
          <w:t xml:space="preserve">. </w:t>
        </w:r>
      </w:ins>
    </w:p>
    <w:p w14:paraId="67B607A6" w14:textId="77777777" w:rsidR="006F2C72" w:rsidRDefault="006F2C72" w:rsidP="006F2C72">
      <w:pPr>
        <w:rPr>
          <w:ins w:id="856" w:author="S2-2405814" w:date="2024-04-19T07:43:00Z"/>
          <w:lang w:val="en-US"/>
        </w:rPr>
      </w:pPr>
      <w:ins w:id="857" w:author="S2-2405814" w:date="2024-04-19T07:43:00Z">
        <w:r>
          <w:rPr>
            <w:lang w:val="en-US"/>
          </w:rPr>
          <w:t>Step 1. Target CAG cell of 5G Femto broadcasts a CAG ID(s) over SIB1.</w:t>
        </w:r>
      </w:ins>
    </w:p>
    <w:p w14:paraId="4D504990" w14:textId="77777777" w:rsidR="006F2C72" w:rsidRDefault="006F2C72" w:rsidP="006F2C72">
      <w:pPr>
        <w:rPr>
          <w:ins w:id="858" w:author="S2-2405814" w:date="2024-04-19T07:43:00Z"/>
          <w:lang w:val="en-US"/>
        </w:rPr>
      </w:pPr>
      <w:ins w:id="859" w:author="S2-2405814" w:date="2024-04-19T07:43:00Z">
        <w:r>
          <w:rPr>
            <w:lang w:val="en-US"/>
          </w:rPr>
          <w:t>Step 2.</w:t>
        </w:r>
        <w:r w:rsidRPr="00483B56">
          <w:t xml:space="preserve"> </w:t>
        </w:r>
        <w:r>
          <w:t xml:space="preserve">The </w:t>
        </w:r>
        <w:r w:rsidRPr="00483B56">
          <w:rPr>
            <w:lang w:val="en-US"/>
          </w:rPr>
          <w:t>UE reads the C</w:t>
        </w:r>
        <w:r>
          <w:rPr>
            <w:lang w:val="en-US"/>
          </w:rPr>
          <w:t>A</w:t>
        </w:r>
        <w:r w:rsidRPr="00483B56">
          <w:rPr>
            <w:lang w:val="en-US"/>
          </w:rPr>
          <w:t xml:space="preserve">G ID of </w:t>
        </w:r>
        <w:r>
          <w:rPr>
            <w:lang w:val="en-US"/>
          </w:rPr>
          <w:t xml:space="preserve">the </w:t>
        </w:r>
        <w:r w:rsidRPr="00483B56">
          <w:rPr>
            <w:lang w:val="en-US"/>
          </w:rPr>
          <w:t xml:space="preserve">target </w:t>
        </w:r>
        <w:r>
          <w:rPr>
            <w:lang w:val="en-US"/>
          </w:rPr>
          <w:t>CAG</w:t>
        </w:r>
        <w:r w:rsidRPr="00483B56">
          <w:rPr>
            <w:lang w:val="en-US"/>
          </w:rPr>
          <w:t xml:space="preserve"> cell </w:t>
        </w:r>
        <w:r>
          <w:rPr>
            <w:lang w:val="en-US"/>
          </w:rPr>
          <w:t xml:space="preserve">of 5G Femto </w:t>
        </w:r>
        <w:r w:rsidRPr="00483B56">
          <w:rPr>
            <w:lang w:val="en-US"/>
          </w:rPr>
          <w:t xml:space="preserve">and constructs a </w:t>
        </w:r>
        <w:r>
          <w:rPr>
            <w:lang w:val="en-US"/>
          </w:rPr>
          <w:t>mapped</w:t>
        </w:r>
        <w:r w:rsidRPr="00483B56">
          <w:rPr>
            <w:lang w:val="en-US"/>
          </w:rPr>
          <w:t xml:space="preserve"> C</w:t>
        </w:r>
        <w:r>
          <w:rPr>
            <w:lang w:val="en-US"/>
          </w:rPr>
          <w:t>S</w:t>
        </w:r>
        <w:r w:rsidRPr="00483B56">
          <w:rPr>
            <w:lang w:val="en-US"/>
          </w:rPr>
          <w:t>G ID</w:t>
        </w:r>
        <w:r>
          <w:rPr>
            <w:lang w:val="en-US"/>
          </w:rPr>
          <w:t>. The</w:t>
        </w:r>
        <w:r w:rsidRPr="00916BC3">
          <w:rPr>
            <w:lang w:val="en-US"/>
          </w:rPr>
          <w:t xml:space="preserve"> UE can construct a mapped C</w:t>
        </w:r>
        <w:r>
          <w:rPr>
            <w:lang w:val="en-US"/>
          </w:rPr>
          <w:t>S</w:t>
        </w:r>
        <w:r w:rsidRPr="00916BC3">
          <w:rPr>
            <w:lang w:val="en-US"/>
          </w:rPr>
          <w:t>G ID for a C</w:t>
        </w:r>
        <w:r>
          <w:rPr>
            <w:lang w:val="en-US"/>
          </w:rPr>
          <w:t>A</w:t>
        </w:r>
        <w:r w:rsidRPr="00916BC3">
          <w:rPr>
            <w:lang w:val="en-US"/>
          </w:rPr>
          <w:t>G cell where the mapped C</w:t>
        </w:r>
        <w:r>
          <w:rPr>
            <w:lang w:val="en-US"/>
          </w:rPr>
          <w:t>S</w:t>
        </w:r>
        <w:r w:rsidRPr="00916BC3">
          <w:rPr>
            <w:lang w:val="en-US"/>
          </w:rPr>
          <w:t>G ID</w:t>
        </w:r>
        <w:r>
          <w:rPr>
            <w:lang w:val="en-US"/>
          </w:rPr>
          <w:t xml:space="preserve"> is an encoding of the partitioned CAG IDs to CSG IDs and</w:t>
        </w:r>
        <w:r w:rsidRPr="00916BC3">
          <w:rPr>
            <w:lang w:val="en-US"/>
          </w:rPr>
          <w:t xml:space="preserve"> can be obtained with </w:t>
        </w:r>
        <w:r w:rsidRPr="002154DE">
          <w:rPr>
            <w:lang w:val="en-US"/>
          </w:rPr>
          <w:t>27 bits bitstring out of the received CAG ID with 32 bits bitstring by removing five zeros at leftmost bits of the read CAG ID</w:t>
        </w:r>
        <w:r w:rsidRPr="00916BC3">
          <w:rPr>
            <w:lang w:val="en-US"/>
          </w:rPr>
          <w:t>.</w:t>
        </w:r>
      </w:ins>
    </w:p>
    <w:p w14:paraId="1C23067C" w14:textId="77777777" w:rsidR="006F2C72" w:rsidRDefault="006F2C72" w:rsidP="006F2C72">
      <w:pPr>
        <w:ind w:left="567" w:hanging="567"/>
        <w:rPr>
          <w:ins w:id="860" w:author="S2-2405814" w:date="2024-04-19T07:43:00Z"/>
          <w:lang w:val="en-US"/>
        </w:rPr>
      </w:pPr>
      <w:ins w:id="861" w:author="S2-2405814" w:date="2024-04-19T07:43:00Z">
        <w:r>
          <w:rPr>
            <w:lang w:val="en-US"/>
          </w:rPr>
          <w:t xml:space="preserve">Step 3. The </w:t>
        </w:r>
        <w:r w:rsidRPr="00483B56">
          <w:rPr>
            <w:lang w:val="en-US"/>
          </w:rPr>
          <w:t xml:space="preserve">UE sends to </w:t>
        </w:r>
        <w:r>
          <w:rPr>
            <w:lang w:val="en-US"/>
          </w:rPr>
          <w:t xml:space="preserve">the </w:t>
        </w:r>
        <w:r w:rsidRPr="00483B56">
          <w:rPr>
            <w:lang w:val="en-US"/>
          </w:rPr>
          <w:t xml:space="preserve">source </w:t>
        </w:r>
        <w:r>
          <w:rPr>
            <w:lang w:val="en-US"/>
          </w:rPr>
          <w:t>4GS</w:t>
        </w:r>
        <w:r w:rsidRPr="00483B56">
          <w:rPr>
            <w:lang w:val="en-US"/>
          </w:rPr>
          <w:t xml:space="preserve"> a </w:t>
        </w:r>
        <w:r>
          <w:rPr>
            <w:lang w:val="en-US"/>
          </w:rPr>
          <w:t>4</w:t>
        </w:r>
        <w:r w:rsidRPr="00483B56">
          <w:rPr>
            <w:lang w:val="en-US"/>
          </w:rPr>
          <w:t xml:space="preserve">G measurement report message including the </w:t>
        </w:r>
        <w:r>
          <w:rPr>
            <w:lang w:val="en-US"/>
          </w:rPr>
          <w:t>mapped</w:t>
        </w:r>
        <w:r w:rsidRPr="00483B56">
          <w:rPr>
            <w:lang w:val="en-US"/>
          </w:rPr>
          <w:t xml:space="preserve"> C</w:t>
        </w:r>
        <w:r>
          <w:rPr>
            <w:lang w:val="en-US"/>
          </w:rPr>
          <w:t>S</w:t>
        </w:r>
        <w:r w:rsidRPr="00483B56">
          <w:rPr>
            <w:lang w:val="en-US"/>
          </w:rPr>
          <w:t xml:space="preserve">G ID constructed at </w:t>
        </w:r>
        <w:r>
          <w:rPr>
            <w:lang w:val="en-US"/>
          </w:rPr>
          <w:t>S</w:t>
        </w:r>
        <w:r w:rsidRPr="00483B56">
          <w:rPr>
            <w:lang w:val="en-US"/>
          </w:rPr>
          <w:t xml:space="preserve">tep 2. </w:t>
        </w:r>
        <w:r>
          <w:rPr>
            <w:lang w:val="en-US"/>
          </w:rPr>
          <w:t>In this step, there is no change on the existing measurement reporting procedure as the reported mapped CSG ID is aligned with the existing CSG ID concept.</w:t>
        </w:r>
      </w:ins>
    </w:p>
    <w:p w14:paraId="06BC8F7A" w14:textId="15173531" w:rsidR="006F2C72" w:rsidRDefault="006F2C72" w:rsidP="006F2C72">
      <w:pPr>
        <w:ind w:left="567" w:hanging="567"/>
        <w:rPr>
          <w:ins w:id="862" w:author="S2-2405814" w:date="2024-04-19T07:43:00Z"/>
          <w:lang w:val="en-US"/>
        </w:rPr>
      </w:pPr>
      <w:ins w:id="863" w:author="S2-2405814" w:date="2024-04-19T07:43:00Z">
        <w:r>
          <w:rPr>
            <w:lang w:val="en-US"/>
          </w:rPr>
          <w:t>Step 4. T</w:t>
        </w:r>
        <w:r w:rsidRPr="00D81F0F">
          <w:rPr>
            <w:lang w:val="en-US"/>
          </w:rPr>
          <w:t xml:space="preserve">he source </w:t>
        </w:r>
        <w:r>
          <w:rPr>
            <w:lang w:val="en-US"/>
          </w:rPr>
          <w:t>4</w:t>
        </w:r>
        <w:r w:rsidRPr="00D81F0F">
          <w:rPr>
            <w:lang w:val="en-US"/>
          </w:rPr>
          <w:t>G</w:t>
        </w:r>
        <w:r>
          <w:rPr>
            <w:lang w:val="en-US"/>
          </w:rPr>
          <w:t xml:space="preserve">S </w:t>
        </w:r>
        <w:r w:rsidRPr="00D81F0F">
          <w:rPr>
            <w:lang w:val="en-US"/>
          </w:rPr>
          <w:t xml:space="preserve">uses the </w:t>
        </w:r>
        <w:r>
          <w:rPr>
            <w:lang w:val="en-US"/>
          </w:rPr>
          <w:t>mapped</w:t>
        </w:r>
        <w:r w:rsidRPr="00D81F0F">
          <w:rPr>
            <w:lang w:val="en-US"/>
          </w:rPr>
          <w:t xml:space="preserve"> C</w:t>
        </w:r>
        <w:r>
          <w:rPr>
            <w:lang w:val="en-US"/>
          </w:rPr>
          <w:t>S</w:t>
        </w:r>
        <w:r w:rsidRPr="00D81F0F">
          <w:rPr>
            <w:lang w:val="en-US"/>
          </w:rPr>
          <w:t xml:space="preserve">G ID </w:t>
        </w:r>
        <w:r>
          <w:rPr>
            <w:lang w:val="en-US"/>
          </w:rPr>
          <w:t>to</w:t>
        </w:r>
        <w:r w:rsidRPr="00D81F0F">
          <w:rPr>
            <w:lang w:val="en-US"/>
          </w:rPr>
          <w:t xml:space="preserve"> </w:t>
        </w:r>
        <w:r>
          <w:rPr>
            <w:lang w:val="en-US"/>
          </w:rPr>
          <w:t>perform</w:t>
        </w:r>
        <w:r w:rsidRPr="00D81F0F">
          <w:rPr>
            <w:lang w:val="en-US"/>
          </w:rPr>
          <w:t xml:space="preserve"> </w:t>
        </w:r>
        <w:r>
          <w:rPr>
            <w:lang w:val="en-US"/>
          </w:rPr>
          <w:t xml:space="preserve">the </w:t>
        </w:r>
        <w:r w:rsidRPr="00D81F0F">
          <w:rPr>
            <w:lang w:val="en-US"/>
          </w:rPr>
          <w:t>access control in</w:t>
        </w:r>
        <w:r>
          <w:rPr>
            <w:lang w:val="en-US"/>
          </w:rPr>
          <w:t xml:space="preserve"> the</w:t>
        </w:r>
        <w:r w:rsidRPr="00D81F0F">
          <w:rPr>
            <w:lang w:val="en-US"/>
          </w:rPr>
          <w:t xml:space="preserve"> same way as dealing with </w:t>
        </w:r>
        <w:r>
          <w:rPr>
            <w:lang w:val="en-US"/>
          </w:rPr>
          <w:t>the existing</w:t>
        </w:r>
        <w:r w:rsidRPr="00D81F0F">
          <w:rPr>
            <w:lang w:val="en-US"/>
          </w:rPr>
          <w:t xml:space="preserve"> intra-system C</w:t>
        </w:r>
        <w:r>
          <w:rPr>
            <w:lang w:val="en-US"/>
          </w:rPr>
          <w:t>S</w:t>
        </w:r>
        <w:r w:rsidRPr="00D81F0F">
          <w:rPr>
            <w:lang w:val="en-US"/>
          </w:rPr>
          <w:t xml:space="preserve">G ID access control (e.g. for </w:t>
        </w:r>
        <w:r>
          <w:rPr>
            <w:lang w:val="en-US"/>
          </w:rPr>
          <w:t>LTE Femto</w:t>
        </w:r>
        <w:r w:rsidRPr="00D81F0F">
          <w:rPr>
            <w:lang w:val="en-US"/>
          </w:rPr>
          <w:t>).</w:t>
        </w:r>
      </w:ins>
    </w:p>
    <w:p w14:paraId="0AD8F94A" w14:textId="0C3DB648" w:rsidR="006F2C72" w:rsidRDefault="006F2C72" w:rsidP="006F2C72">
      <w:pPr>
        <w:rPr>
          <w:ins w:id="864" w:author="S2-2405814" w:date="2024-04-19T07:43:00Z"/>
        </w:rPr>
      </w:pPr>
      <w:ins w:id="865" w:author="S2-2405814" w:date="2024-04-19T07:43:00Z">
        <w:r w:rsidRPr="2024978E">
          <w:t>In the proposed solution, the source 4GS performs the access control without any changes to the existing mechanism. When the source 4GS concludes that the UE is allowed to access to the target cell, the existing procedure in Figure 4.11.1.2.2.2-1 of TS 23.502 [</w:t>
        </w:r>
      </w:ins>
      <w:ins w:id="866" w:author="S2-2405814" w:date="2024-04-19T07:45:00Z">
        <w:r>
          <w:t>3</w:t>
        </w:r>
      </w:ins>
      <w:ins w:id="867" w:author="S2-2405814" w:date="2024-04-19T07:43:00Z">
        <w:r w:rsidRPr="2024978E">
          <w:t xml:space="preserve">] continues from step 3. In this case, the access control at target 5GS can also take place based on the existing procedures. When the source 4GS concludes that the UE is not allowed to access to the target cell, the handover procedure stops and no further signalling to/access control at the target 5GS is needed.               </w:t>
        </w:r>
      </w:ins>
    </w:p>
    <w:p w14:paraId="40E047AD" w14:textId="1B9D22A5" w:rsidR="006F2C72" w:rsidRPr="00822E86" w:rsidRDefault="006F2C72" w:rsidP="006F2C72">
      <w:pPr>
        <w:pStyle w:val="Heading3"/>
        <w:rPr>
          <w:ins w:id="868" w:author="S2-2405814" w:date="2024-04-19T07:43:00Z"/>
          <w:rFonts w:eastAsia="DengXian"/>
          <w:lang w:eastAsia="zh-CN"/>
        </w:rPr>
      </w:pPr>
      <w:bookmarkStart w:id="869" w:name="_Toc326248711"/>
      <w:bookmarkStart w:id="870" w:name="_Toc510604409"/>
      <w:bookmarkStart w:id="871" w:name="_Toc92875664"/>
      <w:bookmarkStart w:id="872" w:name="_Toc93070688"/>
      <w:bookmarkStart w:id="873" w:name="_Toc164412348"/>
      <w:ins w:id="874" w:author="S2-2405814" w:date="2024-04-19T07:43:00Z">
        <w:r w:rsidRPr="00042496">
          <w:rPr>
            <w:rFonts w:eastAsia="DengXian"/>
          </w:rPr>
          <w:lastRenderedPageBreak/>
          <w:t>6.</w:t>
        </w:r>
      </w:ins>
      <w:ins w:id="875" w:author="S2-2405814" w:date="2024-04-19T07:46:00Z">
        <w:r w:rsidR="00914E8E">
          <w:rPr>
            <w:rFonts w:eastAsia="DengXian"/>
          </w:rPr>
          <w:t>5</w:t>
        </w:r>
      </w:ins>
      <w:ins w:id="876" w:author="S2-2405814" w:date="2024-04-19T07:43:00Z">
        <w:r w:rsidRPr="00042496">
          <w:rPr>
            <w:rFonts w:eastAsia="DengXian"/>
          </w:rPr>
          <w:t>.</w:t>
        </w:r>
        <w:r>
          <w:rPr>
            <w:rFonts w:eastAsia="DengXian"/>
          </w:rPr>
          <w:t>3</w:t>
        </w:r>
        <w:r w:rsidRPr="00042496">
          <w:rPr>
            <w:rFonts w:eastAsia="DengXian"/>
          </w:rPr>
          <w:tab/>
        </w:r>
        <w:bookmarkEnd w:id="869"/>
        <w:bookmarkEnd w:id="870"/>
        <w:bookmarkEnd w:id="871"/>
        <w:r w:rsidRPr="00042496">
          <w:rPr>
            <w:rFonts w:eastAsia="DengXian"/>
          </w:rPr>
          <w:t>Impacts on services, entities and interfaces</w:t>
        </w:r>
        <w:bookmarkEnd w:id="872"/>
        <w:bookmarkEnd w:id="873"/>
      </w:ins>
    </w:p>
    <w:p w14:paraId="772A8FBC" w14:textId="77777777" w:rsidR="006F2C72" w:rsidRDefault="006F2C72" w:rsidP="006F2C72">
      <w:pPr>
        <w:ind w:left="567" w:hanging="283"/>
        <w:rPr>
          <w:ins w:id="877" w:author="S2-2405814" w:date="2024-04-19T07:43:00Z"/>
          <w:rStyle w:val="normaltextrun"/>
          <w:rFonts w:eastAsia="Malgun Gothic"/>
          <w:color w:val="000000" w:themeColor="text1"/>
        </w:rPr>
      </w:pPr>
      <w:ins w:id="878" w:author="S2-2405814" w:date="2024-04-19T07:43:00Z">
        <w:r>
          <w:rPr>
            <w:rStyle w:val="normaltextrun"/>
            <w:rFonts w:eastAsia="Malgun Gothic"/>
            <w:shd w:val="clear" w:color="auto" w:fill="FFFFFF"/>
          </w:rPr>
          <w:t>-</w:t>
        </w:r>
        <w:r>
          <w:rPr>
            <w:rStyle w:val="normaltextrun"/>
            <w:rFonts w:eastAsia="Malgun Gothic"/>
            <w:shd w:val="clear" w:color="auto" w:fill="FFFFFF"/>
          </w:rPr>
          <w:tab/>
          <w:t>UE – receiving CSG-CAG ID partitioning constructing and reporting mapped CSG/CAG ID (depending on the considered mobility direction)</w:t>
        </w:r>
        <w:r w:rsidRPr="00006CE6">
          <w:rPr>
            <w:color w:val="000000" w:themeColor="text1"/>
            <w:lang w:val="en-US"/>
          </w:rPr>
          <w:t>.</w:t>
        </w:r>
        <w:r>
          <w:rPr>
            <w:color w:val="000000" w:themeColor="text1"/>
            <w:lang w:val="en-US"/>
          </w:rPr>
          <w:t xml:space="preserve"> </w:t>
        </w:r>
      </w:ins>
    </w:p>
    <w:p w14:paraId="36D921F9" w14:textId="77777777" w:rsidR="006F2C72" w:rsidRPr="00BF0A33" w:rsidRDefault="006F2C72" w:rsidP="006F2C72">
      <w:pPr>
        <w:pStyle w:val="EditorsNote"/>
        <w:rPr>
          <w:ins w:id="879" w:author="S2-2405814" w:date="2024-04-19T07:43:00Z"/>
          <w:lang w:val="en-US" w:eastAsia="ja-JP"/>
        </w:rPr>
      </w:pPr>
      <w:ins w:id="880" w:author="S2-2405814" w:date="2024-04-19T07:43:00Z">
        <w:r w:rsidRPr="00BF0A33">
          <w:rPr>
            <w:lang w:val="en-US" w:eastAsia="ja-JP"/>
          </w:rPr>
          <w:t>Editor’s Note: impacts to NGRAN/EUTRAN are FFS.</w:t>
        </w:r>
      </w:ins>
    </w:p>
    <w:p w14:paraId="54AC0AEC" w14:textId="77777777" w:rsidR="006F2C72" w:rsidRDefault="006F2C72" w:rsidP="001142E8">
      <w:pPr>
        <w:pStyle w:val="B1"/>
        <w:ind w:left="0" w:firstLine="0"/>
        <w:rPr>
          <w:ins w:id="881" w:author="S2-2405789" w:date="2024-04-19T07:50:00Z"/>
          <w:rFonts w:eastAsia="DengXian"/>
          <w:lang w:eastAsia="zh-CN"/>
        </w:rPr>
      </w:pPr>
    </w:p>
    <w:p w14:paraId="2787FA4B" w14:textId="7CE0429B" w:rsidR="001142E8" w:rsidRDefault="001142E8" w:rsidP="001142E8">
      <w:pPr>
        <w:pStyle w:val="Heading2"/>
        <w:rPr>
          <w:ins w:id="882" w:author="S2-2405789" w:date="2024-04-19T07:50:00Z"/>
        </w:rPr>
      </w:pPr>
      <w:bookmarkStart w:id="883" w:name="_Toc164412349"/>
      <w:ins w:id="884" w:author="S2-2405789" w:date="2024-04-19T07:50:00Z">
        <w:r>
          <w:t>6.</w:t>
        </w:r>
      </w:ins>
      <w:ins w:id="885" w:author="S2-2405789" w:date="2024-04-19T08:08:00Z">
        <w:r w:rsidR="00C753AD">
          <w:t>6</w:t>
        </w:r>
      </w:ins>
      <w:ins w:id="886" w:author="S2-2405789" w:date="2024-04-19T07:50:00Z">
        <w:r>
          <w:tab/>
          <w:t>Solution #</w:t>
        </w:r>
      </w:ins>
      <w:ins w:id="887" w:author="S2-2405789" w:date="2024-04-19T08:08:00Z">
        <w:r w:rsidR="00C753AD">
          <w:t>6</w:t>
        </w:r>
      </w:ins>
      <w:ins w:id="888" w:author="S2-2405789" w:date="2024-04-19T07:50:00Z">
        <w:r>
          <w:t>: Management-based CAG cell and CSG cell mapping to support interworking</w:t>
        </w:r>
        <w:bookmarkEnd w:id="883"/>
      </w:ins>
    </w:p>
    <w:p w14:paraId="2699C80B" w14:textId="4CF76062" w:rsidR="001142E8" w:rsidRDefault="001142E8" w:rsidP="001142E8">
      <w:pPr>
        <w:pStyle w:val="Heading3"/>
        <w:rPr>
          <w:ins w:id="889" w:author="S2-2405789" w:date="2024-04-19T07:50:00Z"/>
          <w:lang w:eastAsia="ko-KR"/>
        </w:rPr>
      </w:pPr>
      <w:bookmarkStart w:id="890" w:name="_Toc164412350"/>
      <w:ins w:id="891" w:author="S2-2405789" w:date="2024-04-19T07:50:00Z">
        <w:r>
          <w:rPr>
            <w:lang w:eastAsia="ko-KR"/>
          </w:rPr>
          <w:t>6.</w:t>
        </w:r>
      </w:ins>
      <w:ins w:id="892" w:author="S2-2405789" w:date="2024-04-19T08:08:00Z">
        <w:r w:rsidR="00C753AD">
          <w:rPr>
            <w:lang w:eastAsia="ko-KR"/>
          </w:rPr>
          <w:t>6</w:t>
        </w:r>
      </w:ins>
      <w:ins w:id="893" w:author="S2-2405789" w:date="2024-04-19T07:50:00Z">
        <w:r>
          <w:rPr>
            <w:lang w:eastAsia="ko-KR"/>
          </w:rPr>
          <w:t>.1</w:t>
        </w:r>
        <w:r>
          <w:rPr>
            <w:lang w:eastAsia="ko-KR"/>
          </w:rPr>
          <w:tab/>
          <w:t>Introduction</w:t>
        </w:r>
        <w:bookmarkEnd w:id="890"/>
      </w:ins>
    </w:p>
    <w:p w14:paraId="749C1BB2" w14:textId="77777777" w:rsidR="001142E8" w:rsidRDefault="001142E8" w:rsidP="001142E8">
      <w:pPr>
        <w:rPr>
          <w:ins w:id="894" w:author="S2-2405789" w:date="2024-04-19T07:50:00Z"/>
          <w:lang w:eastAsia="ko-KR"/>
        </w:rPr>
      </w:pPr>
      <w:ins w:id="895" w:author="S2-2405789" w:date="2024-04-19T07:50:00Z">
        <w:r>
          <w:rPr>
            <w:lang w:eastAsia="ko-KR"/>
          </w:rPr>
          <w:t xml:space="preserve">This solution provides methods to support interworking procedure between CAG cell and CSG cell based on management-based CAG cell and CSG cell mapping i.e., locally configured correlation between CAG information and CSG information. </w:t>
        </w:r>
      </w:ins>
    </w:p>
    <w:p w14:paraId="23DF635E" w14:textId="25E998FA" w:rsidR="001142E8" w:rsidRDefault="001142E8" w:rsidP="001142E8">
      <w:pPr>
        <w:pStyle w:val="Heading3"/>
        <w:rPr>
          <w:ins w:id="896" w:author="S2-2405789" w:date="2024-04-19T07:50:00Z"/>
          <w:lang w:eastAsia="ko-KR"/>
        </w:rPr>
      </w:pPr>
      <w:bookmarkStart w:id="897" w:name="_Toc164412351"/>
      <w:ins w:id="898" w:author="S2-2405789" w:date="2024-04-19T07:50:00Z">
        <w:r>
          <w:rPr>
            <w:lang w:eastAsia="ko-KR"/>
          </w:rPr>
          <w:t>6.</w:t>
        </w:r>
      </w:ins>
      <w:ins w:id="899" w:author="S2-2405789" w:date="2024-04-19T08:08:00Z">
        <w:r w:rsidR="00C753AD">
          <w:rPr>
            <w:lang w:eastAsia="ko-KR"/>
          </w:rPr>
          <w:t>6</w:t>
        </w:r>
      </w:ins>
      <w:ins w:id="900" w:author="S2-2405789" w:date="2024-04-19T07:50:00Z">
        <w:r>
          <w:rPr>
            <w:lang w:eastAsia="ko-KR"/>
          </w:rPr>
          <w:t>.2</w:t>
        </w:r>
        <w:r>
          <w:rPr>
            <w:lang w:eastAsia="ko-KR"/>
          </w:rPr>
          <w:tab/>
          <w:t>Functional Description</w:t>
        </w:r>
        <w:bookmarkEnd w:id="897"/>
      </w:ins>
    </w:p>
    <w:p w14:paraId="4BF3CF9C" w14:textId="045CE83A" w:rsidR="001142E8" w:rsidRPr="006A5B86" w:rsidRDefault="001142E8" w:rsidP="001142E8">
      <w:pPr>
        <w:rPr>
          <w:ins w:id="901" w:author="S2-2405789" w:date="2024-04-19T07:50:00Z"/>
          <w:lang w:eastAsia="ko-KR"/>
        </w:rPr>
      </w:pPr>
      <w:ins w:id="902" w:author="S2-2405789" w:date="2024-04-19T07:50:00Z">
        <w:r>
          <w:rPr>
            <w:lang w:eastAsia="ko-KR"/>
          </w:rPr>
          <w:t>The solution is based on the existing mechanism of CAG for PNI-NPN as specified in TS 23.501 [</w:t>
        </w:r>
      </w:ins>
      <w:ins w:id="903" w:author="S2-2405789" w:date="2024-04-19T08:08:00Z">
        <w:r w:rsidR="00C753AD">
          <w:rPr>
            <w:lang w:eastAsia="ko-KR"/>
          </w:rPr>
          <w:t>2</w:t>
        </w:r>
      </w:ins>
      <w:ins w:id="904" w:author="S2-2405789" w:date="2024-04-19T07:50:00Z">
        <w:r>
          <w:rPr>
            <w:lang w:eastAsia="ko-KR"/>
          </w:rPr>
          <w:t>] with following enhancements:</w:t>
        </w:r>
      </w:ins>
    </w:p>
    <w:p w14:paraId="637071EE" w14:textId="77777777" w:rsidR="001142E8" w:rsidRDefault="001142E8" w:rsidP="001142E8">
      <w:pPr>
        <w:pStyle w:val="B1"/>
        <w:rPr>
          <w:ins w:id="905" w:author="S2-2405789" w:date="2024-04-19T07:50:00Z"/>
          <w:lang w:eastAsia="zh-CN"/>
        </w:rPr>
      </w:pPr>
      <w:ins w:id="906" w:author="S2-2405789" w:date="2024-04-19T07:50:00Z">
        <w:r>
          <w:rPr>
            <w:lang w:eastAsia="zh-CN"/>
          </w:rPr>
          <w:t>-</w:t>
        </w:r>
        <w:r>
          <w:rPr>
            <w:lang w:eastAsia="zh-CN"/>
          </w:rPr>
          <w:tab/>
          <w:t xml:space="preserve">The correlation between CAG information and CSG information (including corresponding Home eNB ID) can be configured locally in the AMF that the 5G NR Femto cell is connected to. </w:t>
        </w:r>
      </w:ins>
    </w:p>
    <w:p w14:paraId="6BCFA4A1" w14:textId="77777777" w:rsidR="001142E8" w:rsidRDefault="001142E8" w:rsidP="001142E8">
      <w:pPr>
        <w:pStyle w:val="B1"/>
        <w:rPr>
          <w:ins w:id="907" w:author="S2-2405789" w:date="2024-04-19T07:50:00Z"/>
          <w:lang w:eastAsia="zh-CN"/>
        </w:rPr>
      </w:pPr>
      <w:ins w:id="908" w:author="S2-2405789" w:date="2024-04-19T07:50:00Z">
        <w:r>
          <w:rPr>
            <w:lang w:eastAsia="zh-CN"/>
          </w:rPr>
          <w:t>-</w:t>
        </w:r>
        <w:r>
          <w:rPr>
            <w:lang w:eastAsia="zh-CN"/>
          </w:rPr>
          <w:tab/>
          <w:t>Below tables illustrate the configuration in AMF for correlation between Home eNB, CSG information and CAG information.</w:t>
        </w:r>
      </w:ins>
    </w:p>
    <w:p w14:paraId="17EBA748" w14:textId="377BEE2E" w:rsidR="001142E8" w:rsidRPr="00ED70CE" w:rsidRDefault="001142E8" w:rsidP="00C753AD">
      <w:pPr>
        <w:pStyle w:val="TH"/>
        <w:rPr>
          <w:ins w:id="909" w:author="S2-2405789" w:date="2024-04-19T07:50:00Z"/>
        </w:rPr>
      </w:pPr>
      <w:ins w:id="910" w:author="S2-2405789" w:date="2024-04-19T07:50:00Z">
        <w:r w:rsidRPr="00ED70CE">
          <w:t>Table 6.</w:t>
        </w:r>
      </w:ins>
      <w:ins w:id="911" w:author="S2-2405789" w:date="2024-04-19T08:09:00Z">
        <w:r w:rsidR="00C753AD">
          <w:t>6</w:t>
        </w:r>
      </w:ins>
      <w:ins w:id="912" w:author="S2-2405789" w:date="2024-04-19T07:50:00Z">
        <w:r w:rsidRPr="00ED70CE">
          <w:t>.2-1:  Home eNB Correlation configuration in AMF</w:t>
        </w:r>
      </w:ins>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2198"/>
        <w:gridCol w:w="286"/>
        <w:gridCol w:w="1067"/>
        <w:gridCol w:w="3792"/>
      </w:tblGrid>
      <w:tr w:rsidR="001142E8" w:rsidRPr="00ED70CE" w14:paraId="611A21E2" w14:textId="77777777" w:rsidTr="00B21A7D">
        <w:trPr>
          <w:jc w:val="center"/>
          <w:ins w:id="913" w:author="S2-2405789" w:date="2024-04-19T07:50: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67D331F" w14:textId="77777777" w:rsidR="001142E8" w:rsidRPr="00ED70CE" w:rsidRDefault="001142E8" w:rsidP="00B21A7D">
            <w:pPr>
              <w:pStyle w:val="TAH"/>
              <w:rPr>
                <w:ins w:id="914" w:author="S2-2405789" w:date="2024-04-19T07:50:00Z"/>
              </w:rPr>
            </w:pPr>
            <w:ins w:id="915" w:author="S2-2405789" w:date="2024-04-19T07:50:00Z">
              <w:r w:rsidRPr="00ED70CE">
                <w:t>Attribute nam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C1F0E6B" w14:textId="77777777" w:rsidR="001142E8" w:rsidRPr="00ED70CE" w:rsidRDefault="001142E8" w:rsidP="00B21A7D">
            <w:pPr>
              <w:pStyle w:val="TAH"/>
              <w:rPr>
                <w:ins w:id="916" w:author="S2-2405789" w:date="2024-04-19T07:50:00Z"/>
              </w:rPr>
            </w:pPr>
            <w:ins w:id="917" w:author="S2-2405789" w:date="2024-04-19T07:50:00Z">
              <w:r w:rsidRPr="00ED70CE">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E78F6C3" w14:textId="77777777" w:rsidR="001142E8" w:rsidRPr="00ED70CE" w:rsidRDefault="001142E8" w:rsidP="00B21A7D">
            <w:pPr>
              <w:pStyle w:val="TAH"/>
              <w:rPr>
                <w:ins w:id="918" w:author="S2-2405789" w:date="2024-04-19T07:50:00Z"/>
              </w:rPr>
            </w:pPr>
            <w:ins w:id="919" w:author="S2-2405789" w:date="2024-04-19T07:50:00Z">
              <w:r w:rsidRPr="00ED70CE">
                <w:t>P</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19F7326" w14:textId="77777777" w:rsidR="001142E8" w:rsidRPr="00ED70CE" w:rsidRDefault="001142E8" w:rsidP="00B21A7D">
            <w:pPr>
              <w:pStyle w:val="TAH"/>
              <w:jc w:val="left"/>
              <w:rPr>
                <w:ins w:id="920" w:author="S2-2405789" w:date="2024-04-19T07:50:00Z"/>
              </w:rPr>
            </w:pPr>
            <w:ins w:id="921" w:author="S2-2405789" w:date="2024-04-19T07:50:00Z">
              <w:r w:rsidRPr="00ED70CE">
                <w:t>Cardinality</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D11709E" w14:textId="77777777" w:rsidR="001142E8" w:rsidRPr="00ED70CE" w:rsidRDefault="001142E8" w:rsidP="00B21A7D">
            <w:pPr>
              <w:pStyle w:val="TAH"/>
              <w:rPr>
                <w:ins w:id="922" w:author="S2-2405789" w:date="2024-04-19T07:50:00Z"/>
                <w:rFonts w:cs="Arial"/>
                <w:szCs w:val="18"/>
              </w:rPr>
            </w:pPr>
            <w:ins w:id="923" w:author="S2-2405789" w:date="2024-04-19T07:50:00Z">
              <w:r w:rsidRPr="00ED70CE">
                <w:rPr>
                  <w:rFonts w:cs="Arial"/>
                  <w:szCs w:val="18"/>
                </w:rPr>
                <w:t>Description</w:t>
              </w:r>
            </w:ins>
          </w:p>
        </w:tc>
      </w:tr>
      <w:tr w:rsidR="001142E8" w:rsidRPr="00ED70CE" w14:paraId="3CE0D0ED" w14:textId="77777777" w:rsidTr="00B21A7D">
        <w:trPr>
          <w:jc w:val="center"/>
          <w:ins w:id="924" w:author="S2-2405789" w:date="2024-04-19T07:50:00Z"/>
        </w:trPr>
        <w:tc>
          <w:tcPr>
            <w:tcW w:w="0" w:type="auto"/>
            <w:tcBorders>
              <w:top w:val="single" w:sz="4" w:space="0" w:color="auto"/>
              <w:left w:val="single" w:sz="4" w:space="0" w:color="auto"/>
              <w:bottom w:val="single" w:sz="4" w:space="0" w:color="auto"/>
              <w:right w:val="single" w:sz="4" w:space="0" w:color="auto"/>
            </w:tcBorders>
          </w:tcPr>
          <w:p w14:paraId="4292B5B1" w14:textId="77777777" w:rsidR="001142E8" w:rsidRPr="00ED70CE" w:rsidRDefault="001142E8" w:rsidP="00B21A7D">
            <w:pPr>
              <w:pStyle w:val="TAL"/>
              <w:rPr>
                <w:ins w:id="925" w:author="S2-2405789" w:date="2024-04-19T07:50:00Z"/>
              </w:rPr>
            </w:pPr>
            <w:ins w:id="926" w:author="S2-2405789" w:date="2024-04-19T07:50:00Z">
              <w:r w:rsidRPr="00ED70CE">
                <w:t>Global Home eNB ID</w:t>
              </w:r>
            </w:ins>
          </w:p>
        </w:tc>
        <w:tc>
          <w:tcPr>
            <w:tcW w:w="0" w:type="auto"/>
            <w:tcBorders>
              <w:top w:val="single" w:sz="4" w:space="0" w:color="auto"/>
              <w:left w:val="single" w:sz="4" w:space="0" w:color="auto"/>
              <w:bottom w:val="single" w:sz="4" w:space="0" w:color="auto"/>
              <w:right w:val="single" w:sz="4" w:space="0" w:color="auto"/>
            </w:tcBorders>
          </w:tcPr>
          <w:p w14:paraId="115111EF" w14:textId="77777777" w:rsidR="001142E8" w:rsidRPr="00ED70CE" w:rsidRDefault="001142E8" w:rsidP="00B21A7D">
            <w:pPr>
              <w:pStyle w:val="TAL"/>
              <w:rPr>
                <w:ins w:id="927" w:author="S2-2405789" w:date="2024-04-19T07:50:00Z"/>
              </w:rPr>
            </w:pPr>
            <w:ins w:id="928" w:author="S2-2405789" w:date="2024-04-19T07:50:00Z">
              <w:r w:rsidRPr="00ED70CE">
                <w:t>PLMN ID + BIT String (28)</w:t>
              </w:r>
            </w:ins>
          </w:p>
        </w:tc>
        <w:tc>
          <w:tcPr>
            <w:tcW w:w="0" w:type="auto"/>
            <w:tcBorders>
              <w:top w:val="single" w:sz="4" w:space="0" w:color="auto"/>
              <w:left w:val="single" w:sz="4" w:space="0" w:color="auto"/>
              <w:bottom w:val="single" w:sz="4" w:space="0" w:color="auto"/>
              <w:right w:val="single" w:sz="4" w:space="0" w:color="auto"/>
            </w:tcBorders>
          </w:tcPr>
          <w:p w14:paraId="6E29AE00" w14:textId="77777777" w:rsidR="001142E8" w:rsidRPr="00ED70CE" w:rsidRDefault="001142E8" w:rsidP="00B21A7D">
            <w:pPr>
              <w:pStyle w:val="TAC"/>
              <w:rPr>
                <w:ins w:id="929" w:author="S2-2405789" w:date="2024-04-19T07:50:00Z"/>
                <w:lang w:eastAsia="zh-CN"/>
              </w:rPr>
            </w:pPr>
            <w:ins w:id="930" w:author="S2-2405789" w:date="2024-04-19T07:50:00Z">
              <w:r w:rsidRPr="00ED70CE">
                <w:rPr>
                  <w:lang w:eastAsia="zh-CN"/>
                </w:rPr>
                <w:t>M</w:t>
              </w:r>
            </w:ins>
          </w:p>
        </w:tc>
        <w:tc>
          <w:tcPr>
            <w:tcW w:w="0" w:type="auto"/>
            <w:tcBorders>
              <w:top w:val="single" w:sz="4" w:space="0" w:color="auto"/>
              <w:left w:val="single" w:sz="4" w:space="0" w:color="auto"/>
              <w:bottom w:val="single" w:sz="4" w:space="0" w:color="auto"/>
              <w:right w:val="single" w:sz="4" w:space="0" w:color="auto"/>
            </w:tcBorders>
          </w:tcPr>
          <w:p w14:paraId="50052E56" w14:textId="77777777" w:rsidR="001142E8" w:rsidRPr="00ED70CE" w:rsidRDefault="001142E8" w:rsidP="00B21A7D">
            <w:pPr>
              <w:pStyle w:val="TAL"/>
              <w:rPr>
                <w:ins w:id="931" w:author="S2-2405789" w:date="2024-04-19T07:50:00Z"/>
              </w:rPr>
            </w:pPr>
            <w:ins w:id="932" w:author="S2-2405789" w:date="2024-04-19T07:50:00Z">
              <w:r w:rsidRPr="00ED70CE">
                <w:t>1</w:t>
              </w:r>
            </w:ins>
          </w:p>
        </w:tc>
        <w:tc>
          <w:tcPr>
            <w:tcW w:w="0" w:type="auto"/>
            <w:tcBorders>
              <w:top w:val="single" w:sz="4" w:space="0" w:color="auto"/>
              <w:left w:val="single" w:sz="4" w:space="0" w:color="auto"/>
              <w:bottom w:val="single" w:sz="4" w:space="0" w:color="auto"/>
              <w:right w:val="single" w:sz="4" w:space="0" w:color="auto"/>
            </w:tcBorders>
          </w:tcPr>
          <w:p w14:paraId="71CF684A" w14:textId="77777777" w:rsidR="001142E8" w:rsidRPr="00ED70CE" w:rsidRDefault="001142E8" w:rsidP="00B21A7D">
            <w:pPr>
              <w:pStyle w:val="TAL"/>
              <w:spacing w:afterLines="50" w:after="120"/>
              <w:rPr>
                <w:ins w:id="933" w:author="S2-2405789" w:date="2024-04-19T07:50:00Z"/>
                <w:rFonts w:cs="Arial"/>
                <w:szCs w:val="18"/>
                <w:lang w:eastAsia="zh-CN"/>
              </w:rPr>
            </w:pPr>
            <w:ins w:id="934" w:author="S2-2405789" w:date="2024-04-19T07:50:00Z">
              <w:r w:rsidRPr="00ED70CE">
                <w:rPr>
                  <w:rFonts w:cs="Arial"/>
                  <w:szCs w:val="18"/>
                  <w:lang w:eastAsia="zh-CN"/>
                </w:rPr>
                <w:t>Home eNB ID</w:t>
              </w:r>
            </w:ins>
          </w:p>
        </w:tc>
      </w:tr>
      <w:tr w:rsidR="001142E8" w:rsidRPr="00ED70CE" w14:paraId="73F35A16" w14:textId="77777777" w:rsidTr="00B21A7D">
        <w:trPr>
          <w:jc w:val="center"/>
          <w:ins w:id="935" w:author="S2-2405789" w:date="2024-04-19T07:50:00Z"/>
        </w:trPr>
        <w:tc>
          <w:tcPr>
            <w:tcW w:w="0" w:type="auto"/>
            <w:tcBorders>
              <w:top w:val="single" w:sz="4" w:space="0" w:color="auto"/>
              <w:left w:val="single" w:sz="4" w:space="0" w:color="auto"/>
              <w:bottom w:val="single" w:sz="4" w:space="0" w:color="auto"/>
              <w:right w:val="single" w:sz="4" w:space="0" w:color="auto"/>
            </w:tcBorders>
          </w:tcPr>
          <w:p w14:paraId="17BBD942" w14:textId="77777777" w:rsidR="001142E8" w:rsidRPr="00ED70CE" w:rsidRDefault="001142E8" w:rsidP="00B21A7D">
            <w:pPr>
              <w:pStyle w:val="TAL"/>
              <w:rPr>
                <w:ins w:id="936" w:author="S2-2405789" w:date="2024-04-19T07:50:00Z"/>
              </w:rPr>
            </w:pPr>
            <w:ins w:id="937" w:author="S2-2405789" w:date="2024-04-19T07:50:00Z">
              <w:r w:rsidRPr="00ED70CE">
                <w:t>CSG-ID</w:t>
              </w:r>
            </w:ins>
          </w:p>
        </w:tc>
        <w:tc>
          <w:tcPr>
            <w:tcW w:w="0" w:type="auto"/>
            <w:tcBorders>
              <w:top w:val="single" w:sz="4" w:space="0" w:color="auto"/>
              <w:left w:val="single" w:sz="4" w:space="0" w:color="auto"/>
              <w:bottom w:val="single" w:sz="4" w:space="0" w:color="auto"/>
              <w:right w:val="single" w:sz="4" w:space="0" w:color="auto"/>
            </w:tcBorders>
          </w:tcPr>
          <w:p w14:paraId="1C8A858E" w14:textId="77777777" w:rsidR="001142E8" w:rsidRPr="00ED70CE" w:rsidRDefault="001142E8" w:rsidP="00B21A7D">
            <w:pPr>
              <w:pStyle w:val="TAL"/>
              <w:rPr>
                <w:ins w:id="938" w:author="S2-2405789" w:date="2024-04-19T07:50:00Z"/>
              </w:rPr>
            </w:pPr>
            <w:ins w:id="939" w:author="S2-2405789" w:date="2024-04-19T07:50:00Z">
              <w:r w:rsidRPr="00ED70CE">
                <w:t>CsgID</w:t>
              </w:r>
            </w:ins>
          </w:p>
        </w:tc>
        <w:tc>
          <w:tcPr>
            <w:tcW w:w="0" w:type="auto"/>
            <w:tcBorders>
              <w:top w:val="single" w:sz="4" w:space="0" w:color="auto"/>
              <w:left w:val="single" w:sz="4" w:space="0" w:color="auto"/>
              <w:bottom w:val="single" w:sz="4" w:space="0" w:color="auto"/>
              <w:right w:val="single" w:sz="4" w:space="0" w:color="auto"/>
            </w:tcBorders>
          </w:tcPr>
          <w:p w14:paraId="0932647E" w14:textId="77777777" w:rsidR="001142E8" w:rsidRPr="00ED70CE" w:rsidRDefault="001142E8" w:rsidP="00B21A7D">
            <w:pPr>
              <w:pStyle w:val="TAC"/>
              <w:rPr>
                <w:ins w:id="940" w:author="S2-2405789" w:date="2024-04-19T07:50:00Z"/>
                <w:lang w:eastAsia="zh-CN"/>
              </w:rPr>
            </w:pPr>
            <w:ins w:id="941" w:author="S2-2405789" w:date="2024-04-19T07:50:00Z">
              <w:r w:rsidRPr="00ED70CE">
                <w:rPr>
                  <w:lang w:eastAsia="zh-CN"/>
                </w:rPr>
                <w:t>O</w:t>
              </w:r>
            </w:ins>
          </w:p>
        </w:tc>
        <w:tc>
          <w:tcPr>
            <w:tcW w:w="0" w:type="auto"/>
            <w:tcBorders>
              <w:top w:val="single" w:sz="4" w:space="0" w:color="auto"/>
              <w:left w:val="single" w:sz="4" w:space="0" w:color="auto"/>
              <w:bottom w:val="single" w:sz="4" w:space="0" w:color="auto"/>
              <w:right w:val="single" w:sz="4" w:space="0" w:color="auto"/>
            </w:tcBorders>
          </w:tcPr>
          <w:p w14:paraId="6D45E952" w14:textId="77777777" w:rsidR="001142E8" w:rsidRPr="00ED70CE" w:rsidRDefault="001142E8" w:rsidP="00B21A7D">
            <w:pPr>
              <w:pStyle w:val="TAL"/>
              <w:rPr>
                <w:ins w:id="942" w:author="S2-2405789" w:date="2024-04-19T07:50:00Z"/>
              </w:rPr>
            </w:pPr>
            <w:ins w:id="943" w:author="S2-2405789" w:date="2024-04-19T07:50:00Z">
              <w:r w:rsidRPr="00ED70CE">
                <w:t>1</w:t>
              </w:r>
            </w:ins>
          </w:p>
        </w:tc>
        <w:tc>
          <w:tcPr>
            <w:tcW w:w="0" w:type="auto"/>
            <w:tcBorders>
              <w:top w:val="single" w:sz="4" w:space="0" w:color="auto"/>
              <w:left w:val="single" w:sz="4" w:space="0" w:color="auto"/>
              <w:bottom w:val="single" w:sz="4" w:space="0" w:color="auto"/>
              <w:right w:val="single" w:sz="4" w:space="0" w:color="auto"/>
            </w:tcBorders>
          </w:tcPr>
          <w:p w14:paraId="2E14EDCB" w14:textId="77777777" w:rsidR="001142E8" w:rsidRPr="00ED70CE" w:rsidRDefault="001142E8" w:rsidP="00B21A7D">
            <w:pPr>
              <w:pStyle w:val="TAL"/>
              <w:spacing w:afterLines="50" w:after="120"/>
              <w:rPr>
                <w:ins w:id="944" w:author="S2-2405789" w:date="2024-04-19T07:50:00Z"/>
                <w:rFonts w:cs="Arial"/>
                <w:szCs w:val="18"/>
              </w:rPr>
            </w:pPr>
            <w:ins w:id="945" w:author="S2-2405789" w:date="2024-04-19T07:50:00Z">
              <w:r w:rsidRPr="00ED70CE">
                <w:rPr>
                  <w:rFonts w:cs="Arial"/>
                  <w:szCs w:val="18"/>
                </w:rPr>
                <w:t>CSG Id</w:t>
              </w:r>
              <w:r>
                <w:rPr>
                  <w:rFonts w:cs="Arial"/>
                  <w:szCs w:val="18"/>
                </w:rPr>
                <w:t xml:space="preserve"> of the Home eNB</w:t>
              </w:r>
            </w:ins>
          </w:p>
        </w:tc>
      </w:tr>
      <w:tr w:rsidR="001142E8" w:rsidRPr="00ED70CE" w14:paraId="1BC6AA3D" w14:textId="77777777" w:rsidTr="00B21A7D">
        <w:trPr>
          <w:jc w:val="center"/>
          <w:ins w:id="946" w:author="S2-2405789" w:date="2024-04-19T07:50:00Z"/>
        </w:trPr>
        <w:tc>
          <w:tcPr>
            <w:tcW w:w="0" w:type="auto"/>
            <w:tcBorders>
              <w:top w:val="single" w:sz="4" w:space="0" w:color="auto"/>
              <w:left w:val="single" w:sz="4" w:space="0" w:color="auto"/>
              <w:bottom w:val="single" w:sz="4" w:space="0" w:color="auto"/>
              <w:right w:val="single" w:sz="4" w:space="0" w:color="auto"/>
            </w:tcBorders>
          </w:tcPr>
          <w:p w14:paraId="59D3F9EC" w14:textId="77777777" w:rsidR="001142E8" w:rsidRPr="00536A05" w:rsidRDefault="001142E8" w:rsidP="00B21A7D">
            <w:pPr>
              <w:pStyle w:val="TAL"/>
              <w:rPr>
                <w:ins w:id="947" w:author="S2-2405789" w:date="2024-04-19T07:50:00Z"/>
              </w:rPr>
            </w:pPr>
            <w:ins w:id="948" w:author="S2-2405789" w:date="2024-04-19T07:50:00Z">
              <w:r w:rsidRPr="00536A05">
                <w:t>Cell Access Mode</w:t>
              </w:r>
            </w:ins>
          </w:p>
        </w:tc>
        <w:tc>
          <w:tcPr>
            <w:tcW w:w="0" w:type="auto"/>
            <w:tcBorders>
              <w:top w:val="single" w:sz="4" w:space="0" w:color="auto"/>
              <w:left w:val="single" w:sz="4" w:space="0" w:color="auto"/>
              <w:bottom w:val="single" w:sz="4" w:space="0" w:color="auto"/>
              <w:right w:val="single" w:sz="4" w:space="0" w:color="auto"/>
            </w:tcBorders>
          </w:tcPr>
          <w:p w14:paraId="3427BD5C" w14:textId="77777777" w:rsidR="001142E8" w:rsidRPr="00536A05" w:rsidRDefault="001142E8" w:rsidP="00B21A7D">
            <w:pPr>
              <w:pStyle w:val="TAL"/>
              <w:rPr>
                <w:ins w:id="949" w:author="S2-2405789" w:date="2024-04-19T07:50:00Z"/>
              </w:rPr>
            </w:pPr>
            <w:ins w:id="950" w:author="S2-2405789" w:date="2024-04-19T07:50:00Z">
              <w:r>
                <w:rPr>
                  <w:rStyle w:val="ui-provider"/>
                </w:rPr>
                <w:t>E</w:t>
              </w:r>
              <w:r w:rsidRPr="00536A05">
                <w:rPr>
                  <w:rStyle w:val="ui-provider"/>
                </w:rPr>
                <w:t>NUMERATED (hybrid, …)</w:t>
              </w:r>
            </w:ins>
          </w:p>
        </w:tc>
        <w:tc>
          <w:tcPr>
            <w:tcW w:w="0" w:type="auto"/>
            <w:tcBorders>
              <w:top w:val="single" w:sz="4" w:space="0" w:color="auto"/>
              <w:left w:val="single" w:sz="4" w:space="0" w:color="auto"/>
              <w:bottom w:val="single" w:sz="4" w:space="0" w:color="auto"/>
              <w:right w:val="single" w:sz="4" w:space="0" w:color="auto"/>
            </w:tcBorders>
          </w:tcPr>
          <w:p w14:paraId="7398381A" w14:textId="77777777" w:rsidR="001142E8" w:rsidRPr="00536A05" w:rsidRDefault="001142E8" w:rsidP="00B21A7D">
            <w:pPr>
              <w:pStyle w:val="TAC"/>
              <w:rPr>
                <w:ins w:id="951" w:author="S2-2405789" w:date="2024-04-19T07:50:00Z"/>
                <w:lang w:eastAsia="zh-CN"/>
              </w:rPr>
            </w:pPr>
            <w:ins w:id="952" w:author="S2-2405789" w:date="2024-04-19T07:50:00Z">
              <w:r w:rsidRPr="00536A05">
                <w:rPr>
                  <w:lang w:eastAsia="zh-CN"/>
                </w:rPr>
                <w:t>O</w:t>
              </w:r>
            </w:ins>
          </w:p>
        </w:tc>
        <w:tc>
          <w:tcPr>
            <w:tcW w:w="0" w:type="auto"/>
            <w:tcBorders>
              <w:top w:val="single" w:sz="4" w:space="0" w:color="auto"/>
              <w:left w:val="single" w:sz="4" w:space="0" w:color="auto"/>
              <w:bottom w:val="single" w:sz="4" w:space="0" w:color="auto"/>
              <w:right w:val="single" w:sz="4" w:space="0" w:color="auto"/>
            </w:tcBorders>
          </w:tcPr>
          <w:p w14:paraId="31AD3ACD" w14:textId="77777777" w:rsidR="001142E8" w:rsidRPr="00536A05" w:rsidRDefault="001142E8" w:rsidP="00B21A7D">
            <w:pPr>
              <w:pStyle w:val="TAL"/>
              <w:rPr>
                <w:ins w:id="953" w:author="S2-2405789" w:date="2024-04-19T07:50:00Z"/>
              </w:rPr>
            </w:pPr>
            <w:ins w:id="954" w:author="S2-2405789" w:date="2024-04-19T07:50:00Z">
              <w:r w:rsidRPr="00536A05">
                <w:t>1</w:t>
              </w:r>
            </w:ins>
          </w:p>
        </w:tc>
        <w:tc>
          <w:tcPr>
            <w:tcW w:w="0" w:type="auto"/>
            <w:tcBorders>
              <w:top w:val="single" w:sz="4" w:space="0" w:color="auto"/>
              <w:left w:val="single" w:sz="4" w:space="0" w:color="auto"/>
              <w:bottom w:val="single" w:sz="4" w:space="0" w:color="auto"/>
              <w:right w:val="single" w:sz="4" w:space="0" w:color="auto"/>
            </w:tcBorders>
          </w:tcPr>
          <w:p w14:paraId="5DB59FF7" w14:textId="77777777" w:rsidR="001142E8" w:rsidRPr="00536A05" w:rsidRDefault="001142E8" w:rsidP="00B21A7D">
            <w:pPr>
              <w:pStyle w:val="TAL"/>
              <w:spacing w:afterLines="50" w:after="120"/>
              <w:rPr>
                <w:ins w:id="955" w:author="S2-2405789" w:date="2024-04-19T07:50:00Z"/>
                <w:rFonts w:cs="Arial"/>
                <w:szCs w:val="18"/>
              </w:rPr>
            </w:pPr>
            <w:ins w:id="956" w:author="S2-2405789" w:date="2024-04-19T07:50:00Z">
              <w:r w:rsidRPr="00536A05">
                <w:rPr>
                  <w:rFonts w:cs="Arial"/>
                  <w:szCs w:val="18"/>
                </w:rPr>
                <w:t>Access mode of the cell as defined in TS 36.413 [x]</w:t>
              </w:r>
            </w:ins>
          </w:p>
        </w:tc>
      </w:tr>
      <w:tr w:rsidR="001142E8" w14:paraId="1170A2BA" w14:textId="77777777" w:rsidTr="00B21A7D">
        <w:trPr>
          <w:jc w:val="center"/>
          <w:ins w:id="957" w:author="S2-2405789" w:date="2024-04-19T07:50:00Z"/>
        </w:trPr>
        <w:tc>
          <w:tcPr>
            <w:tcW w:w="0" w:type="auto"/>
            <w:tcBorders>
              <w:top w:val="single" w:sz="4" w:space="0" w:color="auto"/>
              <w:left w:val="single" w:sz="4" w:space="0" w:color="auto"/>
              <w:bottom w:val="single" w:sz="4" w:space="0" w:color="auto"/>
              <w:right w:val="single" w:sz="4" w:space="0" w:color="auto"/>
            </w:tcBorders>
          </w:tcPr>
          <w:p w14:paraId="2F7DA207" w14:textId="77777777" w:rsidR="001142E8" w:rsidRPr="00ED70CE" w:rsidRDefault="001142E8" w:rsidP="00B21A7D">
            <w:pPr>
              <w:pStyle w:val="TAL"/>
              <w:rPr>
                <w:ins w:id="958" w:author="S2-2405789" w:date="2024-04-19T07:50:00Z"/>
              </w:rPr>
            </w:pPr>
            <w:ins w:id="959" w:author="S2-2405789" w:date="2024-04-19T07:50:00Z">
              <w:r w:rsidRPr="00ED70CE">
                <w:t>CorrespondingCAGlist</w:t>
              </w:r>
            </w:ins>
          </w:p>
        </w:tc>
        <w:tc>
          <w:tcPr>
            <w:tcW w:w="0" w:type="auto"/>
            <w:tcBorders>
              <w:top w:val="single" w:sz="4" w:space="0" w:color="auto"/>
              <w:left w:val="single" w:sz="4" w:space="0" w:color="auto"/>
              <w:bottom w:val="single" w:sz="4" w:space="0" w:color="auto"/>
              <w:right w:val="single" w:sz="4" w:space="0" w:color="auto"/>
            </w:tcBorders>
          </w:tcPr>
          <w:p w14:paraId="01BDC568" w14:textId="77777777" w:rsidR="001142E8" w:rsidRPr="00ED70CE" w:rsidRDefault="001142E8" w:rsidP="00B21A7D">
            <w:pPr>
              <w:pStyle w:val="TAL"/>
              <w:rPr>
                <w:ins w:id="960" w:author="S2-2405789" w:date="2024-04-19T07:50:00Z"/>
              </w:rPr>
            </w:pPr>
            <w:ins w:id="961" w:author="S2-2405789" w:date="2024-04-19T07:50:00Z">
              <w:r w:rsidRPr="00ED70CE">
                <w:t>array(CagID)</w:t>
              </w:r>
            </w:ins>
          </w:p>
        </w:tc>
        <w:tc>
          <w:tcPr>
            <w:tcW w:w="0" w:type="auto"/>
            <w:tcBorders>
              <w:top w:val="single" w:sz="4" w:space="0" w:color="auto"/>
              <w:left w:val="single" w:sz="4" w:space="0" w:color="auto"/>
              <w:bottom w:val="single" w:sz="4" w:space="0" w:color="auto"/>
              <w:right w:val="single" w:sz="4" w:space="0" w:color="auto"/>
            </w:tcBorders>
          </w:tcPr>
          <w:p w14:paraId="684AD89B" w14:textId="77777777" w:rsidR="001142E8" w:rsidRPr="00ED70CE" w:rsidRDefault="001142E8" w:rsidP="00B21A7D">
            <w:pPr>
              <w:pStyle w:val="TAC"/>
              <w:rPr>
                <w:ins w:id="962" w:author="S2-2405789" w:date="2024-04-19T07:50:00Z"/>
                <w:lang w:eastAsia="zh-CN"/>
              </w:rPr>
            </w:pPr>
            <w:ins w:id="963" w:author="S2-2405789" w:date="2024-04-19T07:50:00Z">
              <w:r w:rsidRPr="00ED70CE">
                <w:rPr>
                  <w:lang w:eastAsia="zh-CN"/>
                </w:rPr>
                <w:t>O</w:t>
              </w:r>
            </w:ins>
          </w:p>
        </w:tc>
        <w:tc>
          <w:tcPr>
            <w:tcW w:w="0" w:type="auto"/>
            <w:tcBorders>
              <w:top w:val="single" w:sz="4" w:space="0" w:color="auto"/>
              <w:left w:val="single" w:sz="4" w:space="0" w:color="auto"/>
              <w:bottom w:val="single" w:sz="4" w:space="0" w:color="auto"/>
              <w:right w:val="single" w:sz="4" w:space="0" w:color="auto"/>
            </w:tcBorders>
          </w:tcPr>
          <w:p w14:paraId="1A64AA80" w14:textId="77777777" w:rsidR="001142E8" w:rsidRPr="00ED70CE" w:rsidRDefault="001142E8" w:rsidP="00B21A7D">
            <w:pPr>
              <w:pStyle w:val="TAL"/>
              <w:rPr>
                <w:ins w:id="964" w:author="S2-2405789" w:date="2024-04-19T07:50:00Z"/>
              </w:rPr>
            </w:pPr>
            <w:ins w:id="965" w:author="S2-2405789" w:date="2024-04-19T07:50:00Z">
              <w:r w:rsidRPr="00ED70CE">
                <w:t>0..N</w:t>
              </w:r>
            </w:ins>
          </w:p>
        </w:tc>
        <w:tc>
          <w:tcPr>
            <w:tcW w:w="0" w:type="auto"/>
            <w:tcBorders>
              <w:top w:val="single" w:sz="4" w:space="0" w:color="auto"/>
              <w:left w:val="single" w:sz="4" w:space="0" w:color="auto"/>
              <w:bottom w:val="single" w:sz="4" w:space="0" w:color="auto"/>
              <w:right w:val="single" w:sz="4" w:space="0" w:color="auto"/>
            </w:tcBorders>
          </w:tcPr>
          <w:p w14:paraId="22EDA21B" w14:textId="77777777" w:rsidR="001142E8" w:rsidRPr="00ED70CE" w:rsidRDefault="001142E8" w:rsidP="00B21A7D">
            <w:pPr>
              <w:pStyle w:val="TAL"/>
              <w:spacing w:afterLines="50" w:after="120"/>
              <w:rPr>
                <w:ins w:id="966" w:author="S2-2405789" w:date="2024-04-19T07:50:00Z"/>
                <w:rFonts w:cs="Arial"/>
                <w:szCs w:val="18"/>
              </w:rPr>
            </w:pPr>
            <w:ins w:id="967" w:author="S2-2405789" w:date="2024-04-19T07:50:00Z">
              <w:r w:rsidRPr="00ED70CE">
                <w:rPr>
                  <w:rFonts w:cs="Arial"/>
                  <w:szCs w:val="18"/>
                </w:rPr>
                <w:t>List of CAG IDs corresponding to the CSG-ID</w:t>
              </w:r>
            </w:ins>
          </w:p>
        </w:tc>
      </w:tr>
    </w:tbl>
    <w:p w14:paraId="291F86E6" w14:textId="77777777" w:rsidR="001142E8" w:rsidRDefault="001142E8" w:rsidP="001142E8">
      <w:pPr>
        <w:ind w:left="284"/>
        <w:rPr>
          <w:ins w:id="968" w:author="S2-2405789" w:date="2024-04-19T07:50:00Z"/>
          <w:lang w:eastAsia="ko-KR"/>
        </w:rPr>
      </w:pPr>
    </w:p>
    <w:p w14:paraId="3986EA6A" w14:textId="6A710D5D" w:rsidR="001142E8" w:rsidRDefault="001142E8" w:rsidP="001142E8">
      <w:pPr>
        <w:ind w:left="284"/>
        <w:rPr>
          <w:ins w:id="969" w:author="S2-2405789" w:date="2024-04-19T07:50:00Z"/>
          <w:lang w:eastAsia="ko-KR"/>
        </w:rPr>
      </w:pPr>
      <w:ins w:id="970" w:author="S2-2405789" w:date="2024-04-19T07:50:00Z">
        <w:r>
          <w:rPr>
            <w:lang w:eastAsia="ko-KR"/>
          </w:rPr>
          <w:t>Table 6.</w:t>
        </w:r>
      </w:ins>
      <w:ins w:id="971" w:author="S2-2405789" w:date="2024-04-19T08:09:00Z">
        <w:r w:rsidR="00C753AD">
          <w:rPr>
            <w:lang w:eastAsia="ko-KR"/>
          </w:rPr>
          <w:t>6</w:t>
        </w:r>
      </w:ins>
      <w:ins w:id="972" w:author="S2-2405789" w:date="2024-04-19T07:50:00Z">
        <w:r>
          <w:rPr>
            <w:lang w:eastAsia="ko-KR"/>
          </w:rPr>
          <w:t>.2-1 provides the relation between Home eNB ID and CSG-ID which can be used by AMF to derive the needed CSG ID during the 5GS to EPS handover procedure. Table 6.</w:t>
        </w:r>
      </w:ins>
      <w:ins w:id="973" w:author="S2-2405789" w:date="2024-04-19T08:09:00Z">
        <w:r w:rsidR="00C753AD">
          <w:rPr>
            <w:lang w:eastAsia="ko-KR"/>
          </w:rPr>
          <w:t>6</w:t>
        </w:r>
      </w:ins>
      <w:ins w:id="974" w:author="S2-2405789" w:date="2024-04-19T07:50:00Z">
        <w:r>
          <w:rPr>
            <w:lang w:eastAsia="ko-KR"/>
          </w:rPr>
          <w:t xml:space="preserve">.2-1 provides also the relation between CSG-ID and CAG ID which can be used by the AMF to derive the needed CSG membership information </w:t>
        </w:r>
        <w:r w:rsidRPr="00536A05">
          <w:rPr>
            <w:lang w:eastAsia="ko-KR"/>
          </w:rPr>
          <w:t>together with Cell Access Mode information,</w:t>
        </w:r>
        <w:r>
          <w:rPr>
            <w:lang w:eastAsia="ko-KR"/>
          </w:rPr>
          <w:t xml:space="preserve"> during the 5GS to EPS handover procedure. After the AMF has derived the CSG ID of the target cell, the AMF set the CSG membership, if any of the allowed CAG-IDs in the UE’s subscription data matches one of the CAG IDs that is correlated with the determined CSG ID. </w:t>
        </w:r>
      </w:ins>
    </w:p>
    <w:p w14:paraId="07DBBB94" w14:textId="77777777" w:rsidR="001142E8" w:rsidRDefault="001142E8" w:rsidP="001142E8">
      <w:pPr>
        <w:pStyle w:val="B1"/>
        <w:rPr>
          <w:ins w:id="975" w:author="S2-2405789" w:date="2024-04-19T07:50:00Z"/>
          <w:lang w:eastAsia="zh-CN"/>
        </w:rPr>
      </w:pPr>
      <w:ins w:id="976" w:author="S2-2405789" w:date="2024-04-19T07:50:00Z">
        <w:r>
          <w:rPr>
            <w:lang w:eastAsia="zh-CN"/>
          </w:rPr>
          <w:t>-</w:t>
        </w:r>
        <w:r>
          <w:rPr>
            <w:lang w:eastAsia="zh-CN"/>
          </w:rPr>
          <w:tab/>
          <w:t>AMF actions during the handover procedures.</w:t>
        </w:r>
      </w:ins>
    </w:p>
    <w:p w14:paraId="13B7D2CB" w14:textId="36A72024" w:rsidR="001142E8" w:rsidRDefault="001142E8" w:rsidP="001142E8">
      <w:pPr>
        <w:pStyle w:val="B1"/>
        <w:ind w:left="852"/>
        <w:rPr>
          <w:ins w:id="977" w:author="S2-2405789" w:date="2024-04-19T07:50:00Z"/>
          <w:lang w:eastAsia="zh-CN"/>
        </w:rPr>
      </w:pPr>
      <w:ins w:id="978" w:author="S2-2405789" w:date="2024-04-19T07:50:00Z">
        <w:r>
          <w:rPr>
            <w:lang w:eastAsia="zh-CN"/>
          </w:rPr>
          <w:t>-</w:t>
        </w:r>
        <w:r>
          <w:rPr>
            <w:lang w:eastAsia="zh-CN"/>
          </w:rPr>
          <w:tab/>
          <w:t>During the HO procedure from 5GS to EPS, the AMF provides to the MME in the Forward Relocation Request message with CSG related information, based on CAG information in subscription data and the configured correlation between the Target ID contained in N2 Handover Required signalling (i.e. the Global Home eNB ID) and the corresponding CSG information as described in table 6.</w:t>
        </w:r>
      </w:ins>
      <w:ins w:id="979" w:author="S2-2405789" w:date="2024-04-19T08:09:00Z">
        <w:r w:rsidR="00C753AD">
          <w:rPr>
            <w:lang w:eastAsia="zh-CN"/>
          </w:rPr>
          <w:t>6</w:t>
        </w:r>
      </w:ins>
      <w:ins w:id="980" w:author="S2-2405789" w:date="2024-04-19T07:50:00Z">
        <w:r>
          <w:rPr>
            <w:lang w:eastAsia="zh-CN"/>
          </w:rPr>
          <w:t>.2-1.</w:t>
        </w:r>
      </w:ins>
    </w:p>
    <w:p w14:paraId="0E1E67CD" w14:textId="77777777" w:rsidR="001142E8" w:rsidRDefault="001142E8" w:rsidP="001142E8">
      <w:pPr>
        <w:pStyle w:val="B1"/>
        <w:ind w:left="852"/>
        <w:rPr>
          <w:ins w:id="981" w:author="S2-2405789" w:date="2024-04-19T07:50:00Z"/>
          <w:lang w:eastAsia="zh-CN"/>
        </w:rPr>
      </w:pPr>
      <w:ins w:id="982" w:author="S2-2405789" w:date="2024-04-19T07:50:00Z">
        <w:r>
          <w:rPr>
            <w:lang w:eastAsia="zh-CN"/>
          </w:rPr>
          <w:t>-</w:t>
        </w:r>
        <w:r>
          <w:rPr>
            <w:lang w:eastAsia="zh-CN"/>
          </w:rPr>
          <w:tab/>
          <w:t>During the HO procedure from EPS to 5GS, the AMF performs normal HO procedure based on existing access control function.</w:t>
        </w:r>
      </w:ins>
    </w:p>
    <w:p w14:paraId="3F80E3D6" w14:textId="77777777" w:rsidR="001142E8" w:rsidRDefault="001142E8" w:rsidP="001142E8">
      <w:pPr>
        <w:pStyle w:val="EditorsNote"/>
        <w:rPr>
          <w:ins w:id="983" w:author="S2-2405789" w:date="2024-04-19T07:50:00Z"/>
        </w:rPr>
      </w:pPr>
      <w:ins w:id="984" w:author="S2-2405789" w:date="2024-04-19T07:50:00Z">
        <w:r>
          <w:t>Editor’s note</w:t>
        </w:r>
        <w:r w:rsidRPr="00536A05">
          <w:t xml:space="preserve">: </w:t>
        </w:r>
        <w:r>
          <w:t>The roaming aspect and further needs of the UDM involvement is FFS</w:t>
        </w:r>
        <w:r w:rsidRPr="00536A05">
          <w:t>.</w:t>
        </w:r>
      </w:ins>
    </w:p>
    <w:p w14:paraId="4EB163B4" w14:textId="6DFB38C3" w:rsidR="001142E8" w:rsidRDefault="001142E8" w:rsidP="001142E8">
      <w:pPr>
        <w:pStyle w:val="Heading3"/>
        <w:rPr>
          <w:ins w:id="985" w:author="S2-2405789" w:date="2024-04-19T07:50:00Z"/>
        </w:rPr>
      </w:pPr>
      <w:bookmarkStart w:id="986" w:name="_Toc164412352"/>
      <w:ins w:id="987" w:author="S2-2405789" w:date="2024-04-19T07:50:00Z">
        <w:r>
          <w:lastRenderedPageBreak/>
          <w:t>6.</w:t>
        </w:r>
      </w:ins>
      <w:ins w:id="988" w:author="S2-2405789" w:date="2024-04-19T08:09:00Z">
        <w:r w:rsidR="00C753AD">
          <w:t>6</w:t>
        </w:r>
      </w:ins>
      <w:ins w:id="989" w:author="S2-2405789" w:date="2024-04-19T07:50:00Z">
        <w:r>
          <w:t>.3</w:t>
        </w:r>
        <w:r>
          <w:tab/>
          <w:t>Procedures</w:t>
        </w:r>
        <w:bookmarkEnd w:id="986"/>
      </w:ins>
    </w:p>
    <w:p w14:paraId="064ADDDD" w14:textId="371DA3E8" w:rsidR="001142E8" w:rsidRDefault="001142E8" w:rsidP="001142E8">
      <w:pPr>
        <w:pStyle w:val="Heading4"/>
        <w:rPr>
          <w:ins w:id="990" w:author="S2-2405789" w:date="2024-04-19T07:50:00Z"/>
        </w:rPr>
      </w:pPr>
      <w:bookmarkStart w:id="991" w:name="_Toc164412353"/>
      <w:ins w:id="992" w:author="S2-2405789" w:date="2024-04-19T07:50:00Z">
        <w:r>
          <w:t>6.</w:t>
        </w:r>
      </w:ins>
      <w:ins w:id="993" w:author="S2-2405789" w:date="2024-04-19T08:09:00Z">
        <w:r w:rsidR="00C753AD">
          <w:t>6</w:t>
        </w:r>
      </w:ins>
      <w:ins w:id="994" w:author="S2-2405789" w:date="2024-04-19T07:50:00Z">
        <w:r>
          <w:t>.3.1</w:t>
        </w:r>
        <w:r>
          <w:tab/>
          <w:t>HO procedure from 5GS to EPS</w:t>
        </w:r>
        <w:bookmarkEnd w:id="991"/>
      </w:ins>
    </w:p>
    <w:p w14:paraId="012E293A" w14:textId="15E2133B" w:rsidR="001142E8" w:rsidRDefault="001142E8" w:rsidP="001142E8">
      <w:pPr>
        <w:rPr>
          <w:ins w:id="995" w:author="S2-2405789" w:date="2024-04-19T07:50:00Z"/>
          <w:lang w:eastAsia="ko-KR"/>
        </w:rPr>
      </w:pPr>
      <w:ins w:id="996" w:author="S2-2405789" w:date="2024-04-19T07:50:00Z">
        <w:r>
          <w:rPr>
            <w:lang w:eastAsia="ko-KR"/>
          </w:rPr>
          <w:t>The procedure is based on clause 4.11.1.2.1 of TS 23.502 [3] as illustrated in figure 6.</w:t>
        </w:r>
      </w:ins>
      <w:ins w:id="997" w:author="S2-2405789" w:date="2024-04-19T08:09:00Z">
        <w:r w:rsidR="00C753AD">
          <w:rPr>
            <w:lang w:eastAsia="ko-KR"/>
          </w:rPr>
          <w:t>6</w:t>
        </w:r>
      </w:ins>
      <w:ins w:id="998" w:author="S2-2405789" w:date="2024-04-19T07:50:00Z">
        <w:r>
          <w:rPr>
            <w:lang w:eastAsia="ko-KR"/>
          </w:rPr>
          <w:t>.3.1-1 below.</w:t>
        </w:r>
      </w:ins>
    </w:p>
    <w:p w14:paraId="62F0438D" w14:textId="77777777" w:rsidR="001142E8" w:rsidRDefault="001142E8" w:rsidP="001142E8">
      <w:pPr>
        <w:rPr>
          <w:ins w:id="999" w:author="S2-2405789" w:date="2024-04-19T07:50:00Z"/>
        </w:rPr>
      </w:pPr>
      <w:ins w:id="1000" w:author="S2-2405789" w:date="2024-04-19T07:50:00Z">
        <w:r w:rsidRPr="000B5455">
          <w:object w:dxaOrig="19051" w:dyaOrig="13711" w14:anchorId="1153517C">
            <v:shape id="_x0000_i1329" type="#_x0000_t75" style="width:481.1pt;height:346.15pt" o:ole="">
              <v:imagedata r:id="rId47" o:title=""/>
            </v:shape>
            <o:OLEObject Type="Embed" ProgID="Visio.Drawing.11" ShapeID="_x0000_i1329" DrawAspect="Content" ObjectID="_1775025890" r:id="rId48"/>
          </w:object>
        </w:r>
      </w:ins>
    </w:p>
    <w:p w14:paraId="365C5BE1" w14:textId="0B630276" w:rsidR="001142E8" w:rsidRPr="00140E21" w:rsidRDefault="001142E8" w:rsidP="001142E8">
      <w:pPr>
        <w:pStyle w:val="TF"/>
        <w:rPr>
          <w:ins w:id="1001" w:author="S2-2405789" w:date="2024-04-19T07:50:00Z"/>
        </w:rPr>
      </w:pPr>
      <w:ins w:id="1002" w:author="S2-2405789" w:date="2024-04-19T07:50:00Z">
        <w:r w:rsidRPr="00140E21">
          <w:t xml:space="preserve">Figure </w:t>
        </w:r>
        <w:r>
          <w:t>6</w:t>
        </w:r>
        <w:r w:rsidRPr="00140E21">
          <w:t>.</w:t>
        </w:r>
      </w:ins>
      <w:ins w:id="1003" w:author="S2-2405789" w:date="2024-04-19T08:09:00Z">
        <w:r w:rsidR="00C753AD">
          <w:t>6</w:t>
        </w:r>
      </w:ins>
      <w:ins w:id="1004" w:author="S2-2405789" w:date="2024-04-19T07:50:00Z">
        <w:r w:rsidRPr="00140E21">
          <w:t>.3.1-1:</w:t>
        </w:r>
        <w:r>
          <w:t xml:space="preserve"> 5GS to EPS handover procedure</w:t>
        </w:r>
      </w:ins>
    </w:p>
    <w:p w14:paraId="103D9C03" w14:textId="77777777" w:rsidR="001142E8" w:rsidRDefault="001142E8" w:rsidP="001142E8">
      <w:pPr>
        <w:rPr>
          <w:ins w:id="1005" w:author="S2-2405789" w:date="2024-04-19T07:50:00Z"/>
          <w:lang w:eastAsia="ko-KR"/>
        </w:rPr>
      </w:pPr>
      <w:ins w:id="1006" w:author="S2-2405789" w:date="2024-04-19T07:50:00Z">
        <w:r>
          <w:rPr>
            <w:lang w:eastAsia="ko-KR"/>
          </w:rPr>
          <w:t>The following steps, referring to steps in clause 4.11.1.2.1 of TS 23.502 [3] as base, are enhanced for the CSG ID correlation handling in AMF.</w:t>
        </w:r>
      </w:ins>
    </w:p>
    <w:p w14:paraId="2696C754" w14:textId="77777777" w:rsidR="001142E8" w:rsidRDefault="001142E8" w:rsidP="001142E8">
      <w:pPr>
        <w:pStyle w:val="B1"/>
        <w:rPr>
          <w:ins w:id="1007" w:author="S2-2405789" w:date="2024-04-19T07:50:00Z"/>
          <w:lang w:eastAsia="zh-CN"/>
        </w:rPr>
      </w:pPr>
      <w:ins w:id="1008" w:author="S2-2405789" w:date="2024-04-19T07:50:00Z">
        <w:r>
          <w:rPr>
            <w:lang w:eastAsia="zh-CN"/>
          </w:rPr>
          <w:t>3</w:t>
        </w:r>
        <w:r w:rsidRPr="00140E21">
          <w:rPr>
            <w:lang w:eastAsia="zh-CN"/>
          </w:rPr>
          <w:t>.</w:t>
        </w:r>
        <w:r w:rsidRPr="00140E21">
          <w:rPr>
            <w:lang w:eastAsia="zh-CN"/>
          </w:rPr>
          <w:tab/>
        </w:r>
        <w:r>
          <w:rPr>
            <w:lang w:eastAsia="zh-CN"/>
          </w:rPr>
          <w:t xml:space="preserve">Based on the target ID (Home eNB ID), the AMF checks the correlation information between target Home eNB ID and the corresponding CSG ID as described in table 6.x.2-1 above and includes the derived CSG ID. The AMF further checks the allowed CAG IDs in the UE’s subscription and its correlation to the target Home eNB's CSG ID </w:t>
        </w:r>
        <w:r w:rsidRPr="00536A05">
          <w:rPr>
            <w:lang w:eastAsia="zh-CN"/>
          </w:rPr>
          <w:t xml:space="preserve">and </w:t>
        </w:r>
        <w:r w:rsidRPr="00702476">
          <w:rPr>
            <w:lang w:eastAsia="zh-CN"/>
          </w:rPr>
          <w:t>Cell Access Mode information</w:t>
        </w:r>
        <w:r>
          <w:rPr>
            <w:lang w:eastAsia="zh-CN"/>
          </w:rPr>
          <w:t xml:space="preserve"> and sets proper CSG membership indication as part of the Forward Relocation Request message towards MME. If the CSG ID is not correlated with any allowed CAG IDs of the UE, the AMF rejects the HO.</w:t>
        </w:r>
      </w:ins>
    </w:p>
    <w:p w14:paraId="0169A9C0" w14:textId="77777777" w:rsidR="001142E8" w:rsidRDefault="001142E8" w:rsidP="001142E8">
      <w:pPr>
        <w:rPr>
          <w:ins w:id="1009" w:author="S2-2405789" w:date="2024-04-19T07:50:00Z"/>
          <w:lang w:eastAsia="ko-KR"/>
        </w:rPr>
      </w:pPr>
      <w:ins w:id="1010" w:author="S2-2405789" w:date="2024-04-19T07:50:00Z">
        <w:r>
          <w:rPr>
            <w:lang w:eastAsia="ko-KR"/>
          </w:rPr>
          <w:t>It’s assumed that NG-RAN without enhancement can trigger the handover required as in step 1 for the UE towards the target CSG cell as normal cell as described in TS 38.</w:t>
        </w:r>
        <w:r w:rsidRPr="00BF0A33">
          <w:rPr>
            <w:lang w:eastAsia="ko-KR"/>
          </w:rPr>
          <w:t>300 [x]</w:t>
        </w:r>
        <w:r>
          <w:rPr>
            <w:lang w:eastAsia="ko-KR"/>
          </w:rPr>
          <w:t xml:space="preserve"> clause 9.3.2.2.</w:t>
        </w:r>
      </w:ins>
    </w:p>
    <w:p w14:paraId="4DA1E21F" w14:textId="37BB5C96" w:rsidR="001142E8" w:rsidRDefault="001142E8" w:rsidP="001142E8">
      <w:pPr>
        <w:pStyle w:val="Heading4"/>
        <w:rPr>
          <w:ins w:id="1011" w:author="S2-2405789" w:date="2024-04-19T07:50:00Z"/>
        </w:rPr>
      </w:pPr>
      <w:bookmarkStart w:id="1012" w:name="_Toc164412354"/>
      <w:ins w:id="1013" w:author="S2-2405789" w:date="2024-04-19T07:50:00Z">
        <w:r>
          <w:t>6.</w:t>
        </w:r>
      </w:ins>
      <w:ins w:id="1014" w:author="S2-2405789" w:date="2024-04-19T08:10:00Z">
        <w:r w:rsidR="00C753AD">
          <w:t>6</w:t>
        </w:r>
      </w:ins>
      <w:ins w:id="1015" w:author="S2-2405789" w:date="2024-04-19T07:50:00Z">
        <w:r>
          <w:t>.3.2</w:t>
        </w:r>
        <w:r>
          <w:tab/>
          <w:t>HO procedure from EPS to 5GS</w:t>
        </w:r>
        <w:bookmarkEnd w:id="1012"/>
      </w:ins>
    </w:p>
    <w:p w14:paraId="566CA204" w14:textId="6C07D4AC" w:rsidR="001142E8" w:rsidRDefault="001142E8" w:rsidP="001142E8">
      <w:pPr>
        <w:rPr>
          <w:ins w:id="1016" w:author="S2-2405789" w:date="2024-04-19T07:50:00Z"/>
          <w:lang w:eastAsia="ko-KR"/>
        </w:rPr>
      </w:pPr>
      <w:ins w:id="1017" w:author="S2-2405789" w:date="2024-04-19T07:50:00Z">
        <w:r>
          <w:rPr>
            <w:lang w:eastAsia="ko-KR"/>
          </w:rPr>
          <w:t>The procedure is based on clause 4.11.1.2.2 and of TS 23.502 [3] as illustrated in figure 6.</w:t>
        </w:r>
      </w:ins>
      <w:ins w:id="1018" w:author="S2-2405789" w:date="2024-04-19T08:10:00Z">
        <w:r w:rsidR="00C753AD">
          <w:rPr>
            <w:lang w:eastAsia="ko-KR"/>
          </w:rPr>
          <w:t>6</w:t>
        </w:r>
      </w:ins>
      <w:ins w:id="1019" w:author="S2-2405789" w:date="2024-04-19T07:50:00Z">
        <w:r>
          <w:rPr>
            <w:lang w:eastAsia="ko-KR"/>
          </w:rPr>
          <w:t>.3.2-2 below.</w:t>
        </w:r>
      </w:ins>
    </w:p>
    <w:p w14:paraId="20906832" w14:textId="77777777" w:rsidR="001142E8" w:rsidRDefault="001142E8" w:rsidP="001142E8">
      <w:pPr>
        <w:rPr>
          <w:ins w:id="1020" w:author="S2-2405789" w:date="2024-04-19T07:50:00Z"/>
        </w:rPr>
      </w:pPr>
      <w:ins w:id="1021" w:author="S2-2405789" w:date="2024-04-19T07:50:00Z">
        <w:r w:rsidRPr="004C2AB5">
          <w:object w:dxaOrig="19250" w:dyaOrig="11001" w14:anchorId="4469BD17">
            <v:shape id="_x0000_i1330" type="#_x0000_t75" style="width:481.35pt;height:275.15pt" o:ole="">
              <v:imagedata r:id="rId49" o:title=""/>
            </v:shape>
            <o:OLEObject Type="Embed" ProgID="Visio.Drawing.15" ShapeID="_x0000_i1330" DrawAspect="Content" ObjectID="_1775025891" r:id="rId50"/>
          </w:object>
        </w:r>
      </w:ins>
    </w:p>
    <w:p w14:paraId="5EF9F97D" w14:textId="72CBF57E" w:rsidR="001142E8" w:rsidRPr="00140E21" w:rsidRDefault="001142E8" w:rsidP="001142E8">
      <w:pPr>
        <w:pStyle w:val="TF"/>
        <w:rPr>
          <w:ins w:id="1022" w:author="S2-2405789" w:date="2024-04-19T07:50:00Z"/>
        </w:rPr>
      </w:pPr>
      <w:ins w:id="1023" w:author="S2-2405789" w:date="2024-04-19T07:50:00Z">
        <w:r w:rsidRPr="00140E21">
          <w:t xml:space="preserve">Figure </w:t>
        </w:r>
        <w:r>
          <w:t>6</w:t>
        </w:r>
        <w:r w:rsidRPr="00140E21">
          <w:t>.</w:t>
        </w:r>
      </w:ins>
      <w:ins w:id="1024" w:author="S2-2405789" w:date="2024-04-19T08:10:00Z">
        <w:r w:rsidR="00C753AD">
          <w:t>6</w:t>
        </w:r>
      </w:ins>
      <w:ins w:id="1025" w:author="S2-2405789" w:date="2024-04-19T07:50:00Z">
        <w:r w:rsidRPr="00140E21">
          <w:t>.3.</w:t>
        </w:r>
        <w:r>
          <w:t>2</w:t>
        </w:r>
        <w:r w:rsidRPr="00140E21">
          <w:t>-</w:t>
        </w:r>
        <w:r>
          <w:t>2</w:t>
        </w:r>
        <w:r w:rsidRPr="00140E21">
          <w:t xml:space="preserve">: </w:t>
        </w:r>
        <w:r>
          <w:t>EPS to 5GS Handover procedure, preparation phase</w:t>
        </w:r>
      </w:ins>
    </w:p>
    <w:p w14:paraId="36E51A82" w14:textId="77777777" w:rsidR="001142E8" w:rsidRDefault="001142E8" w:rsidP="001142E8">
      <w:pPr>
        <w:rPr>
          <w:ins w:id="1026" w:author="S2-2405789" w:date="2024-04-19T07:50:00Z"/>
          <w:lang w:eastAsia="ko-KR"/>
        </w:rPr>
      </w:pPr>
      <w:ins w:id="1027" w:author="S2-2405789" w:date="2024-04-19T07:50:00Z">
        <w:r>
          <w:rPr>
            <w:lang w:eastAsia="ko-KR"/>
          </w:rPr>
          <w:t xml:space="preserve">Based on the following text in clause 5.30.3.4 of TS 23.501. The CAG access control can be enforced by AMF during Registration after the HO. No enforcement is needed. </w:t>
        </w:r>
      </w:ins>
    </w:p>
    <w:p w14:paraId="0E36CEDD" w14:textId="77777777" w:rsidR="001142E8" w:rsidRPr="001B7C50" w:rsidRDefault="001142E8" w:rsidP="001142E8">
      <w:pPr>
        <w:pStyle w:val="B1"/>
        <w:rPr>
          <w:ins w:id="1028" w:author="S2-2405789" w:date="2024-04-19T07:50:00Z"/>
        </w:rPr>
      </w:pPr>
      <w:ins w:id="1029" w:author="S2-2405789" w:date="2024-04-19T07:50:00Z">
        <w:r w:rsidRPr="001B7C50">
          <w:t>-</w:t>
        </w:r>
        <w:r w:rsidRPr="001B7C50">
          <w:tab/>
          <w:t>During transition from CM-IDLE to CM-CONNECTED and during Registration after connected mode mobility from E-UTRAN to NG-RAN as described in clause 4.11.1.2.2 of TS</w:t>
        </w:r>
        <w:r>
          <w:t> </w:t>
        </w:r>
        <w:r w:rsidRPr="001B7C50">
          <w:t>23.502</w:t>
        </w:r>
        <w:r>
          <w:t> </w:t>
        </w:r>
        <w:r w:rsidRPr="001B7C50">
          <w:t>[3]:</w:t>
        </w:r>
      </w:ins>
    </w:p>
    <w:p w14:paraId="67AA9B65" w14:textId="77777777" w:rsidR="001142E8" w:rsidRDefault="001142E8" w:rsidP="001142E8">
      <w:pPr>
        <w:pStyle w:val="B2"/>
        <w:rPr>
          <w:ins w:id="1030" w:author="S2-2405789" w:date="2024-04-19T07:50:00Z"/>
        </w:rPr>
      </w:pPr>
      <w:ins w:id="1031" w:author="S2-2405789" w:date="2024-04-19T07:50:00Z">
        <w:r w:rsidRPr="001B7C50">
          <w:t>-</w:t>
        </w:r>
        <w:r w:rsidRPr="001B7C50">
          <w:tab/>
          <w:t>The AMF shall verify whether UE access is allowed by Mobility Restrictions:</w:t>
        </w:r>
      </w:ins>
    </w:p>
    <w:p w14:paraId="17186ADA" w14:textId="77777777" w:rsidR="001142E8" w:rsidRDefault="001142E8" w:rsidP="001142E8">
      <w:pPr>
        <w:pStyle w:val="NO"/>
        <w:rPr>
          <w:ins w:id="1032" w:author="S2-2405789" w:date="2024-04-19T07:50:00Z"/>
        </w:rPr>
      </w:pPr>
      <w:ins w:id="1033" w:author="S2-2405789" w:date="2024-04-19T07:50:00Z">
        <w:r w:rsidRPr="00536A05">
          <w:t>NOTE: The AMF may provide the Mobility Restriction information as part of the HO Request message if AMF has stored UE subscription information.</w:t>
        </w:r>
      </w:ins>
    </w:p>
    <w:p w14:paraId="1EC7FC06" w14:textId="77777777" w:rsidR="001142E8" w:rsidRDefault="001142E8" w:rsidP="001142E8">
      <w:pPr>
        <w:rPr>
          <w:ins w:id="1034" w:author="S2-2405789" w:date="2024-04-19T07:50:00Z"/>
          <w:lang w:eastAsia="ko-KR"/>
        </w:rPr>
      </w:pPr>
      <w:ins w:id="1035" w:author="S2-2405789" w:date="2024-04-19T07:50:00Z">
        <w:r>
          <w:rPr>
            <w:lang w:eastAsia="ko-KR"/>
          </w:rPr>
          <w:t>It’s assumed that E-UTRAN without enhancement can trigger the handover required as in step 1 for the UE towards the target CAG cell as normal cell as described in TS 36.300 [x] clause 10.2.</w:t>
        </w:r>
      </w:ins>
    </w:p>
    <w:p w14:paraId="791C28F3" w14:textId="31AF5515" w:rsidR="001142E8" w:rsidRDefault="001142E8" w:rsidP="001142E8">
      <w:pPr>
        <w:pStyle w:val="Heading3"/>
        <w:ind w:left="0" w:firstLine="0"/>
        <w:rPr>
          <w:ins w:id="1036" w:author="S2-2405789" w:date="2024-04-19T07:50:00Z"/>
        </w:rPr>
      </w:pPr>
      <w:bookmarkStart w:id="1037" w:name="_Toc164412355"/>
      <w:ins w:id="1038" w:author="S2-2405789" w:date="2024-04-19T07:50:00Z">
        <w:r>
          <w:t>6.</w:t>
        </w:r>
      </w:ins>
      <w:ins w:id="1039" w:author="S2-2405789" w:date="2024-04-19T08:10:00Z">
        <w:r w:rsidR="00C753AD">
          <w:t>6</w:t>
        </w:r>
      </w:ins>
      <w:ins w:id="1040" w:author="S2-2405789" w:date="2024-04-19T07:50:00Z">
        <w:r>
          <w:t>.4</w:t>
        </w:r>
        <w:r>
          <w:tab/>
          <w:t>Impacts on services, entities, and interfaces</w:t>
        </w:r>
        <w:bookmarkEnd w:id="1037"/>
      </w:ins>
    </w:p>
    <w:p w14:paraId="485BEA03" w14:textId="77777777" w:rsidR="001142E8" w:rsidRPr="00D31924" w:rsidRDefault="001142E8" w:rsidP="001142E8">
      <w:pPr>
        <w:overflowPunct/>
        <w:autoSpaceDE/>
        <w:autoSpaceDN/>
        <w:adjustRightInd/>
        <w:textAlignment w:val="auto"/>
        <w:rPr>
          <w:ins w:id="1041" w:author="S2-2405789" w:date="2024-04-19T07:50:00Z"/>
          <w:rFonts w:eastAsia="DengXian"/>
          <w:b/>
          <w:lang w:eastAsia="en-US"/>
        </w:rPr>
      </w:pPr>
      <w:ins w:id="1042" w:author="S2-2405789" w:date="2024-04-19T07:50:00Z">
        <w:r w:rsidRPr="00D31924">
          <w:rPr>
            <w:rFonts w:eastAsia="DengXian"/>
            <w:b/>
            <w:lang w:eastAsia="en-US"/>
          </w:rPr>
          <w:t>AMF:</w:t>
        </w:r>
      </w:ins>
    </w:p>
    <w:p w14:paraId="092D591F" w14:textId="77777777" w:rsidR="001142E8" w:rsidRPr="00D31924" w:rsidRDefault="001142E8" w:rsidP="001142E8">
      <w:pPr>
        <w:pStyle w:val="B1"/>
        <w:rPr>
          <w:ins w:id="1043" w:author="S2-2405789" w:date="2024-04-19T07:50:00Z"/>
          <w:rFonts w:eastAsia="DengXian"/>
          <w:lang w:eastAsia="zh-CN"/>
        </w:rPr>
      </w:pPr>
      <w:ins w:id="1044" w:author="S2-2405789" w:date="2024-04-19T07:50:00Z">
        <w:r w:rsidRPr="00D31924">
          <w:rPr>
            <w:rFonts w:eastAsia="DengXian"/>
            <w:lang w:eastAsia="zh-CN"/>
          </w:rPr>
          <w:t>-</w:t>
        </w:r>
        <w:r w:rsidRPr="00D31924">
          <w:rPr>
            <w:rFonts w:eastAsia="DengXian"/>
            <w:lang w:eastAsia="zh-CN"/>
          </w:rPr>
          <w:tab/>
          <w:t xml:space="preserve">Support </w:t>
        </w:r>
        <w:r>
          <w:rPr>
            <w:rFonts w:eastAsia="DengXian"/>
            <w:lang w:eastAsia="zh-CN"/>
          </w:rPr>
          <w:t>correlation information configuration related to Home eNB ID, CSG ID and CAG information</w:t>
        </w:r>
        <w:r w:rsidRPr="00D31924">
          <w:rPr>
            <w:rFonts w:eastAsia="DengXian"/>
            <w:lang w:eastAsia="zh-CN"/>
          </w:rPr>
          <w:t>.</w:t>
        </w:r>
      </w:ins>
    </w:p>
    <w:p w14:paraId="2BC0C08C" w14:textId="77777777" w:rsidR="001142E8" w:rsidRDefault="001142E8" w:rsidP="001142E8">
      <w:pPr>
        <w:pStyle w:val="B1"/>
        <w:rPr>
          <w:ins w:id="1045" w:author="S2-2405789" w:date="2024-04-19T07:50:00Z"/>
          <w:rFonts w:eastAsia="DengXian"/>
          <w:lang w:eastAsia="zh-CN"/>
        </w:rPr>
      </w:pPr>
      <w:ins w:id="1046" w:author="S2-2405789" w:date="2024-04-19T07:50:00Z">
        <w:r w:rsidRPr="00D31924">
          <w:rPr>
            <w:rFonts w:eastAsia="DengXian"/>
            <w:lang w:eastAsia="zh-CN"/>
          </w:rPr>
          <w:t>-</w:t>
        </w:r>
        <w:r w:rsidRPr="00D31924">
          <w:rPr>
            <w:rFonts w:eastAsia="DengXian"/>
            <w:lang w:eastAsia="zh-CN"/>
          </w:rPr>
          <w:tab/>
          <w:t>Support</w:t>
        </w:r>
        <w:r>
          <w:rPr>
            <w:rFonts w:eastAsia="DengXian"/>
            <w:lang w:eastAsia="zh-CN"/>
          </w:rPr>
          <w:t xml:space="preserve"> formulation of CSG related information towards MME during 5GS to EPS handover</w:t>
        </w:r>
        <w:r w:rsidRPr="00D31924">
          <w:rPr>
            <w:rFonts w:eastAsia="DengXian"/>
            <w:lang w:eastAsia="zh-CN"/>
          </w:rPr>
          <w:t>.</w:t>
        </w:r>
      </w:ins>
    </w:p>
    <w:p w14:paraId="1CA77CE0" w14:textId="77777777" w:rsidR="001142E8" w:rsidRPr="00BF0A33" w:rsidRDefault="001142E8" w:rsidP="00BF0A33">
      <w:pPr>
        <w:pStyle w:val="EditorsNote"/>
        <w:rPr>
          <w:ins w:id="1047" w:author="S2-2405789" w:date="2024-04-19T07:50:00Z"/>
          <w:lang w:val="en-US" w:eastAsia="ja-JP"/>
        </w:rPr>
      </w:pPr>
      <w:ins w:id="1048" w:author="S2-2405789" w:date="2024-04-19T07:50:00Z">
        <w:r w:rsidRPr="00BF0A33">
          <w:rPr>
            <w:lang w:val="en-US" w:eastAsia="ja-JP"/>
          </w:rPr>
          <w:t>Editor’s note: Whether there is UE impact is FFS.</w:t>
        </w:r>
      </w:ins>
    </w:p>
    <w:p w14:paraId="09185284" w14:textId="77777777" w:rsidR="001142E8" w:rsidRDefault="001142E8" w:rsidP="004042EE">
      <w:pPr>
        <w:pStyle w:val="EditorsNote"/>
        <w:ind w:left="0" w:firstLine="0"/>
        <w:rPr>
          <w:ins w:id="1049" w:author="S2-2405812" w:date="2024-04-19T08:14:00Z"/>
          <w:lang w:val="en-US" w:eastAsia="ja-JP"/>
        </w:rPr>
      </w:pPr>
    </w:p>
    <w:p w14:paraId="1B15D474" w14:textId="30E71C40" w:rsidR="004042EE" w:rsidRPr="009B0876" w:rsidRDefault="004042EE" w:rsidP="004042EE">
      <w:pPr>
        <w:keepNext/>
        <w:keepLines/>
        <w:spacing w:before="180"/>
        <w:ind w:left="1134" w:hanging="1134"/>
        <w:outlineLvl w:val="1"/>
        <w:rPr>
          <w:ins w:id="1050" w:author="S2-2405812" w:date="2024-04-19T08:16:00Z"/>
          <w:rFonts w:ascii="Arial" w:hAnsi="Arial"/>
          <w:sz w:val="32"/>
        </w:rPr>
      </w:pPr>
      <w:bookmarkStart w:id="1051" w:name="_Toc157760687"/>
      <w:ins w:id="1052" w:author="S2-2405812" w:date="2024-04-19T08:16:00Z">
        <w:r w:rsidRPr="009B0876">
          <w:rPr>
            <w:rFonts w:ascii="Arial" w:hAnsi="Arial"/>
            <w:sz w:val="32"/>
          </w:rPr>
          <w:t>6.</w:t>
        </w:r>
        <w:r>
          <w:rPr>
            <w:rFonts w:ascii="Arial" w:hAnsi="Arial"/>
            <w:sz w:val="32"/>
          </w:rPr>
          <w:t>7</w:t>
        </w:r>
        <w:r w:rsidRPr="009B0876">
          <w:rPr>
            <w:rFonts w:ascii="Arial" w:hAnsi="Arial" w:hint="eastAsia"/>
            <w:sz w:val="32"/>
          </w:rPr>
          <w:tab/>
        </w:r>
        <w:r w:rsidRPr="009B0876">
          <w:rPr>
            <w:rFonts w:ascii="Arial" w:hAnsi="Arial"/>
            <w:sz w:val="32"/>
          </w:rPr>
          <w:t>Solution</w:t>
        </w:r>
        <w:r w:rsidRPr="009B0876">
          <w:rPr>
            <w:rFonts w:ascii="Arial" w:hAnsi="Arial" w:hint="eastAsia"/>
            <w:sz w:val="32"/>
          </w:rPr>
          <w:t xml:space="preserve"> #</w:t>
        </w:r>
        <w:r>
          <w:rPr>
            <w:rFonts w:ascii="Arial" w:hAnsi="Arial"/>
            <w:sz w:val="32"/>
          </w:rPr>
          <w:t>7</w:t>
        </w:r>
        <w:r w:rsidRPr="009B0876">
          <w:rPr>
            <w:rFonts w:ascii="Arial" w:hAnsi="Arial"/>
            <w:sz w:val="32"/>
          </w:rPr>
          <w:t xml:space="preserve">: </w:t>
        </w:r>
        <w:bookmarkEnd w:id="1051"/>
        <w:r>
          <w:rPr>
            <w:rFonts w:ascii="Arial" w:hAnsi="Arial"/>
            <w:sz w:val="32"/>
          </w:rPr>
          <w:t>Reusing the existing mechanism for UE configuration and idle mobility</w:t>
        </w:r>
      </w:ins>
    </w:p>
    <w:p w14:paraId="2F84380A" w14:textId="2E69854C" w:rsidR="004042EE" w:rsidRPr="009B0876" w:rsidRDefault="004042EE" w:rsidP="004042EE">
      <w:pPr>
        <w:keepNext/>
        <w:keepLines/>
        <w:spacing w:before="120"/>
        <w:ind w:left="1134" w:hanging="1134"/>
        <w:outlineLvl w:val="2"/>
        <w:rPr>
          <w:ins w:id="1053" w:author="S2-2405812" w:date="2024-04-19T08:16:00Z"/>
          <w:rFonts w:ascii="Arial" w:hAnsi="Arial"/>
          <w:sz w:val="28"/>
        </w:rPr>
      </w:pPr>
      <w:bookmarkStart w:id="1054" w:name="_Toc157760688"/>
      <w:ins w:id="1055" w:author="S2-2405812" w:date="2024-04-19T08:16:00Z">
        <w:r w:rsidRPr="009B0876">
          <w:rPr>
            <w:rFonts w:ascii="Arial" w:hAnsi="Arial"/>
            <w:sz w:val="28"/>
          </w:rPr>
          <w:t>6.</w:t>
        </w:r>
        <w:r>
          <w:rPr>
            <w:rFonts w:ascii="Arial" w:hAnsi="Arial"/>
            <w:sz w:val="28"/>
          </w:rPr>
          <w:t>7</w:t>
        </w:r>
        <w:r w:rsidRPr="009B0876">
          <w:rPr>
            <w:rFonts w:ascii="Arial" w:hAnsi="Arial"/>
            <w:sz w:val="28"/>
          </w:rPr>
          <w:t>.1</w:t>
        </w:r>
        <w:r w:rsidRPr="009B0876">
          <w:rPr>
            <w:rFonts w:ascii="Arial" w:hAnsi="Arial" w:hint="eastAsia"/>
            <w:sz w:val="28"/>
          </w:rPr>
          <w:tab/>
          <w:t>Description</w:t>
        </w:r>
        <w:bookmarkEnd w:id="1054"/>
      </w:ins>
    </w:p>
    <w:p w14:paraId="7E669F8F" w14:textId="77777777" w:rsidR="004042EE" w:rsidRPr="007E6525" w:rsidRDefault="004042EE" w:rsidP="004042EE">
      <w:pPr>
        <w:rPr>
          <w:ins w:id="1056" w:author="S2-2405812" w:date="2024-04-19T08:16:00Z"/>
          <w:lang w:eastAsia="zh-CN"/>
        </w:rPr>
      </w:pPr>
      <w:ins w:id="1057" w:author="S2-2405812" w:date="2024-04-19T08:16:00Z">
        <w:r>
          <w:rPr>
            <w:rFonts w:hint="eastAsia"/>
            <w:lang w:eastAsia="zh-CN"/>
          </w:rPr>
          <w:t>I</w:t>
        </w:r>
        <w:r>
          <w:rPr>
            <w:lang w:eastAsia="zh-CN"/>
          </w:rPr>
          <w:t xml:space="preserve">n the </w:t>
        </w:r>
        <w:r w:rsidRPr="00481438">
          <w:t>Architectural Assumptions</w:t>
        </w:r>
        <w:r>
          <w:t>, the CAG concept is used for the 5G femto as following:</w:t>
        </w:r>
      </w:ins>
    </w:p>
    <w:p w14:paraId="42043F8A" w14:textId="77777777" w:rsidR="004042EE" w:rsidRDefault="004042EE" w:rsidP="004042EE">
      <w:pPr>
        <w:pStyle w:val="B1"/>
        <w:rPr>
          <w:ins w:id="1058" w:author="S2-2405812" w:date="2024-04-19T08:16:00Z"/>
        </w:rPr>
      </w:pPr>
      <w:ins w:id="1059" w:author="S2-2405812" w:date="2024-04-19T08:16:00Z">
        <w:r>
          <w:lastRenderedPageBreak/>
          <w:t>-</w:t>
        </w:r>
        <w:r>
          <w:tab/>
          <w:t>It is assumed that the existing CAG concept defined for PNI-NPN is re-used for Femto access control without impacts to PNI-NPN.</w:t>
        </w:r>
      </w:ins>
    </w:p>
    <w:p w14:paraId="38065E16" w14:textId="77777777" w:rsidR="004042EE" w:rsidRDefault="004042EE" w:rsidP="004042EE">
      <w:pPr>
        <w:rPr>
          <w:ins w:id="1060" w:author="S2-2405812" w:date="2024-04-19T08:16:00Z"/>
        </w:rPr>
      </w:pPr>
      <w:ins w:id="1061" w:author="S2-2405812" w:date="2024-04-19T08:16:00Z">
        <w:r>
          <w:rPr>
            <w:lang w:eastAsia="zh-CN"/>
          </w:rPr>
          <w:t xml:space="preserve">In this solution, to access the 5G Femto cell, the UE </w:t>
        </w:r>
        <w:r w:rsidRPr="001B7C50">
          <w:t>may be pre-configured or (re)configured with the following CAG information</w:t>
        </w:r>
        <w:r>
          <w:t>:</w:t>
        </w:r>
      </w:ins>
    </w:p>
    <w:p w14:paraId="67543A5F" w14:textId="77777777" w:rsidR="004042EE" w:rsidRPr="001B7C50" w:rsidRDefault="004042EE" w:rsidP="004042EE">
      <w:pPr>
        <w:pStyle w:val="B1"/>
        <w:rPr>
          <w:ins w:id="1062" w:author="S2-2405812" w:date="2024-04-19T08:16:00Z"/>
        </w:rPr>
      </w:pPr>
      <w:ins w:id="1063" w:author="S2-2405812" w:date="2024-04-19T08:16:00Z">
        <w:r w:rsidRPr="001B7C50">
          <w:t>-</w:t>
        </w:r>
        <w:r w:rsidRPr="001B7C50">
          <w:tab/>
          <w:t>an Allowed CAG list i.e. a list of CAG Identifiers the UE is allowed to access; and</w:t>
        </w:r>
      </w:ins>
    </w:p>
    <w:p w14:paraId="25503A30" w14:textId="77777777" w:rsidR="004042EE" w:rsidRPr="001B7C50" w:rsidRDefault="004042EE" w:rsidP="004042EE">
      <w:pPr>
        <w:rPr>
          <w:ins w:id="1064" w:author="S2-2405812" w:date="2024-04-19T08:16:00Z"/>
        </w:rPr>
      </w:pPr>
      <w:ins w:id="1065" w:author="S2-2405812" w:date="2024-04-19T08:16:00Z">
        <w:r w:rsidRPr="001B7C50">
          <w:t>The HPLMN may configure or re-configure a UE with the above CAG information using the UE Configuration Update procedure for access and mobility management related parameters described in clause 4.2.4.2 of TS</w:t>
        </w:r>
        <w:r>
          <w:t> </w:t>
        </w:r>
        <w:r w:rsidRPr="001B7C50">
          <w:t>23.502</w:t>
        </w:r>
        <w:r>
          <w:t> </w:t>
        </w:r>
        <w:r w:rsidRPr="001B7C50">
          <w:t>[3].</w:t>
        </w:r>
      </w:ins>
    </w:p>
    <w:p w14:paraId="11D4F797" w14:textId="77777777" w:rsidR="004042EE" w:rsidRPr="002C46AB" w:rsidRDefault="004042EE" w:rsidP="004042EE">
      <w:pPr>
        <w:rPr>
          <w:ins w:id="1066" w:author="S2-2405812" w:date="2024-04-19T08:16:00Z"/>
          <w:lang w:eastAsia="zh-CN"/>
        </w:rPr>
      </w:pPr>
      <w:ins w:id="1067" w:author="S2-2405812" w:date="2024-04-19T08:16:00Z">
        <w:r w:rsidRPr="001B7C50">
          <w:t>The above CAG information is provided by the HPLMN on a per PLMN basis.</w:t>
        </w:r>
      </w:ins>
    </w:p>
    <w:p w14:paraId="322B1F84" w14:textId="048E2FAE" w:rsidR="004042EE" w:rsidRDefault="004042EE" w:rsidP="004042EE">
      <w:pPr>
        <w:rPr>
          <w:ins w:id="1068" w:author="S2-2405812" w:date="2024-04-19T08:16:00Z"/>
        </w:rPr>
      </w:pPr>
      <w:ins w:id="1069" w:author="S2-2405812" w:date="2024-04-19T08:16:00Z">
        <w:r>
          <w:rPr>
            <w:rFonts w:hint="eastAsia"/>
            <w:lang w:eastAsia="zh-CN"/>
          </w:rPr>
          <w:t>T</w:t>
        </w:r>
        <w:r>
          <w:rPr>
            <w:lang w:eastAsia="zh-CN"/>
          </w:rPr>
          <w:t xml:space="preserve">he UE may </w:t>
        </w:r>
        <w:r w:rsidRPr="001B7C50">
          <w:t xml:space="preserve">be </w:t>
        </w:r>
        <w:r>
          <w:t xml:space="preserve">locally </w:t>
        </w:r>
        <w:r w:rsidRPr="001B7C50">
          <w:t xml:space="preserve">pre-configured with the </w:t>
        </w:r>
        <w:r>
          <w:t>allowed 4G CS</w:t>
        </w:r>
        <w:r w:rsidRPr="001B7C50">
          <w:t xml:space="preserve">G </w:t>
        </w:r>
        <w:r>
          <w:t>list or following the CSG handling defined in the</w:t>
        </w:r>
        <w:r w:rsidRPr="001B7C50">
          <w:t xml:space="preserve"> TS</w:t>
        </w:r>
        <w:r>
          <w:t> 23.401 </w:t>
        </w:r>
        <w:r w:rsidRPr="001B7C50">
          <w:t>[</w:t>
        </w:r>
        <w:r>
          <w:t>5</w:t>
        </w:r>
        <w:r>
          <w:t>].</w:t>
        </w:r>
      </w:ins>
    </w:p>
    <w:p w14:paraId="3B64E59E" w14:textId="77777777" w:rsidR="004042EE" w:rsidRPr="004042EE" w:rsidRDefault="004042EE" w:rsidP="004042EE">
      <w:pPr>
        <w:keepLines/>
        <w:ind w:left="1559" w:hanging="1276"/>
        <w:rPr>
          <w:ins w:id="1070" w:author="S2-2405812" w:date="2024-04-19T08:16:00Z"/>
          <w:rFonts w:eastAsia="DengXian"/>
          <w:color w:val="FF0000"/>
        </w:rPr>
      </w:pPr>
      <w:ins w:id="1071" w:author="S2-2405812" w:date="2024-04-19T08:16:00Z">
        <w:r w:rsidRPr="004042EE">
          <w:rPr>
            <w:color w:val="FF0000"/>
          </w:rPr>
          <w:t>Editor's note:</w:t>
        </w:r>
        <w:r w:rsidRPr="004042EE">
          <w:rPr>
            <w:rFonts w:eastAsia="DengXian"/>
            <w:color w:val="FF0000"/>
          </w:rPr>
          <w:tab/>
          <w:t>If the UE is not configured with the allowed 4G CSG and 5G CAG lists, how it works is FFS.</w:t>
        </w:r>
      </w:ins>
    </w:p>
    <w:p w14:paraId="28C9AFFF" w14:textId="77777777" w:rsidR="004042EE" w:rsidRDefault="004042EE" w:rsidP="004042EE">
      <w:pPr>
        <w:rPr>
          <w:ins w:id="1072" w:author="S2-2405812" w:date="2024-04-19T08:16:00Z"/>
          <w:lang w:eastAsia="zh-CN"/>
        </w:rPr>
      </w:pPr>
      <w:ins w:id="1073" w:author="S2-2405812" w:date="2024-04-19T08:16:00Z">
        <w:r>
          <w:rPr>
            <w:rFonts w:hint="eastAsia"/>
            <w:lang w:eastAsia="zh-CN"/>
          </w:rPr>
          <w:t>D</w:t>
        </w:r>
        <w:r>
          <w:rPr>
            <w:lang w:eastAsia="zh-CN"/>
          </w:rPr>
          <w:t>uring the idle mobility from 4G to 5G femto cell:</w:t>
        </w:r>
      </w:ins>
    </w:p>
    <w:p w14:paraId="5C719C0E" w14:textId="77777777" w:rsidR="004042EE" w:rsidRDefault="004042EE" w:rsidP="004042EE">
      <w:pPr>
        <w:pStyle w:val="B1"/>
        <w:rPr>
          <w:ins w:id="1074" w:author="S2-2405812" w:date="2024-04-19T08:16:00Z"/>
        </w:rPr>
      </w:pPr>
      <w:ins w:id="1075" w:author="S2-2405812" w:date="2024-04-19T08:16:00Z">
        <w:r w:rsidRPr="001B7C50">
          <w:t>-</w:t>
        </w:r>
        <w:r w:rsidRPr="001B7C50">
          <w:tab/>
        </w:r>
        <w:r>
          <w:t xml:space="preserve">The UE uses the </w:t>
        </w:r>
        <w:r w:rsidRPr="001B7C50">
          <w:t>Allowed CAG list</w:t>
        </w:r>
        <w:r>
          <w:t xml:space="preserve"> to perform the network and cell selection as </w:t>
        </w:r>
        <w:r w:rsidRPr="001B7C50">
          <w:t>described in clause 5.30.3.4 of TS</w:t>
        </w:r>
        <w:r>
          <w:t> 23.501 </w:t>
        </w:r>
        <w:r w:rsidRPr="001B7C50">
          <w:t>[</w:t>
        </w:r>
        <w:r>
          <w:t>2</w:t>
        </w:r>
        <w:r w:rsidRPr="001B7C50">
          <w:t>].</w:t>
        </w:r>
      </w:ins>
    </w:p>
    <w:p w14:paraId="0D7CBDCC" w14:textId="77777777" w:rsidR="004042EE" w:rsidRDefault="004042EE" w:rsidP="004042EE">
      <w:pPr>
        <w:rPr>
          <w:ins w:id="1076" w:author="S2-2405812" w:date="2024-04-19T08:16:00Z"/>
          <w:lang w:eastAsia="zh-CN"/>
        </w:rPr>
      </w:pPr>
      <w:ins w:id="1077" w:author="S2-2405812" w:date="2024-04-19T08:16:00Z">
        <w:r>
          <w:rPr>
            <w:rFonts w:hint="eastAsia"/>
            <w:lang w:eastAsia="zh-CN"/>
          </w:rPr>
          <w:t>D</w:t>
        </w:r>
        <w:r>
          <w:rPr>
            <w:lang w:eastAsia="zh-CN"/>
          </w:rPr>
          <w:t>uring the idle mobility from 5G to 4G CSG cell:</w:t>
        </w:r>
      </w:ins>
    </w:p>
    <w:p w14:paraId="058A067E" w14:textId="4F67C69D" w:rsidR="004042EE" w:rsidRDefault="004042EE" w:rsidP="004042EE">
      <w:pPr>
        <w:pStyle w:val="B1"/>
        <w:rPr>
          <w:ins w:id="1078" w:author="S2-2405812" w:date="2024-04-19T08:16:00Z"/>
        </w:rPr>
      </w:pPr>
      <w:ins w:id="1079" w:author="S2-2405812" w:date="2024-04-19T08:16:00Z">
        <w:r w:rsidRPr="001B7C50">
          <w:t>-</w:t>
        </w:r>
        <w:r w:rsidRPr="001B7C50">
          <w:tab/>
        </w:r>
        <w:r>
          <w:t xml:space="preserve">The UE perform the network and cell selection as </w:t>
        </w:r>
        <w:r w:rsidRPr="001B7C50">
          <w:t>described in TS</w:t>
        </w:r>
        <w:r>
          <w:t> 23.401 [</w:t>
        </w:r>
      </w:ins>
      <w:ins w:id="1080" w:author="S2-2405812" w:date="2024-04-19T08:17:00Z">
        <w:r>
          <w:t>5</w:t>
        </w:r>
      </w:ins>
      <w:ins w:id="1081" w:author="S2-2405812" w:date="2024-04-19T08:16:00Z">
        <w:r>
          <w:t>]</w:t>
        </w:r>
        <w:r w:rsidRPr="001B7C50">
          <w:t>.</w:t>
        </w:r>
      </w:ins>
    </w:p>
    <w:p w14:paraId="5DED91C4" w14:textId="63461F6C" w:rsidR="004042EE" w:rsidRPr="009B0876" w:rsidRDefault="004042EE" w:rsidP="004042EE">
      <w:pPr>
        <w:keepNext/>
        <w:keepLines/>
        <w:spacing w:before="120"/>
        <w:ind w:left="1134" w:hanging="1134"/>
        <w:outlineLvl w:val="2"/>
        <w:rPr>
          <w:ins w:id="1082" w:author="S2-2405812" w:date="2024-04-19T08:16:00Z"/>
          <w:rFonts w:ascii="Arial" w:hAnsi="Arial"/>
          <w:sz w:val="28"/>
        </w:rPr>
      </w:pPr>
      <w:bookmarkStart w:id="1083" w:name="_Toc157760689"/>
      <w:ins w:id="1084" w:author="S2-2405812" w:date="2024-04-19T08:16:00Z">
        <w:r w:rsidRPr="009B0876">
          <w:rPr>
            <w:rFonts w:ascii="Arial" w:hAnsi="Arial"/>
            <w:sz w:val="28"/>
          </w:rPr>
          <w:t>6.</w:t>
        </w:r>
      </w:ins>
      <w:ins w:id="1085" w:author="S2-2405812" w:date="2024-04-19T08:17:00Z">
        <w:r>
          <w:rPr>
            <w:rFonts w:ascii="Arial" w:hAnsi="Arial"/>
            <w:sz w:val="28"/>
          </w:rPr>
          <w:t>7</w:t>
        </w:r>
      </w:ins>
      <w:ins w:id="1086" w:author="S2-2405812" w:date="2024-04-19T08:16:00Z">
        <w:r w:rsidRPr="009B0876">
          <w:rPr>
            <w:rFonts w:ascii="Arial" w:hAnsi="Arial"/>
            <w:sz w:val="28"/>
          </w:rPr>
          <w:t>.2</w:t>
        </w:r>
        <w:r w:rsidRPr="009B0876">
          <w:rPr>
            <w:rFonts w:ascii="Arial" w:hAnsi="Arial"/>
            <w:sz w:val="28"/>
          </w:rPr>
          <w:tab/>
          <w:t>Procedures</w:t>
        </w:r>
        <w:bookmarkEnd w:id="1083"/>
      </w:ins>
    </w:p>
    <w:p w14:paraId="7DFE0535" w14:textId="77777777" w:rsidR="004042EE" w:rsidRPr="009B0876" w:rsidRDefault="004042EE" w:rsidP="004042EE">
      <w:pPr>
        <w:rPr>
          <w:ins w:id="1087" w:author="S2-2405812" w:date="2024-04-19T08:16:00Z"/>
        </w:rPr>
      </w:pPr>
      <w:ins w:id="1088" w:author="S2-2405812" w:date="2024-04-19T08:16:00Z">
        <w:r w:rsidRPr="006672EB">
          <w:t>Th</w:t>
        </w:r>
        <w:r>
          <w:t>ere is no new procedure defined</w:t>
        </w:r>
      </w:ins>
    </w:p>
    <w:p w14:paraId="151ACFDF" w14:textId="77777777" w:rsidR="004042EE" w:rsidRPr="009B0876" w:rsidRDefault="004042EE" w:rsidP="004042EE">
      <w:pPr>
        <w:rPr>
          <w:ins w:id="1089" w:author="S2-2405812" w:date="2024-04-19T08:16:00Z"/>
          <w:rFonts w:eastAsia="DengXian"/>
          <w:lang w:eastAsia="zh-CN"/>
        </w:rPr>
      </w:pPr>
    </w:p>
    <w:p w14:paraId="40A55D2D" w14:textId="41034315" w:rsidR="004042EE" w:rsidRPr="009B0876" w:rsidRDefault="004042EE" w:rsidP="004042EE">
      <w:pPr>
        <w:keepNext/>
        <w:keepLines/>
        <w:spacing w:before="120"/>
        <w:ind w:left="1134" w:hanging="1134"/>
        <w:outlineLvl w:val="2"/>
        <w:rPr>
          <w:ins w:id="1090" w:author="S2-2405812" w:date="2024-04-19T08:16:00Z"/>
          <w:rFonts w:ascii="Arial" w:hAnsi="Arial"/>
          <w:sz w:val="28"/>
          <w:lang w:eastAsia="zh-CN"/>
        </w:rPr>
      </w:pPr>
      <w:bookmarkStart w:id="1091" w:name="_Toc157760690"/>
      <w:ins w:id="1092" w:author="S2-2405812" w:date="2024-04-19T08:16:00Z">
        <w:r w:rsidRPr="009B0876">
          <w:rPr>
            <w:rFonts w:ascii="Arial" w:hAnsi="Arial"/>
            <w:sz w:val="28"/>
            <w:lang w:eastAsia="zh-CN"/>
          </w:rPr>
          <w:t>6.</w:t>
        </w:r>
      </w:ins>
      <w:ins w:id="1093" w:author="S2-2405812" w:date="2024-04-19T08:17:00Z">
        <w:r>
          <w:rPr>
            <w:rFonts w:ascii="Arial" w:hAnsi="Arial"/>
            <w:sz w:val="28"/>
            <w:lang w:eastAsia="zh-CN"/>
          </w:rPr>
          <w:t>7</w:t>
        </w:r>
      </w:ins>
      <w:ins w:id="1094" w:author="S2-2405812" w:date="2024-04-19T08:16:00Z">
        <w:r w:rsidRPr="009B0876">
          <w:rPr>
            <w:rFonts w:ascii="Arial" w:hAnsi="Arial"/>
            <w:sz w:val="28"/>
            <w:lang w:eastAsia="zh-CN"/>
          </w:rPr>
          <w:t>.3</w:t>
        </w:r>
        <w:r w:rsidRPr="009B0876">
          <w:rPr>
            <w:rFonts w:ascii="Arial" w:hAnsi="Arial"/>
            <w:sz w:val="28"/>
            <w:lang w:eastAsia="zh-CN"/>
          </w:rPr>
          <w:tab/>
        </w:r>
        <w:r w:rsidRPr="009B0876">
          <w:rPr>
            <w:rFonts w:ascii="Arial" w:hAnsi="Arial"/>
            <w:sz w:val="28"/>
          </w:rPr>
          <w:t>Impacts on services, entities and interfaces</w:t>
        </w:r>
        <w:bookmarkEnd w:id="1091"/>
      </w:ins>
    </w:p>
    <w:p w14:paraId="22F465E9" w14:textId="77777777" w:rsidR="004042EE" w:rsidRPr="00936887" w:rsidRDefault="004042EE" w:rsidP="004042EE">
      <w:pPr>
        <w:rPr>
          <w:ins w:id="1095" w:author="S2-2405812" w:date="2024-04-19T08:16:00Z"/>
          <w:lang w:eastAsia="zh-CN"/>
        </w:rPr>
      </w:pPr>
      <w:ins w:id="1096" w:author="S2-2405812" w:date="2024-04-19T08:16:00Z">
        <w:r w:rsidRPr="00936887">
          <w:rPr>
            <w:rFonts w:hint="eastAsia"/>
            <w:lang w:eastAsia="zh-CN"/>
          </w:rPr>
          <w:t>T</w:t>
        </w:r>
        <w:r w:rsidRPr="00936887">
          <w:rPr>
            <w:lang w:eastAsia="zh-CN"/>
          </w:rPr>
          <w:t>here is no change to the existing mechanism on UE configuration, provisioning and idle mobility.</w:t>
        </w:r>
      </w:ins>
    </w:p>
    <w:p w14:paraId="14F657F7" w14:textId="77777777" w:rsidR="004042EE" w:rsidRPr="00936887" w:rsidRDefault="004042EE" w:rsidP="004042EE">
      <w:pPr>
        <w:rPr>
          <w:ins w:id="1097" w:author="S2-2405812" w:date="2024-04-19T08:16:00Z"/>
          <w:lang w:eastAsia="zh-CN"/>
        </w:rPr>
      </w:pPr>
    </w:p>
    <w:p w14:paraId="29967B70" w14:textId="76780C47" w:rsidR="00D84809" w:rsidRPr="00F0714E" w:rsidRDefault="00D84809" w:rsidP="00D84809">
      <w:pPr>
        <w:keepNext/>
        <w:keepLines/>
        <w:spacing w:before="180"/>
        <w:ind w:left="1134" w:hanging="1134"/>
        <w:outlineLvl w:val="1"/>
        <w:rPr>
          <w:ins w:id="1098" w:author="S2-2405792" w:date="2024-04-19T08:20:00Z"/>
          <w:rFonts w:ascii="Arial" w:hAnsi="Arial"/>
          <w:sz w:val="32"/>
        </w:rPr>
      </w:pPr>
      <w:ins w:id="1099" w:author="S2-2405792" w:date="2024-04-19T08:20:00Z">
        <w:r w:rsidRPr="00F0714E">
          <w:rPr>
            <w:rFonts w:ascii="Arial" w:hAnsi="Arial"/>
            <w:sz w:val="32"/>
          </w:rPr>
          <w:t>6.</w:t>
        </w:r>
      </w:ins>
      <w:ins w:id="1100" w:author="S2-2405792" w:date="2024-04-19T08:21:00Z">
        <w:r>
          <w:rPr>
            <w:rFonts w:ascii="Arial" w:hAnsi="Arial"/>
            <w:sz w:val="32"/>
          </w:rPr>
          <w:t>8</w:t>
        </w:r>
      </w:ins>
      <w:ins w:id="1101" w:author="S2-2405792" w:date="2024-04-19T08:20:00Z">
        <w:r w:rsidRPr="00F0714E">
          <w:rPr>
            <w:rFonts w:ascii="Arial" w:hAnsi="Arial" w:hint="eastAsia"/>
            <w:sz w:val="32"/>
          </w:rPr>
          <w:tab/>
        </w:r>
        <w:r w:rsidRPr="00F0714E">
          <w:rPr>
            <w:rFonts w:ascii="Arial" w:hAnsi="Arial"/>
            <w:sz w:val="32"/>
          </w:rPr>
          <w:t>Solution</w:t>
        </w:r>
        <w:r w:rsidRPr="00F0714E">
          <w:rPr>
            <w:rFonts w:ascii="Arial" w:hAnsi="Arial" w:hint="eastAsia"/>
            <w:sz w:val="32"/>
          </w:rPr>
          <w:t xml:space="preserve"> #</w:t>
        </w:r>
      </w:ins>
      <w:ins w:id="1102" w:author="S2-2405792" w:date="2024-04-19T08:21:00Z">
        <w:r>
          <w:rPr>
            <w:rFonts w:ascii="Arial" w:hAnsi="Arial"/>
            <w:sz w:val="32"/>
          </w:rPr>
          <w:t>8</w:t>
        </w:r>
      </w:ins>
      <w:ins w:id="1103" w:author="S2-2405792" w:date="2024-04-19T08:20:00Z">
        <w:r w:rsidRPr="00F0714E">
          <w:rPr>
            <w:rFonts w:ascii="Arial" w:hAnsi="Arial"/>
            <w:sz w:val="32"/>
          </w:rPr>
          <w:t xml:space="preserve">: </w:t>
        </w:r>
        <w:r>
          <w:rPr>
            <w:rFonts w:ascii="Arial" w:hAnsi="Arial"/>
            <w:sz w:val="32"/>
          </w:rPr>
          <w:t>The connected mode mobility between 4G CSG cell and 5G CAG cell</w:t>
        </w:r>
      </w:ins>
    </w:p>
    <w:p w14:paraId="0D0A2DA4" w14:textId="3969F1F1" w:rsidR="00D84809" w:rsidRPr="00F0714E" w:rsidRDefault="00D84809" w:rsidP="00D84809">
      <w:pPr>
        <w:keepNext/>
        <w:keepLines/>
        <w:spacing w:before="120"/>
        <w:ind w:left="1134" w:hanging="1134"/>
        <w:outlineLvl w:val="2"/>
        <w:rPr>
          <w:ins w:id="1104" w:author="S2-2405792" w:date="2024-04-19T08:20:00Z"/>
          <w:rFonts w:ascii="Arial" w:hAnsi="Arial"/>
          <w:sz w:val="28"/>
        </w:rPr>
      </w:pPr>
      <w:ins w:id="1105" w:author="S2-2405792" w:date="2024-04-19T08:20:00Z">
        <w:r w:rsidRPr="00F0714E">
          <w:rPr>
            <w:rFonts w:ascii="Arial" w:hAnsi="Arial"/>
            <w:sz w:val="28"/>
          </w:rPr>
          <w:t>6.</w:t>
        </w:r>
      </w:ins>
      <w:ins w:id="1106" w:author="S2-2405792" w:date="2024-04-19T08:21:00Z">
        <w:r>
          <w:rPr>
            <w:rFonts w:ascii="Arial" w:hAnsi="Arial"/>
            <w:sz w:val="28"/>
          </w:rPr>
          <w:t>8</w:t>
        </w:r>
      </w:ins>
      <w:ins w:id="1107" w:author="S2-2405792" w:date="2024-04-19T08:20:00Z">
        <w:r w:rsidRPr="00F0714E">
          <w:rPr>
            <w:rFonts w:ascii="Arial" w:hAnsi="Arial"/>
            <w:sz w:val="28"/>
          </w:rPr>
          <w:t>.1</w:t>
        </w:r>
        <w:r w:rsidRPr="00F0714E">
          <w:rPr>
            <w:rFonts w:ascii="Arial" w:hAnsi="Arial" w:hint="eastAsia"/>
            <w:sz w:val="28"/>
          </w:rPr>
          <w:tab/>
          <w:t>Description</w:t>
        </w:r>
      </w:ins>
    </w:p>
    <w:p w14:paraId="5218193E" w14:textId="6FAE0DA5" w:rsidR="00D84809" w:rsidRPr="00E81439" w:rsidRDefault="00D84809" w:rsidP="00D84809">
      <w:pPr>
        <w:rPr>
          <w:ins w:id="1108" w:author="S2-2405792" w:date="2024-04-19T08:20:00Z"/>
          <w:rFonts w:eastAsia="DengXian"/>
          <w:lang w:eastAsia="zh-CN"/>
        </w:rPr>
      </w:pPr>
      <w:ins w:id="1109" w:author="S2-2405792" w:date="2024-04-19T08:20:00Z">
        <w:r>
          <w:rPr>
            <w:rFonts w:eastAsia="DengXian"/>
            <w:lang w:eastAsia="zh-CN"/>
          </w:rPr>
          <w:t xml:space="preserve">This solution is to address the </w:t>
        </w:r>
        <w:r w:rsidRPr="008E43A8">
          <w:rPr>
            <w:rFonts w:eastAsia="DengXian"/>
            <w:lang w:eastAsia="zh-CN"/>
          </w:rPr>
          <w:t xml:space="preserve">connected mode mobility part of </w:t>
        </w:r>
        <w:r>
          <w:rPr>
            <w:rFonts w:eastAsia="DengXian"/>
            <w:lang w:eastAsia="zh-CN"/>
          </w:rPr>
          <w:t>KI#1 and propose</w:t>
        </w:r>
        <w:r w:rsidRPr="008E43A8">
          <w:rPr>
            <w:rFonts w:eastAsia="DengXian"/>
            <w:lang w:eastAsia="zh-CN"/>
          </w:rPr>
          <w:t xml:space="preserve"> enhancements to support the UE </w:t>
        </w:r>
        <w:r>
          <w:rPr>
            <w:rFonts w:eastAsia="DengXian"/>
            <w:lang w:eastAsia="zh-CN"/>
          </w:rPr>
          <w:t xml:space="preserve">connected mode mobility </w:t>
        </w:r>
        <w:r w:rsidRPr="008E43A8">
          <w:rPr>
            <w:rFonts w:eastAsia="DengXian"/>
            <w:lang w:eastAsia="zh-CN"/>
          </w:rPr>
          <w:t>between CAG cell of 5G and CSG cell</w:t>
        </w:r>
        <w:r>
          <w:rPr>
            <w:rFonts w:eastAsia="DengXian"/>
            <w:lang w:eastAsia="zh-CN"/>
          </w:rPr>
          <w:t xml:space="preserve"> of 4G</w:t>
        </w:r>
        <w:r w:rsidRPr="008E43A8">
          <w:rPr>
            <w:rFonts w:eastAsia="DengXian"/>
            <w:lang w:eastAsia="zh-CN"/>
          </w:rPr>
          <w:t>.</w:t>
        </w:r>
      </w:ins>
    </w:p>
    <w:p w14:paraId="018D3A1E" w14:textId="77777777" w:rsidR="00D84809" w:rsidRDefault="00D84809" w:rsidP="00D84809">
      <w:pPr>
        <w:rPr>
          <w:ins w:id="1110" w:author="S2-2405792" w:date="2024-04-19T08:20:00Z"/>
        </w:rPr>
      </w:pPr>
      <w:ins w:id="1111" w:author="S2-2405792" w:date="2024-04-19T08:20:00Z">
        <w:r>
          <w:t>The high level principle/assumption of this solution can be summarized as follows:</w:t>
        </w:r>
      </w:ins>
    </w:p>
    <w:p w14:paraId="21FB352A" w14:textId="77777777" w:rsidR="00D84809" w:rsidRDefault="00D84809" w:rsidP="00D84809">
      <w:pPr>
        <w:ind w:left="568" w:hanging="284"/>
        <w:rPr>
          <w:ins w:id="1112" w:author="S2-2405792" w:date="2024-04-19T08:20:00Z"/>
        </w:rPr>
      </w:pPr>
      <w:ins w:id="1113" w:author="S2-2405792" w:date="2024-04-19T08:20:00Z">
        <w:r>
          <w:t>-</w:t>
        </w:r>
        <w:r>
          <w:tab/>
          <w:t>The 4G and 5G interworking architecture with N26 interface defined in the 23.501 [2] clause 4.3.1 is applied.</w:t>
        </w:r>
      </w:ins>
    </w:p>
    <w:p w14:paraId="3D3362CD" w14:textId="77777777" w:rsidR="00D84809" w:rsidRDefault="00D84809" w:rsidP="00D84809">
      <w:pPr>
        <w:ind w:left="568" w:hanging="284"/>
        <w:rPr>
          <w:ins w:id="1114" w:author="S2-2405792" w:date="2024-04-19T08:20:00Z"/>
        </w:rPr>
      </w:pPr>
      <w:ins w:id="1115" w:author="S2-2405792" w:date="2024-04-19T08:20:00Z">
        <w:r>
          <w:t>-</w:t>
        </w:r>
        <w:r>
          <w:tab/>
          <w:t>There is UE’s allowed 4G CSG list and 5G CAG list subscription in the UDM/HSS.</w:t>
        </w:r>
      </w:ins>
    </w:p>
    <w:p w14:paraId="77622FF1" w14:textId="77777777" w:rsidR="00D84809" w:rsidRDefault="00D84809" w:rsidP="00D84809">
      <w:pPr>
        <w:ind w:left="568" w:hanging="284"/>
        <w:rPr>
          <w:ins w:id="1116" w:author="S2-2405792" w:date="2024-04-19T08:20:00Z"/>
        </w:rPr>
      </w:pPr>
      <w:ins w:id="1117" w:author="S2-2405792" w:date="2024-04-19T08:20:00Z">
        <w:r>
          <w:t>-</w:t>
        </w:r>
        <w:r>
          <w:tab/>
          <w:t>The UDM/HSS can provide the UE allowed 4G CSG list and 5G CAG list to AMF. The AMF creates the Mobility restriction list (including allowed CAG and CSG list) accordingly and send it to NG-RAN.</w:t>
        </w:r>
      </w:ins>
    </w:p>
    <w:p w14:paraId="0CD6346E" w14:textId="77777777" w:rsidR="00D84809" w:rsidRDefault="00D84809" w:rsidP="00D84809">
      <w:pPr>
        <w:ind w:left="568" w:hanging="284"/>
        <w:rPr>
          <w:ins w:id="1118" w:author="S2-2405792" w:date="2024-04-19T08:20:00Z"/>
        </w:rPr>
      </w:pPr>
      <w:ins w:id="1119" w:author="S2-2405792" w:date="2024-04-19T08:20:00Z">
        <w:r>
          <w:t>-</w:t>
        </w:r>
        <w:r>
          <w:tab/>
          <w:t>The NG-RAN is pre-configured with the CSG information (CSG ID and</w:t>
        </w:r>
        <w:r w:rsidRPr="00536A05">
          <w:rPr>
            <w:lang w:eastAsia="zh-CN"/>
          </w:rPr>
          <w:t xml:space="preserve"> </w:t>
        </w:r>
        <w:r w:rsidRPr="00702476">
          <w:rPr>
            <w:lang w:eastAsia="zh-CN"/>
          </w:rPr>
          <w:t>Cell Access Mode</w:t>
        </w:r>
        <w:r>
          <w:t xml:space="preserve">) of </w:t>
        </w:r>
        <w:r w:rsidRPr="00DB3889">
          <w:t>neighbouring</w:t>
        </w:r>
        <w:r>
          <w:t xml:space="preserve"> 4G CSG cell which can be done by OAM.</w:t>
        </w:r>
      </w:ins>
    </w:p>
    <w:p w14:paraId="10A60774" w14:textId="77777777" w:rsidR="00D84809" w:rsidRDefault="00D84809" w:rsidP="00D84809">
      <w:pPr>
        <w:ind w:left="568" w:hanging="284"/>
        <w:rPr>
          <w:ins w:id="1120" w:author="S2-2405792" w:date="2024-04-19T08:20:00Z"/>
          <w:rFonts w:eastAsia="Yu Mincho"/>
        </w:rPr>
      </w:pPr>
      <w:ins w:id="1121" w:author="S2-2405792" w:date="2024-04-19T08:20:00Z">
        <w:r>
          <w:t>-</w:t>
        </w:r>
        <w:r>
          <w:tab/>
          <w:t xml:space="preserve">According to the UE measurement report, the pre-configured CSG information of </w:t>
        </w:r>
        <w:r w:rsidRPr="00DB3889">
          <w:t>neighbouring</w:t>
        </w:r>
        <w:r>
          <w:t xml:space="preserve"> 4G CSG cell and allowed CSG list in the Mobility restriction list, the NG-RAN determines the target 4G CSG cell and initiates the 5GS to EPS HO procedure</w:t>
        </w:r>
        <w:r>
          <w:rPr>
            <w:rFonts w:eastAsia="Yu Mincho"/>
          </w:rPr>
          <w:t>.</w:t>
        </w:r>
      </w:ins>
    </w:p>
    <w:p w14:paraId="4C78960D" w14:textId="77777777" w:rsidR="00D84809" w:rsidRDefault="00D84809" w:rsidP="00D84809">
      <w:pPr>
        <w:ind w:left="568" w:hanging="284"/>
        <w:rPr>
          <w:ins w:id="1122" w:author="S2-2405792" w:date="2024-04-19T08:20:00Z"/>
        </w:rPr>
      </w:pPr>
      <w:ins w:id="1123" w:author="S2-2405792" w:date="2024-04-19T08:20:00Z">
        <w:r>
          <w:lastRenderedPageBreak/>
          <w:t>-</w:t>
        </w:r>
        <w:r>
          <w:tab/>
          <w:t>There is no change to EPS side</w:t>
        </w:r>
      </w:ins>
    </w:p>
    <w:p w14:paraId="4921514E" w14:textId="77777777" w:rsidR="00D84809" w:rsidRDefault="00D84809" w:rsidP="00D84809">
      <w:pPr>
        <w:pStyle w:val="NO"/>
        <w:rPr>
          <w:ins w:id="1124" w:author="S2-2405792" w:date="2024-04-19T08:20:00Z"/>
        </w:rPr>
      </w:pPr>
      <w:ins w:id="1125" w:author="S2-2405792" w:date="2024-04-19T08:20:00Z">
        <w:r>
          <w:t>NOTE:</w:t>
        </w:r>
        <w:r>
          <w:tab/>
          <w:t xml:space="preserve">For the EPS to 5GS HO, </w:t>
        </w:r>
        <w:r>
          <w:rPr>
            <w:rFonts w:eastAsia="Yu Mincho"/>
          </w:rPr>
          <w:t>the normal 4G to 5G Handover is performed. After the handover, the UE perform the registration, the AMF perform the CAG Access control as per TS 23.501 [2].</w:t>
        </w:r>
      </w:ins>
    </w:p>
    <w:p w14:paraId="0B35A219" w14:textId="38A40281" w:rsidR="00D84809" w:rsidRPr="006F0896" w:rsidRDefault="00D84809" w:rsidP="00D84809">
      <w:pPr>
        <w:keepNext/>
        <w:keepLines/>
        <w:spacing w:before="120"/>
        <w:ind w:left="1134" w:hanging="1134"/>
        <w:outlineLvl w:val="2"/>
        <w:rPr>
          <w:ins w:id="1126" w:author="S2-2405792" w:date="2024-04-19T08:20:00Z"/>
          <w:rFonts w:ascii="Arial" w:hAnsi="Arial"/>
          <w:sz w:val="28"/>
        </w:rPr>
      </w:pPr>
      <w:ins w:id="1127" w:author="S2-2405792" w:date="2024-04-19T08:20:00Z">
        <w:r w:rsidRPr="00F0714E">
          <w:rPr>
            <w:rFonts w:ascii="Arial" w:hAnsi="Arial"/>
            <w:sz w:val="28"/>
          </w:rPr>
          <w:t>6.</w:t>
        </w:r>
      </w:ins>
      <w:ins w:id="1128" w:author="S2-2405792" w:date="2024-04-19T08:21:00Z">
        <w:r>
          <w:rPr>
            <w:rFonts w:ascii="Arial" w:hAnsi="Arial"/>
            <w:sz w:val="28"/>
          </w:rPr>
          <w:t>8</w:t>
        </w:r>
      </w:ins>
      <w:ins w:id="1129" w:author="S2-2405792" w:date="2024-04-19T08:20:00Z">
        <w:r w:rsidRPr="00F0714E">
          <w:rPr>
            <w:rFonts w:ascii="Arial" w:hAnsi="Arial"/>
            <w:sz w:val="28"/>
          </w:rPr>
          <w:t>.2</w:t>
        </w:r>
        <w:r w:rsidRPr="00F0714E">
          <w:rPr>
            <w:rFonts w:ascii="Arial" w:hAnsi="Arial"/>
            <w:sz w:val="28"/>
          </w:rPr>
          <w:tab/>
          <w:t>Procedures</w:t>
        </w:r>
      </w:ins>
    </w:p>
    <w:p w14:paraId="239862AA" w14:textId="4F6F41A8" w:rsidR="00D84809" w:rsidRDefault="00D84809" w:rsidP="00D84809">
      <w:pPr>
        <w:pStyle w:val="Heading4"/>
        <w:rPr>
          <w:ins w:id="1130" w:author="S2-2405792" w:date="2024-04-19T08:20:00Z"/>
        </w:rPr>
      </w:pPr>
      <w:bookmarkStart w:id="1131" w:name="_Toc164412356"/>
      <w:ins w:id="1132" w:author="S2-2405792" w:date="2024-04-19T08:20:00Z">
        <w:r>
          <w:t>6.</w:t>
        </w:r>
      </w:ins>
      <w:ins w:id="1133" w:author="S2-2405792" w:date="2024-04-19T08:21:00Z">
        <w:r>
          <w:t>8</w:t>
        </w:r>
      </w:ins>
      <w:ins w:id="1134" w:author="S2-2405792" w:date="2024-04-19T08:20:00Z">
        <w:r>
          <w:t>.3.1</w:t>
        </w:r>
        <w:r>
          <w:tab/>
          <w:t>HO from 5GS to EPS</w:t>
        </w:r>
        <w:bookmarkEnd w:id="1131"/>
      </w:ins>
    </w:p>
    <w:p w14:paraId="280DD579" w14:textId="77777777" w:rsidR="00D84809" w:rsidRDefault="00D84809" w:rsidP="00D84809">
      <w:pPr>
        <w:rPr>
          <w:ins w:id="1135" w:author="S2-2405792" w:date="2024-04-19T08:20:00Z"/>
          <w:rFonts w:eastAsia="DengXian"/>
          <w:lang w:eastAsia="zh-CN"/>
        </w:rPr>
      </w:pPr>
      <w:ins w:id="1136" w:author="S2-2405792" w:date="2024-04-19T08:20:00Z">
        <w:r>
          <w:rPr>
            <w:rFonts w:eastAsia="DengXian"/>
            <w:lang w:eastAsia="zh-CN"/>
          </w:rPr>
          <w:t>The clause 4.2.2.2.2</w:t>
        </w:r>
        <w:r w:rsidRPr="00715CE1">
          <w:rPr>
            <w:rFonts w:eastAsia="DengXian"/>
            <w:lang w:eastAsia="zh-CN"/>
          </w:rPr>
          <w:t xml:space="preserve"> of TS 23.502</w:t>
        </w:r>
        <w:r>
          <w:rPr>
            <w:rFonts w:eastAsia="DengXian"/>
            <w:lang w:eastAsia="zh-CN"/>
          </w:rPr>
          <w:t xml:space="preserve"> [3]</w:t>
        </w:r>
        <w:r w:rsidRPr="00715CE1">
          <w:rPr>
            <w:rFonts w:eastAsia="DengXian"/>
            <w:lang w:eastAsia="zh-CN"/>
          </w:rPr>
          <w:t xml:space="preserve"> (</w:t>
        </w:r>
        <w:r w:rsidRPr="00140E21">
          <w:t>General Registration</w:t>
        </w:r>
        <w:r w:rsidRPr="00715CE1">
          <w:rPr>
            <w:rFonts w:eastAsia="DengXian"/>
            <w:lang w:eastAsia="zh-CN"/>
          </w:rPr>
          <w:t xml:space="preserve">) </w:t>
        </w:r>
        <w:r>
          <w:rPr>
            <w:rFonts w:eastAsia="DengXian"/>
            <w:lang w:eastAsia="zh-CN"/>
          </w:rPr>
          <w:t>is re-used with following additional handling.</w:t>
        </w:r>
      </w:ins>
    </w:p>
    <w:p w14:paraId="35C341E6" w14:textId="77777777" w:rsidR="00D84809" w:rsidRDefault="00D84809" w:rsidP="00D84809">
      <w:pPr>
        <w:pStyle w:val="B1"/>
        <w:rPr>
          <w:ins w:id="1137" w:author="S2-2405792" w:date="2024-04-19T08:20:00Z"/>
          <w:rFonts w:eastAsia="DengXian"/>
          <w:lang w:eastAsia="zh-CN"/>
        </w:rPr>
      </w:pPr>
      <w:ins w:id="1138" w:author="S2-2405792" w:date="2024-04-19T08:20:00Z">
        <w:r>
          <w:t>-</w:t>
        </w:r>
        <w:r>
          <w:tab/>
          <w:t>In the step 14b, the UDM provides the UE allowed 4G CSG list and 5G CAG list to AMF.</w:t>
        </w:r>
      </w:ins>
    </w:p>
    <w:p w14:paraId="1EC3DE36" w14:textId="77777777" w:rsidR="00D84809" w:rsidRDefault="00D84809" w:rsidP="00D84809">
      <w:pPr>
        <w:pStyle w:val="B1"/>
        <w:rPr>
          <w:ins w:id="1139" w:author="S2-2405792" w:date="2024-04-19T08:20:00Z"/>
        </w:rPr>
      </w:pPr>
      <w:ins w:id="1140" w:author="S2-2405792" w:date="2024-04-19T08:20:00Z">
        <w:r>
          <w:t>-</w:t>
        </w:r>
        <w:r>
          <w:tab/>
          <w:t>In step 21, the AMF providers the Mobility restriction list (including allowed CAG and CSG list) to NG-RAN.</w:t>
        </w:r>
      </w:ins>
    </w:p>
    <w:p w14:paraId="5B30864C" w14:textId="77777777" w:rsidR="00D84809" w:rsidRPr="00AF6E99" w:rsidRDefault="00D84809" w:rsidP="00D84809">
      <w:pPr>
        <w:rPr>
          <w:ins w:id="1141" w:author="S2-2405792" w:date="2024-04-19T08:20:00Z"/>
          <w:rFonts w:eastAsia="MS Mincho"/>
        </w:rPr>
      </w:pPr>
    </w:p>
    <w:p w14:paraId="6F9CF2CA" w14:textId="77777777" w:rsidR="00D84809" w:rsidRDefault="00D84809" w:rsidP="00D84809">
      <w:pPr>
        <w:rPr>
          <w:ins w:id="1142" w:author="S2-2405792" w:date="2024-04-19T08:20:00Z"/>
          <w:rFonts w:eastAsia="DengXian"/>
          <w:lang w:eastAsia="zh-CN"/>
        </w:rPr>
      </w:pPr>
      <w:ins w:id="1143" w:author="S2-2405792" w:date="2024-04-19T08:20:00Z">
        <w:r w:rsidRPr="000B5455">
          <w:rPr>
            <w:noProof/>
          </w:rPr>
          <w:object w:dxaOrig="19051" w:dyaOrig="13711" w14:anchorId="0A138308">
            <v:shape id="_x0000_i1331" type="#_x0000_t75" alt="" style="width:478.25pt;height:346.9pt;mso-width-percent:0;mso-height-percent:0;mso-width-percent:0;mso-height-percent:0" o:ole="">
              <v:imagedata r:id="rId47" o:title=""/>
            </v:shape>
            <o:OLEObject Type="Embed" ProgID="Visio.Drawing.11" ShapeID="_x0000_i1331" DrawAspect="Content" ObjectID="_1775025892" r:id="rId51"/>
          </w:object>
        </w:r>
      </w:ins>
    </w:p>
    <w:p w14:paraId="731B1FC6" w14:textId="0B668D8D" w:rsidR="00D84809" w:rsidRPr="00140E21" w:rsidRDefault="00D84809" w:rsidP="00D84809">
      <w:pPr>
        <w:pStyle w:val="TF"/>
        <w:rPr>
          <w:ins w:id="1144" w:author="S2-2405792" w:date="2024-04-19T08:20:00Z"/>
        </w:rPr>
      </w:pPr>
      <w:ins w:id="1145" w:author="S2-2405792" w:date="2024-04-19T08:20:00Z">
        <w:r w:rsidRPr="00140E21">
          <w:t xml:space="preserve">Figure </w:t>
        </w:r>
        <w:r>
          <w:t>6</w:t>
        </w:r>
        <w:r w:rsidRPr="00140E21">
          <w:t>.</w:t>
        </w:r>
      </w:ins>
      <w:ins w:id="1146" w:author="S2-2405792" w:date="2024-04-19T08:21:00Z">
        <w:r>
          <w:t>8</w:t>
        </w:r>
      </w:ins>
      <w:ins w:id="1147" w:author="S2-2405792" w:date="2024-04-19T08:20:00Z">
        <w:r w:rsidRPr="00140E21">
          <w:t>.3.1-1:</w:t>
        </w:r>
        <w:r>
          <w:t xml:space="preserve"> 5GS to EPS handover</w:t>
        </w:r>
      </w:ins>
    </w:p>
    <w:p w14:paraId="729EDA73" w14:textId="77777777" w:rsidR="00D84809" w:rsidRDefault="00D84809" w:rsidP="00D84809">
      <w:pPr>
        <w:rPr>
          <w:ins w:id="1148" w:author="S2-2405792" w:date="2024-04-19T08:20:00Z"/>
          <w:rFonts w:eastAsia="DengXian"/>
          <w:lang w:eastAsia="zh-CN"/>
        </w:rPr>
      </w:pPr>
      <w:ins w:id="1149" w:author="S2-2405792" w:date="2024-04-19T08:20:00Z">
        <w:r>
          <w:rPr>
            <w:rFonts w:eastAsia="DengXian"/>
            <w:lang w:eastAsia="zh-CN"/>
          </w:rPr>
          <w:t>The clause 4.11.1.2.1</w:t>
        </w:r>
        <w:r w:rsidRPr="00715CE1">
          <w:rPr>
            <w:rFonts w:eastAsia="DengXian"/>
            <w:lang w:eastAsia="zh-CN"/>
          </w:rPr>
          <w:t xml:space="preserve"> of TS 23.502</w:t>
        </w:r>
        <w:r>
          <w:rPr>
            <w:rFonts w:eastAsia="DengXian"/>
            <w:lang w:eastAsia="zh-CN"/>
          </w:rPr>
          <w:t xml:space="preserve"> [3]</w:t>
        </w:r>
        <w:r w:rsidRPr="00715CE1">
          <w:rPr>
            <w:rFonts w:eastAsia="DengXian"/>
            <w:lang w:eastAsia="zh-CN"/>
          </w:rPr>
          <w:t xml:space="preserve"> (</w:t>
        </w:r>
        <w:r w:rsidRPr="00140E21">
          <w:t>5GS to EPS handover using N26 interface</w:t>
        </w:r>
        <w:r w:rsidRPr="00715CE1">
          <w:rPr>
            <w:rFonts w:eastAsia="DengXian"/>
            <w:lang w:eastAsia="zh-CN"/>
          </w:rPr>
          <w:t xml:space="preserve">) </w:t>
        </w:r>
        <w:r>
          <w:rPr>
            <w:rFonts w:eastAsia="DengXian"/>
            <w:lang w:eastAsia="zh-CN"/>
          </w:rPr>
          <w:t>is re-used with following additional handling.</w:t>
        </w:r>
      </w:ins>
    </w:p>
    <w:p w14:paraId="532F60CB" w14:textId="77777777" w:rsidR="00D84809" w:rsidRDefault="00D84809" w:rsidP="00D84809">
      <w:pPr>
        <w:pStyle w:val="B1"/>
        <w:rPr>
          <w:ins w:id="1150" w:author="S2-2405792" w:date="2024-04-19T08:20:00Z"/>
          <w:rFonts w:eastAsia="DengXian"/>
          <w:lang w:eastAsia="zh-CN"/>
        </w:rPr>
      </w:pPr>
      <w:ins w:id="1151" w:author="S2-2405792" w:date="2024-04-19T08:20:00Z">
        <w:r>
          <w:t>-</w:t>
        </w:r>
        <w:r>
          <w:tab/>
          <w:t>The NG-RAN is pre-</w:t>
        </w:r>
        <w:r w:rsidRPr="00D30BD6">
          <w:t>configured</w:t>
        </w:r>
        <w:r>
          <w:t xml:space="preserve"> with the CSG information of </w:t>
        </w:r>
        <w:r w:rsidRPr="00DB3889">
          <w:t>neighbouring</w:t>
        </w:r>
        <w:r>
          <w:t xml:space="preserve"> 4G CSG cell</w:t>
        </w:r>
      </w:ins>
    </w:p>
    <w:p w14:paraId="5BA11EB1" w14:textId="77777777" w:rsidR="00D84809" w:rsidRDefault="00D84809" w:rsidP="00D84809">
      <w:pPr>
        <w:pStyle w:val="B1"/>
        <w:rPr>
          <w:ins w:id="1152" w:author="S2-2405792" w:date="2024-04-19T08:20:00Z"/>
        </w:rPr>
      </w:pPr>
      <w:ins w:id="1153" w:author="S2-2405792" w:date="2024-04-19T08:20:00Z">
        <w:r>
          <w:t>-</w:t>
        </w:r>
        <w:r>
          <w:tab/>
          <w:t>In step 1, the NG-RAN determines the target CSG cell for handover, and send the CSG ID and</w:t>
        </w:r>
        <w:r w:rsidRPr="00536A05">
          <w:rPr>
            <w:lang w:eastAsia="zh-CN"/>
          </w:rPr>
          <w:t xml:space="preserve"> </w:t>
        </w:r>
        <w:r w:rsidRPr="00702476">
          <w:rPr>
            <w:lang w:eastAsia="zh-CN"/>
          </w:rPr>
          <w:t>Access Mode</w:t>
        </w:r>
        <w:r>
          <w:t xml:space="preserve"> of target cell to AMF in the Handover required message.</w:t>
        </w:r>
      </w:ins>
    </w:p>
    <w:p w14:paraId="4F234910" w14:textId="77777777" w:rsidR="00D84809" w:rsidRDefault="00D84809" w:rsidP="00D84809">
      <w:pPr>
        <w:pStyle w:val="B1"/>
        <w:rPr>
          <w:ins w:id="1154" w:author="S2-2405792" w:date="2024-04-19T08:20:00Z"/>
        </w:rPr>
      </w:pPr>
      <w:ins w:id="1155" w:author="S2-2405792" w:date="2024-04-19T08:20:00Z">
        <w:r>
          <w:t>-</w:t>
        </w:r>
        <w:r>
          <w:tab/>
          <w:t xml:space="preserve">In step 3, the AMF check the </w:t>
        </w:r>
        <w:r>
          <w:rPr>
            <w:lang w:eastAsia="zh-CN"/>
          </w:rPr>
          <w:t>UE’s CSG subscription and sets proper CSG membership indication as part of the Forward Relocation Request message towards MME.</w:t>
        </w:r>
      </w:ins>
    </w:p>
    <w:p w14:paraId="17B6BFB6" w14:textId="77777777" w:rsidR="00D84809" w:rsidRPr="006F0896" w:rsidRDefault="00D84809" w:rsidP="00D84809">
      <w:pPr>
        <w:rPr>
          <w:ins w:id="1156" w:author="S2-2405792" w:date="2024-04-19T08:20:00Z"/>
          <w:rFonts w:eastAsia="DengXian"/>
          <w:lang w:eastAsia="zh-CN"/>
        </w:rPr>
      </w:pPr>
    </w:p>
    <w:p w14:paraId="58E554E0" w14:textId="2DBFF71E" w:rsidR="00D84809" w:rsidRDefault="00D84809" w:rsidP="00D84809">
      <w:pPr>
        <w:pStyle w:val="Heading4"/>
        <w:rPr>
          <w:ins w:id="1157" w:author="S2-2405792" w:date="2024-04-19T08:20:00Z"/>
        </w:rPr>
      </w:pPr>
      <w:bookmarkStart w:id="1158" w:name="_Toc164412357"/>
      <w:ins w:id="1159" w:author="S2-2405792" w:date="2024-04-19T08:20:00Z">
        <w:r>
          <w:lastRenderedPageBreak/>
          <w:t>6.</w:t>
        </w:r>
      </w:ins>
      <w:ins w:id="1160" w:author="S2-2405792" w:date="2024-04-19T08:21:00Z">
        <w:r>
          <w:t>8</w:t>
        </w:r>
      </w:ins>
      <w:ins w:id="1161" w:author="S2-2405792" w:date="2024-04-19T08:20:00Z">
        <w:r>
          <w:t>.3.2</w:t>
        </w:r>
        <w:r>
          <w:tab/>
          <w:t>HO from EPS to 5GS</w:t>
        </w:r>
        <w:bookmarkEnd w:id="1158"/>
      </w:ins>
    </w:p>
    <w:p w14:paraId="70F5F235" w14:textId="77777777" w:rsidR="00D84809" w:rsidRDefault="00D84809" w:rsidP="00D84809">
      <w:pPr>
        <w:rPr>
          <w:ins w:id="1162" w:author="S2-2405792" w:date="2024-04-19T08:20:00Z"/>
          <w:lang w:eastAsia="ko-KR"/>
        </w:rPr>
      </w:pPr>
      <w:ins w:id="1163" w:author="S2-2405792" w:date="2024-04-19T08:20:00Z">
        <w:r>
          <w:rPr>
            <w:lang w:eastAsia="ko-KR"/>
          </w:rPr>
          <w:t>The procedure is same with clause 4.11.1.2.2 of TS 23.502 [3]. There is no enhancement for this procedure. In the existing mechanism:</w:t>
        </w:r>
      </w:ins>
    </w:p>
    <w:p w14:paraId="2659DD7B" w14:textId="77777777" w:rsidR="00D84809" w:rsidRDefault="00D84809" w:rsidP="00D84809">
      <w:pPr>
        <w:pStyle w:val="B1"/>
        <w:rPr>
          <w:ins w:id="1164" w:author="S2-2405792" w:date="2024-04-19T08:20:00Z"/>
        </w:rPr>
      </w:pPr>
      <w:ins w:id="1165" w:author="S2-2405792" w:date="2024-04-19T08:20:00Z">
        <w:r>
          <w:t>-</w:t>
        </w:r>
        <w:r>
          <w:tab/>
          <w:t>In step 10 in clause 4.11.1.2.</w:t>
        </w:r>
        <w:r w:rsidRPr="0085223C">
          <w:rPr>
            <w:rFonts w:hint="eastAsia"/>
            <w:lang w:eastAsia="zh-CN"/>
          </w:rPr>
          <w:t>2</w:t>
        </w:r>
        <w:r w:rsidRPr="0085223C">
          <w:rPr>
            <w:lang w:eastAsia="zh-CN"/>
          </w:rPr>
          <w:t>.2 (Preparation phase)</w:t>
        </w:r>
        <w:r>
          <w:t xml:space="preserve">, the NG-RAN has provided supported CAG List of target cell in the Handover Request ACK to the AMF as per 38.413 [x] clause 9.2.3.5. </w:t>
        </w:r>
      </w:ins>
    </w:p>
    <w:p w14:paraId="609285D5" w14:textId="77777777" w:rsidR="00D84809" w:rsidRPr="0085223C" w:rsidRDefault="00D84809" w:rsidP="00D84809">
      <w:pPr>
        <w:pStyle w:val="B1"/>
        <w:rPr>
          <w:ins w:id="1166" w:author="S2-2405792" w:date="2024-04-19T08:20:00Z"/>
          <w:rFonts w:eastAsia="DengXian"/>
          <w:lang w:eastAsia="zh-CN"/>
        </w:rPr>
      </w:pPr>
      <w:ins w:id="1167" w:author="S2-2405792" w:date="2024-04-19T08:20:00Z">
        <w:r w:rsidRPr="0085223C">
          <w:rPr>
            <w:rFonts w:hint="eastAsia"/>
            <w:lang w:eastAsia="zh-CN"/>
          </w:rPr>
          <w:t>-</w:t>
        </w:r>
        <w:r w:rsidRPr="0085223C">
          <w:rPr>
            <w:lang w:eastAsia="zh-CN"/>
          </w:rPr>
          <w:tab/>
          <w:t xml:space="preserve">In step 12 in clause 4.11.1.2.2.3 (Execution phase), the UE </w:t>
        </w:r>
        <w:r>
          <w:t xml:space="preserve">performs the EPS to 5GS Mobility Registration Procedure. AMF </w:t>
        </w:r>
        <w:r>
          <w:rPr>
            <w:rFonts w:eastAsia="DengXian"/>
            <w:lang w:eastAsia="zh-CN"/>
          </w:rPr>
          <w:t xml:space="preserve">shall verify whether the UE is allowed to access to the CAG cell according to the allowed CAG list from UDM and </w:t>
        </w:r>
        <w:r>
          <w:t>supported CAG List from NG-RAN.</w:t>
        </w:r>
      </w:ins>
    </w:p>
    <w:p w14:paraId="70252786" w14:textId="77777777" w:rsidR="00D84809" w:rsidRPr="00195E9D" w:rsidRDefault="00D84809" w:rsidP="00D84809">
      <w:pPr>
        <w:rPr>
          <w:ins w:id="1168" w:author="S2-2405792" w:date="2024-04-19T08:20:00Z"/>
          <w:rFonts w:eastAsia="DengXian"/>
          <w:lang w:eastAsia="zh-CN"/>
        </w:rPr>
      </w:pPr>
    </w:p>
    <w:p w14:paraId="5C6A3624" w14:textId="7F0AB482" w:rsidR="00D84809" w:rsidRPr="00F0714E" w:rsidRDefault="00D84809" w:rsidP="00D84809">
      <w:pPr>
        <w:keepNext/>
        <w:keepLines/>
        <w:spacing w:before="120"/>
        <w:ind w:left="1134" w:hanging="1134"/>
        <w:outlineLvl w:val="2"/>
        <w:rPr>
          <w:ins w:id="1169" w:author="S2-2405792" w:date="2024-04-19T08:20:00Z"/>
          <w:rFonts w:ascii="Arial" w:hAnsi="Arial"/>
          <w:sz w:val="28"/>
          <w:lang w:eastAsia="zh-CN"/>
        </w:rPr>
      </w:pPr>
      <w:ins w:id="1170" w:author="S2-2405792" w:date="2024-04-19T08:20:00Z">
        <w:r w:rsidRPr="00F0714E">
          <w:rPr>
            <w:rFonts w:ascii="Arial" w:hAnsi="Arial"/>
            <w:sz w:val="28"/>
            <w:lang w:eastAsia="zh-CN"/>
          </w:rPr>
          <w:t>6.</w:t>
        </w:r>
      </w:ins>
      <w:ins w:id="1171" w:author="S2-2405792" w:date="2024-04-19T08:22:00Z">
        <w:r>
          <w:rPr>
            <w:rFonts w:ascii="Arial" w:hAnsi="Arial"/>
            <w:sz w:val="28"/>
            <w:lang w:eastAsia="zh-CN"/>
          </w:rPr>
          <w:t>8</w:t>
        </w:r>
      </w:ins>
      <w:ins w:id="1172" w:author="S2-2405792" w:date="2024-04-19T08:20:00Z">
        <w:r w:rsidRPr="00F0714E">
          <w:rPr>
            <w:rFonts w:ascii="Arial" w:hAnsi="Arial"/>
            <w:sz w:val="28"/>
            <w:lang w:eastAsia="zh-CN"/>
          </w:rPr>
          <w:t>.3</w:t>
        </w:r>
        <w:r w:rsidRPr="00F0714E">
          <w:rPr>
            <w:rFonts w:ascii="Arial" w:hAnsi="Arial"/>
            <w:sz w:val="28"/>
            <w:lang w:eastAsia="zh-CN"/>
          </w:rPr>
          <w:tab/>
        </w:r>
        <w:r w:rsidRPr="00F0714E">
          <w:rPr>
            <w:rFonts w:ascii="Arial" w:hAnsi="Arial"/>
            <w:sz w:val="28"/>
          </w:rPr>
          <w:t>Impacts on services, entities and interfaces</w:t>
        </w:r>
      </w:ins>
    </w:p>
    <w:p w14:paraId="71ABE3A8" w14:textId="77777777" w:rsidR="00D84809" w:rsidRPr="004E6C7C" w:rsidRDefault="00D84809" w:rsidP="00D84809">
      <w:pPr>
        <w:keepLines/>
        <w:ind w:left="1559" w:hanging="1276"/>
        <w:rPr>
          <w:ins w:id="1173" w:author="S2-2405792" w:date="2024-04-19T08:20:00Z"/>
          <w:rFonts w:eastAsia="DengXian"/>
          <w:color w:val="FF0000"/>
          <w:lang w:eastAsia="zh-CN"/>
        </w:rPr>
      </w:pPr>
      <w:ins w:id="1174" w:author="S2-2405792" w:date="2024-04-19T08:20:00Z">
        <w:r w:rsidRPr="004E6C7C">
          <w:rPr>
            <w:color w:val="FF0000"/>
            <w:lang w:val="en-US"/>
          </w:rPr>
          <w:t>Editor's note:</w:t>
        </w:r>
        <w:r w:rsidRPr="004E6C7C">
          <w:rPr>
            <w:color w:val="FF0000"/>
            <w:lang w:val="en-US"/>
          </w:rPr>
          <w:tab/>
        </w:r>
        <w:r>
          <w:rPr>
            <w:color w:val="FF0000"/>
            <w:lang w:val="en-US"/>
          </w:rPr>
          <w:t>Because the RAN impact solution is not considered in this SID, the inclusion of this solution in evaluation and conclusion phase is FFS.</w:t>
        </w:r>
        <w:r w:rsidRPr="004E6C7C">
          <w:rPr>
            <w:rFonts w:eastAsia="DengXian"/>
            <w:color w:val="FF0000"/>
            <w:lang w:val="en-US"/>
          </w:rPr>
          <w:t>.</w:t>
        </w:r>
      </w:ins>
    </w:p>
    <w:p w14:paraId="6A49A967" w14:textId="77777777" w:rsidR="00D84809" w:rsidRPr="00D31924" w:rsidRDefault="00D84809" w:rsidP="00D84809">
      <w:pPr>
        <w:overflowPunct/>
        <w:autoSpaceDE/>
        <w:autoSpaceDN/>
        <w:adjustRightInd/>
        <w:textAlignment w:val="auto"/>
        <w:rPr>
          <w:ins w:id="1175" w:author="S2-2405792" w:date="2024-04-19T08:20:00Z"/>
          <w:rFonts w:eastAsia="DengXian"/>
          <w:b/>
          <w:lang w:eastAsia="en-US"/>
        </w:rPr>
      </w:pPr>
      <w:ins w:id="1176" w:author="S2-2405792" w:date="2024-04-19T08:20:00Z">
        <w:r>
          <w:rPr>
            <w:rFonts w:eastAsia="DengXian"/>
            <w:b/>
            <w:lang w:eastAsia="en-US"/>
          </w:rPr>
          <w:t>UDM</w:t>
        </w:r>
        <w:r w:rsidRPr="00D31924">
          <w:rPr>
            <w:rFonts w:eastAsia="DengXian"/>
            <w:b/>
            <w:lang w:eastAsia="en-US"/>
          </w:rPr>
          <w:t>:</w:t>
        </w:r>
      </w:ins>
    </w:p>
    <w:p w14:paraId="26F4BA8C" w14:textId="77777777" w:rsidR="00D84809" w:rsidRPr="00D31924" w:rsidRDefault="00D84809" w:rsidP="00D84809">
      <w:pPr>
        <w:pStyle w:val="B1"/>
        <w:rPr>
          <w:ins w:id="1177" w:author="S2-2405792" w:date="2024-04-19T08:20:00Z"/>
          <w:rFonts w:eastAsia="DengXian"/>
          <w:lang w:eastAsia="zh-CN"/>
        </w:rPr>
      </w:pPr>
      <w:ins w:id="1178" w:author="S2-2405792" w:date="2024-04-19T08:20:00Z">
        <w:r w:rsidRPr="00D31924">
          <w:rPr>
            <w:rFonts w:eastAsia="DengXian"/>
            <w:lang w:eastAsia="zh-CN"/>
          </w:rPr>
          <w:t>-</w:t>
        </w:r>
        <w:r w:rsidRPr="00D31924">
          <w:rPr>
            <w:rFonts w:eastAsia="DengXian"/>
            <w:lang w:eastAsia="zh-CN"/>
          </w:rPr>
          <w:tab/>
        </w:r>
        <w:r>
          <w:t>There is UE allowed 4G CSG list and 5G CAG list subscription in the UDM/HSS</w:t>
        </w:r>
        <w:r w:rsidRPr="00D31924">
          <w:rPr>
            <w:rFonts w:eastAsia="DengXian"/>
            <w:lang w:eastAsia="zh-CN"/>
          </w:rPr>
          <w:t>.</w:t>
        </w:r>
      </w:ins>
    </w:p>
    <w:p w14:paraId="15A55671" w14:textId="77777777" w:rsidR="00D84809" w:rsidRDefault="00D84809" w:rsidP="00D84809">
      <w:pPr>
        <w:pStyle w:val="B1"/>
        <w:rPr>
          <w:ins w:id="1179" w:author="S2-2405792" w:date="2024-04-19T08:20:00Z"/>
          <w:rFonts w:eastAsia="DengXian"/>
          <w:lang w:eastAsia="zh-CN"/>
        </w:rPr>
      </w:pPr>
      <w:ins w:id="1180" w:author="S2-2405792" w:date="2024-04-19T08:20:00Z">
        <w:r w:rsidRPr="00D31924">
          <w:rPr>
            <w:rFonts w:eastAsia="DengXian"/>
            <w:lang w:eastAsia="zh-CN"/>
          </w:rPr>
          <w:t>-</w:t>
        </w:r>
        <w:r w:rsidRPr="00D31924">
          <w:rPr>
            <w:rFonts w:eastAsia="DengXian"/>
            <w:lang w:eastAsia="zh-CN"/>
          </w:rPr>
          <w:tab/>
        </w:r>
        <w:r>
          <w:rPr>
            <w:rFonts w:eastAsia="DengXian"/>
            <w:lang w:eastAsia="zh-CN"/>
          </w:rPr>
          <w:t xml:space="preserve">The UDM provides the </w:t>
        </w:r>
        <w:r>
          <w:t>allowed 4G CSG list and 5G CAG list as subscription data to AMF</w:t>
        </w:r>
        <w:r w:rsidRPr="00D31924">
          <w:rPr>
            <w:rFonts w:eastAsia="DengXian"/>
            <w:lang w:eastAsia="zh-CN"/>
          </w:rPr>
          <w:t>.</w:t>
        </w:r>
      </w:ins>
    </w:p>
    <w:p w14:paraId="02F1EEC4" w14:textId="77777777" w:rsidR="00D84809" w:rsidRPr="00D31924" w:rsidRDefault="00D84809" w:rsidP="00D84809">
      <w:pPr>
        <w:overflowPunct/>
        <w:autoSpaceDE/>
        <w:autoSpaceDN/>
        <w:adjustRightInd/>
        <w:textAlignment w:val="auto"/>
        <w:rPr>
          <w:ins w:id="1181" w:author="S2-2405792" w:date="2024-04-19T08:20:00Z"/>
          <w:rFonts w:eastAsia="DengXian"/>
          <w:b/>
          <w:lang w:eastAsia="en-US"/>
        </w:rPr>
      </w:pPr>
      <w:ins w:id="1182" w:author="S2-2405792" w:date="2024-04-19T08:20:00Z">
        <w:r w:rsidRPr="00D31924">
          <w:rPr>
            <w:rFonts w:eastAsia="DengXian"/>
            <w:b/>
            <w:lang w:eastAsia="en-US"/>
          </w:rPr>
          <w:t>AMF:</w:t>
        </w:r>
      </w:ins>
    </w:p>
    <w:p w14:paraId="16619425" w14:textId="77777777" w:rsidR="00D84809" w:rsidRPr="0033521F" w:rsidRDefault="00D84809" w:rsidP="00D84809">
      <w:pPr>
        <w:ind w:left="568" w:hanging="284"/>
        <w:rPr>
          <w:ins w:id="1183" w:author="S2-2405792" w:date="2024-04-19T08:20:00Z"/>
          <w:rFonts w:eastAsia="DengXian"/>
          <w:lang w:eastAsia="zh-CN"/>
        </w:rPr>
      </w:pPr>
      <w:ins w:id="1184" w:author="S2-2405792" w:date="2024-04-19T08:20:00Z">
        <w:r w:rsidRPr="00D31924">
          <w:rPr>
            <w:rFonts w:eastAsia="DengXian"/>
            <w:lang w:eastAsia="zh-CN"/>
          </w:rPr>
          <w:t>-</w:t>
        </w:r>
        <w:r w:rsidRPr="00D31924">
          <w:rPr>
            <w:rFonts w:eastAsia="DengXian"/>
            <w:lang w:eastAsia="zh-CN"/>
          </w:rPr>
          <w:tab/>
        </w:r>
        <w:r>
          <w:t>It creates the Mobility restriction list according to allowed CAG and CSG list received from UDM, and send it to NG-RAN.</w:t>
        </w:r>
      </w:ins>
    </w:p>
    <w:p w14:paraId="387D1919" w14:textId="77777777" w:rsidR="00D84809" w:rsidRDefault="00D84809" w:rsidP="00D84809">
      <w:pPr>
        <w:pStyle w:val="B1"/>
        <w:rPr>
          <w:ins w:id="1185" w:author="S2-2405792" w:date="2024-04-19T08:20:00Z"/>
          <w:rFonts w:eastAsia="DengXian"/>
          <w:lang w:eastAsia="zh-CN"/>
        </w:rPr>
      </w:pPr>
      <w:ins w:id="1186" w:author="S2-2405792" w:date="2024-04-19T08:20:00Z">
        <w:r w:rsidRPr="00D31924">
          <w:rPr>
            <w:rFonts w:eastAsia="DengXian"/>
            <w:lang w:eastAsia="zh-CN"/>
          </w:rPr>
          <w:t>-</w:t>
        </w:r>
        <w:r w:rsidRPr="00D31924">
          <w:rPr>
            <w:rFonts w:eastAsia="DengXian"/>
            <w:lang w:eastAsia="zh-CN"/>
          </w:rPr>
          <w:tab/>
          <w:t>Support</w:t>
        </w:r>
        <w:r>
          <w:rPr>
            <w:rFonts w:eastAsia="DengXian"/>
            <w:lang w:eastAsia="zh-CN"/>
          </w:rPr>
          <w:t xml:space="preserve"> formulation of</w:t>
        </w:r>
        <w:r>
          <w:rPr>
            <w:lang w:eastAsia="zh-CN"/>
          </w:rPr>
          <w:t xml:space="preserve"> membership indication</w:t>
        </w:r>
        <w:r>
          <w:rPr>
            <w:rFonts w:eastAsia="DengXian"/>
            <w:lang w:eastAsia="zh-CN"/>
          </w:rPr>
          <w:t xml:space="preserve"> towards MME during 5GS to EPS handover</w:t>
        </w:r>
        <w:r w:rsidRPr="00D31924">
          <w:rPr>
            <w:rFonts w:eastAsia="DengXian"/>
            <w:lang w:eastAsia="zh-CN"/>
          </w:rPr>
          <w:t>.</w:t>
        </w:r>
      </w:ins>
    </w:p>
    <w:p w14:paraId="3238B3C4" w14:textId="77777777" w:rsidR="00D84809" w:rsidRPr="00D31924" w:rsidRDefault="00D84809" w:rsidP="00D84809">
      <w:pPr>
        <w:overflowPunct/>
        <w:autoSpaceDE/>
        <w:autoSpaceDN/>
        <w:adjustRightInd/>
        <w:textAlignment w:val="auto"/>
        <w:rPr>
          <w:ins w:id="1187" w:author="S2-2405792" w:date="2024-04-19T08:20:00Z"/>
          <w:rFonts w:eastAsia="DengXian"/>
          <w:b/>
          <w:lang w:eastAsia="en-US"/>
        </w:rPr>
      </w:pPr>
      <w:ins w:id="1188" w:author="S2-2405792" w:date="2024-04-19T08:20:00Z">
        <w:r>
          <w:rPr>
            <w:rFonts w:eastAsia="DengXian"/>
            <w:b/>
            <w:lang w:eastAsia="en-US"/>
          </w:rPr>
          <w:t>NG-RAN</w:t>
        </w:r>
        <w:r w:rsidRPr="00D31924">
          <w:rPr>
            <w:rFonts w:eastAsia="DengXian"/>
            <w:b/>
            <w:lang w:eastAsia="en-US"/>
          </w:rPr>
          <w:t>:</w:t>
        </w:r>
      </w:ins>
    </w:p>
    <w:p w14:paraId="44553E52" w14:textId="77777777" w:rsidR="00D84809" w:rsidRDefault="00D84809" w:rsidP="00D84809">
      <w:pPr>
        <w:pStyle w:val="B1"/>
        <w:rPr>
          <w:ins w:id="1189" w:author="S2-2405792" w:date="2024-04-19T08:20:00Z"/>
        </w:rPr>
      </w:pPr>
      <w:ins w:id="1190" w:author="S2-2405792" w:date="2024-04-19T08:20:00Z">
        <w:r w:rsidRPr="00D31924">
          <w:rPr>
            <w:rFonts w:eastAsia="DengXian"/>
            <w:lang w:eastAsia="zh-CN"/>
          </w:rPr>
          <w:t>-</w:t>
        </w:r>
        <w:r w:rsidRPr="00D31924">
          <w:rPr>
            <w:rFonts w:eastAsia="DengXian"/>
            <w:lang w:eastAsia="zh-CN"/>
          </w:rPr>
          <w:tab/>
        </w:r>
        <w:r>
          <w:t xml:space="preserve">To be pre-configured with the CSG information of </w:t>
        </w:r>
        <w:r w:rsidRPr="00DB3889">
          <w:t>neighbouring</w:t>
        </w:r>
        <w:r>
          <w:t xml:space="preserve"> 4G CSG cell which can also be done by OAM.</w:t>
        </w:r>
      </w:ins>
    </w:p>
    <w:p w14:paraId="15449AA5" w14:textId="77777777" w:rsidR="00D84809" w:rsidRPr="004E6C7C" w:rsidRDefault="00D84809" w:rsidP="00D84809">
      <w:pPr>
        <w:keepLines/>
        <w:ind w:left="1559" w:hanging="1276"/>
        <w:rPr>
          <w:ins w:id="1191" w:author="S2-2405792" w:date="2024-04-19T08:20:00Z"/>
          <w:rFonts w:eastAsia="DengXian"/>
          <w:color w:val="FF0000"/>
          <w:lang w:eastAsia="zh-CN"/>
        </w:rPr>
      </w:pPr>
      <w:ins w:id="1192" w:author="S2-2405792" w:date="2024-04-19T08:20:00Z">
        <w:r w:rsidRPr="004E6C7C">
          <w:rPr>
            <w:color w:val="FF0000"/>
            <w:lang w:val="en-US"/>
          </w:rPr>
          <w:t>Editor's note:</w:t>
        </w:r>
        <w:r w:rsidRPr="004E6C7C">
          <w:rPr>
            <w:color w:val="FF0000"/>
            <w:lang w:val="en-US"/>
          </w:rPr>
          <w:tab/>
        </w:r>
        <w:r>
          <w:rPr>
            <w:color w:val="FF0000"/>
            <w:lang w:val="en-US"/>
          </w:rPr>
          <w:t>How the 5G Femto gNB is configured is FFS</w:t>
        </w:r>
        <w:r w:rsidRPr="004E6C7C">
          <w:rPr>
            <w:rFonts w:eastAsia="DengXian"/>
            <w:color w:val="FF0000"/>
            <w:lang w:val="en-US"/>
          </w:rPr>
          <w:t>.</w:t>
        </w:r>
      </w:ins>
    </w:p>
    <w:p w14:paraId="5F6A03C3" w14:textId="77777777" w:rsidR="00D84809" w:rsidRDefault="00D84809" w:rsidP="00D84809">
      <w:pPr>
        <w:pStyle w:val="B1"/>
        <w:rPr>
          <w:ins w:id="1193" w:author="S2-2405792" w:date="2024-04-19T08:22:00Z"/>
        </w:rPr>
      </w:pPr>
      <w:ins w:id="1194" w:author="S2-2405792" w:date="2024-04-19T08:20:00Z">
        <w:r w:rsidRPr="00D31924">
          <w:rPr>
            <w:rFonts w:eastAsia="DengXian"/>
            <w:lang w:eastAsia="zh-CN"/>
          </w:rPr>
          <w:t>-</w:t>
        </w:r>
        <w:r w:rsidRPr="00D31924">
          <w:rPr>
            <w:rFonts w:eastAsia="DengXian"/>
            <w:lang w:eastAsia="zh-CN"/>
          </w:rPr>
          <w:tab/>
        </w:r>
        <w:r>
          <w:rPr>
            <w:rFonts w:eastAsia="DengXian"/>
            <w:lang w:eastAsia="zh-CN"/>
          </w:rPr>
          <w:t xml:space="preserve">According to the allowed CSG list in the </w:t>
        </w:r>
        <w:r>
          <w:t xml:space="preserve">Mobility restriction list and the pre-configured CSG information of </w:t>
        </w:r>
        <w:r w:rsidRPr="00DB3889">
          <w:t>neighbouring</w:t>
        </w:r>
        <w:r>
          <w:t xml:space="preserve"> 4G CSG cell, the NG-RAN determines the target CSG cell.</w:t>
        </w:r>
      </w:ins>
    </w:p>
    <w:p w14:paraId="296C28D3" w14:textId="07384388" w:rsidR="004042EE" w:rsidRDefault="00D84809" w:rsidP="007E1CB0">
      <w:pPr>
        <w:pStyle w:val="B1"/>
        <w:rPr>
          <w:ins w:id="1195" w:author="S2-2405791" w:date="2024-04-19T08:35:00Z"/>
          <w:rFonts w:eastAsia="DengXian"/>
          <w:lang w:eastAsia="zh-CN"/>
        </w:rPr>
      </w:pPr>
      <w:ins w:id="1196" w:author="S2-2405792" w:date="2024-04-19T08:22:00Z">
        <w:r>
          <w:rPr>
            <w:rFonts w:eastAsia="DengXian"/>
            <w:lang w:eastAsia="zh-CN"/>
          </w:rPr>
          <w:t xml:space="preserve">-   </w:t>
        </w:r>
        <w:r>
          <w:rPr>
            <w:rFonts w:eastAsia="DengXian"/>
            <w:lang w:eastAsia="zh-CN"/>
          </w:rPr>
          <w:tab/>
        </w:r>
      </w:ins>
      <w:ins w:id="1197" w:author="S2-2405792" w:date="2024-04-19T08:20:00Z">
        <w:r w:rsidRPr="00D84809">
          <w:rPr>
            <w:rFonts w:eastAsia="DengXian"/>
            <w:lang w:eastAsia="zh-CN"/>
          </w:rPr>
          <w:t>In the HO required message, it indicate the target CSG cell id and Access Mode to the AMF.</w:t>
        </w:r>
      </w:ins>
    </w:p>
    <w:p w14:paraId="5F4B6B50" w14:textId="77777777" w:rsidR="007E1CB0" w:rsidRDefault="007E1CB0" w:rsidP="007E1CB0">
      <w:pPr>
        <w:pStyle w:val="B1"/>
        <w:ind w:left="0" w:firstLine="0"/>
        <w:rPr>
          <w:ins w:id="1198" w:author="S2-2405791" w:date="2024-04-19T08:35:00Z"/>
          <w:rFonts w:eastAsia="DengXian"/>
          <w:lang w:eastAsia="zh-CN"/>
        </w:rPr>
      </w:pPr>
    </w:p>
    <w:p w14:paraId="2A92CD10" w14:textId="4BD9C9CD" w:rsidR="007E1CB0" w:rsidRPr="00A70BF0" w:rsidRDefault="007E1CB0" w:rsidP="007E1CB0">
      <w:pPr>
        <w:pStyle w:val="Heading2"/>
        <w:rPr>
          <w:ins w:id="1199" w:author="S2-2405791" w:date="2024-04-19T08:35:00Z"/>
        </w:rPr>
      </w:pPr>
      <w:bookmarkStart w:id="1200" w:name="_Toc157534623"/>
      <w:bookmarkStart w:id="1201" w:name="_Toc157747894"/>
      <w:bookmarkStart w:id="1202" w:name="_Toc164412358"/>
      <w:ins w:id="1203" w:author="S2-2405791" w:date="2024-04-19T08:35:00Z">
        <w:r w:rsidRPr="00A70BF0">
          <w:t>6.</w:t>
        </w:r>
        <w:r>
          <w:t>9</w:t>
        </w:r>
        <w:r w:rsidRPr="00A70BF0">
          <w:tab/>
          <w:t>Solution #</w:t>
        </w:r>
        <w:r>
          <w:t>9</w:t>
        </w:r>
        <w:r w:rsidRPr="00A70BF0">
          <w:t xml:space="preserve">: </w:t>
        </w:r>
        <w:bookmarkEnd w:id="1200"/>
        <w:bookmarkEnd w:id="1201"/>
        <w:r>
          <w:t>Solution for mobility between CAG and CSG cells</w:t>
        </w:r>
        <w:bookmarkEnd w:id="1202"/>
      </w:ins>
    </w:p>
    <w:p w14:paraId="5CD1B7D3" w14:textId="6B57AB54" w:rsidR="007E1CB0" w:rsidRPr="00A70BF0" w:rsidRDefault="007E1CB0" w:rsidP="007E1CB0">
      <w:pPr>
        <w:pStyle w:val="Heading3"/>
        <w:rPr>
          <w:ins w:id="1204" w:author="S2-2405791" w:date="2024-04-19T08:35:00Z"/>
        </w:rPr>
      </w:pPr>
      <w:bookmarkStart w:id="1205" w:name="_Toc157534624"/>
      <w:bookmarkStart w:id="1206" w:name="_Toc157747895"/>
      <w:bookmarkStart w:id="1207" w:name="_Toc164412359"/>
      <w:ins w:id="1208" w:author="S2-2405791" w:date="2024-04-19T08:35:00Z">
        <w:r w:rsidRPr="00A70BF0">
          <w:t>6.</w:t>
        </w:r>
        <w:r>
          <w:t>9</w:t>
        </w:r>
        <w:r w:rsidRPr="00A70BF0">
          <w:t>.1</w:t>
        </w:r>
        <w:r w:rsidRPr="00A70BF0">
          <w:tab/>
          <w:t>Description</w:t>
        </w:r>
        <w:bookmarkEnd w:id="1205"/>
        <w:bookmarkEnd w:id="1206"/>
        <w:bookmarkEnd w:id="1207"/>
      </w:ins>
    </w:p>
    <w:p w14:paraId="748611C2" w14:textId="77777777" w:rsidR="007E1CB0" w:rsidRPr="00A70BF0" w:rsidRDefault="007E1CB0" w:rsidP="007E1CB0">
      <w:pPr>
        <w:rPr>
          <w:ins w:id="1209" w:author="S2-2405791" w:date="2024-04-19T08:35:00Z"/>
          <w:rFonts w:eastAsia="DengXian"/>
          <w:lang w:eastAsia="zh-CN"/>
        </w:rPr>
      </w:pPr>
      <w:bookmarkStart w:id="1210" w:name="_Toc157534625"/>
      <w:ins w:id="1211" w:author="S2-2405791" w:date="2024-04-19T08:35:00Z">
        <w:r w:rsidRPr="00A70BF0">
          <w:rPr>
            <w:rFonts w:eastAsia="DengXian"/>
            <w:lang w:eastAsia="zh-CN"/>
          </w:rPr>
          <w:t>Th</w:t>
        </w:r>
        <w:r>
          <w:rPr>
            <w:rFonts w:eastAsia="DengXian"/>
            <w:lang w:eastAsia="zh-CN"/>
          </w:rPr>
          <w:t>e</w:t>
        </w:r>
        <w:r w:rsidRPr="00A70BF0">
          <w:rPr>
            <w:rFonts w:eastAsia="DengXian"/>
            <w:lang w:eastAsia="zh-CN"/>
          </w:rPr>
          <w:t xml:space="preserve"> solution aims to address the issues described in KI#</w:t>
        </w:r>
        <w:r>
          <w:rPr>
            <w:rFonts w:eastAsia="DengXian"/>
            <w:lang w:eastAsia="zh-CN"/>
          </w:rPr>
          <w:t>1</w:t>
        </w:r>
        <w:r w:rsidRPr="00A70BF0">
          <w:rPr>
            <w:rFonts w:eastAsia="DengXian"/>
            <w:lang w:eastAsia="zh-CN"/>
          </w:rPr>
          <w:t xml:space="preserve"> to support </w:t>
        </w:r>
        <w:r>
          <w:rPr>
            <w:rFonts w:eastAsia="DengXian"/>
            <w:lang w:eastAsia="zh-CN"/>
          </w:rPr>
          <w:t>mobility between a CAG cell of 5G Femto and a CSG cell of HeNB/EPC.</w:t>
        </w:r>
      </w:ins>
    </w:p>
    <w:p w14:paraId="56644632" w14:textId="77777777" w:rsidR="007E1CB0" w:rsidRDefault="007E1CB0" w:rsidP="007E1CB0">
      <w:pPr>
        <w:rPr>
          <w:ins w:id="1212" w:author="S2-2405791" w:date="2024-04-19T08:35:00Z"/>
          <w:rFonts w:eastAsia="DengXian"/>
          <w:lang w:eastAsia="zh-CN"/>
        </w:rPr>
      </w:pPr>
      <w:ins w:id="1213" w:author="S2-2405791" w:date="2024-04-19T08:35:00Z">
        <w:r>
          <w:rPr>
            <w:rFonts w:eastAsia="DengXian"/>
            <w:lang w:eastAsia="zh-CN"/>
          </w:rPr>
          <w:t>The solutions assumes the followings:</w:t>
        </w:r>
      </w:ins>
    </w:p>
    <w:p w14:paraId="5FE5DCC8" w14:textId="77777777" w:rsidR="007E1CB0" w:rsidRDefault="007E1CB0" w:rsidP="007E1CB0">
      <w:pPr>
        <w:ind w:leftChars="100" w:left="514" w:hangingChars="157" w:hanging="314"/>
        <w:rPr>
          <w:ins w:id="1214" w:author="S2-2405791" w:date="2024-04-19T08:35:00Z"/>
          <w:rFonts w:eastAsia="DengXian"/>
          <w:lang w:eastAsia="zh-CN"/>
        </w:rPr>
      </w:pPr>
      <w:ins w:id="1215" w:author="S2-2405791" w:date="2024-04-19T08:35:00Z">
        <w:r>
          <w:rPr>
            <w:rFonts w:eastAsia="DengXian"/>
            <w:lang w:eastAsia="zh-CN"/>
          </w:rPr>
          <w:t>-  T</w:t>
        </w:r>
        <w:r w:rsidRPr="002D5F9C">
          <w:rPr>
            <w:rFonts w:eastAsia="DengXian"/>
            <w:lang w:eastAsia="zh-CN"/>
          </w:rPr>
          <w:t>he existing CAG concept defined for PNI-NPN is re-used for access control when a UE wants to access a 5G Femto cell without impacts to PNI-NPN.</w:t>
        </w:r>
      </w:ins>
    </w:p>
    <w:p w14:paraId="1053BEB9" w14:textId="77777777" w:rsidR="007E1CB0" w:rsidRDefault="007E1CB0" w:rsidP="007E1CB0">
      <w:pPr>
        <w:ind w:leftChars="100" w:left="514" w:hangingChars="157" w:hanging="314"/>
        <w:rPr>
          <w:ins w:id="1216" w:author="S2-2405791" w:date="2024-04-19T08:35:00Z"/>
          <w:rFonts w:eastAsia="DengXian"/>
          <w:lang w:eastAsia="zh-CN"/>
        </w:rPr>
      </w:pPr>
      <w:ins w:id="1217" w:author="S2-2405791" w:date="2024-04-19T08:35:00Z">
        <w:r>
          <w:rPr>
            <w:rFonts w:eastAsia="DengXian"/>
            <w:lang w:eastAsia="zh-CN"/>
          </w:rPr>
          <w:t>-  I</w:t>
        </w:r>
        <w:r w:rsidRPr="002D5F9C">
          <w:rPr>
            <w:rFonts w:eastAsia="DengXian"/>
            <w:lang w:eastAsia="zh-CN"/>
          </w:rPr>
          <w:t>mpacts on EPC, E-UTRAN and NG-RAN</w:t>
        </w:r>
        <w:r>
          <w:rPr>
            <w:rFonts w:eastAsia="DengXian"/>
            <w:lang w:eastAsia="zh-CN"/>
          </w:rPr>
          <w:t xml:space="preserve"> should be avoided</w:t>
        </w:r>
        <w:r w:rsidRPr="002D5F9C">
          <w:rPr>
            <w:rFonts w:eastAsia="DengXian"/>
            <w:lang w:eastAsia="zh-CN"/>
          </w:rPr>
          <w:t>.</w:t>
        </w:r>
      </w:ins>
    </w:p>
    <w:p w14:paraId="77C87F6B" w14:textId="77777777" w:rsidR="007E1CB0" w:rsidRPr="000F5223" w:rsidRDefault="007E1CB0" w:rsidP="007E1CB0">
      <w:pPr>
        <w:ind w:leftChars="100" w:left="514" w:hangingChars="157" w:hanging="314"/>
        <w:rPr>
          <w:ins w:id="1218" w:author="S2-2405791" w:date="2024-04-19T08:35:00Z"/>
          <w:rFonts w:eastAsia="DengXian"/>
          <w:lang w:eastAsia="zh-CN"/>
        </w:rPr>
      </w:pPr>
      <w:ins w:id="1219" w:author="S2-2405791" w:date="2024-04-19T08:35:00Z">
        <w:r>
          <w:rPr>
            <w:rFonts w:eastAsia="DengXian"/>
            <w:lang w:eastAsia="zh-CN"/>
          </w:rPr>
          <w:t xml:space="preserve">-  </w:t>
        </w:r>
        <w:r w:rsidRPr="000F5223">
          <w:rPr>
            <w:rFonts w:eastAsia="DengXian"/>
            <w:lang w:eastAsia="zh-CN"/>
          </w:rPr>
          <w:t>UE subscription information includes allowed CAG and CSG list for the UE</w:t>
        </w:r>
      </w:ins>
    </w:p>
    <w:p w14:paraId="61CD1F42" w14:textId="77777777" w:rsidR="007E1CB0" w:rsidRPr="000F5223" w:rsidRDefault="007E1CB0" w:rsidP="007E1CB0">
      <w:pPr>
        <w:ind w:leftChars="100" w:left="514" w:hangingChars="157" w:hanging="314"/>
        <w:rPr>
          <w:ins w:id="1220" w:author="S2-2405791" w:date="2024-04-19T08:35:00Z"/>
          <w:rFonts w:eastAsia="DengXian"/>
          <w:lang w:eastAsia="zh-CN"/>
        </w:rPr>
      </w:pPr>
      <w:ins w:id="1221" w:author="S2-2405791" w:date="2024-04-19T08:35:00Z">
        <w:r w:rsidRPr="000F5223">
          <w:rPr>
            <w:rFonts w:eastAsia="DengXian"/>
            <w:lang w:eastAsia="zh-CN"/>
          </w:rPr>
          <w:lastRenderedPageBreak/>
          <w:t>-  UE includes the CAG ID broadcast by a target CAG cell of a 5G Femto gNB, in the measurement report to the source HeNB to avoid impact on the UE</w:t>
        </w:r>
      </w:ins>
    </w:p>
    <w:p w14:paraId="15351CB1" w14:textId="77777777" w:rsidR="007E1CB0" w:rsidRDefault="007E1CB0" w:rsidP="007E1CB0">
      <w:pPr>
        <w:rPr>
          <w:ins w:id="1222" w:author="S2-2405791" w:date="2024-04-19T08:35:00Z"/>
          <w:lang w:eastAsia="ko-KR"/>
        </w:rPr>
      </w:pPr>
      <w:ins w:id="1223" w:author="S2-2405791" w:date="2024-04-19T08:35:00Z">
        <w:r w:rsidRPr="000F5223">
          <w:rPr>
            <w:lang w:eastAsia="ko-KR"/>
          </w:rPr>
          <w:t>A UE is provisioned with the allowed CAG and CSG list for access</w:t>
        </w:r>
        <w:r>
          <w:rPr>
            <w:lang w:eastAsia="ko-KR"/>
          </w:rPr>
          <w:t xml:space="preserve"> to CAG cells of a 5G Femto gNB and CSG cells of a 4G HeNB, respectively. If the UE finds a CAG cell of a 5G Femto while communicating through a CSG cell attached to the EPC, it may sends a CAG ID for the corresponding CAG cell of the 5G Femto to the source HeNB. The CAG ID is forwarded to the AMF via MME transparently, to check allowed CAG list by the AMF based on the UE subscription data from the UDM.</w:t>
        </w:r>
      </w:ins>
    </w:p>
    <w:p w14:paraId="319A737D" w14:textId="77777777" w:rsidR="007E1CB0" w:rsidRPr="002D5F9C" w:rsidRDefault="007E1CB0" w:rsidP="007E1CB0">
      <w:pPr>
        <w:rPr>
          <w:ins w:id="1224" w:author="S2-2405791" w:date="2024-04-19T08:35:00Z"/>
          <w:lang w:eastAsia="ko-KR"/>
        </w:rPr>
      </w:pPr>
    </w:p>
    <w:p w14:paraId="0D4D5D4D" w14:textId="02872E70" w:rsidR="007E1CB0" w:rsidRPr="00A70BF0" w:rsidRDefault="007E1CB0" w:rsidP="007E1CB0">
      <w:pPr>
        <w:pStyle w:val="Heading3"/>
        <w:rPr>
          <w:ins w:id="1225" w:author="S2-2405791" w:date="2024-04-19T08:35:00Z"/>
        </w:rPr>
      </w:pPr>
      <w:bookmarkStart w:id="1226" w:name="_Toc157747896"/>
      <w:bookmarkStart w:id="1227" w:name="_Toc164412360"/>
      <w:ins w:id="1228" w:author="S2-2405791" w:date="2024-04-19T08:35:00Z">
        <w:r w:rsidRPr="00A70BF0">
          <w:t>6.</w:t>
        </w:r>
        <w:r>
          <w:t>9</w:t>
        </w:r>
        <w:r w:rsidRPr="00A70BF0">
          <w:t>.2</w:t>
        </w:r>
        <w:r w:rsidRPr="00A70BF0">
          <w:tab/>
          <w:t>Procedures</w:t>
        </w:r>
        <w:bookmarkEnd w:id="1210"/>
        <w:bookmarkEnd w:id="1226"/>
        <w:bookmarkEnd w:id="1227"/>
      </w:ins>
    </w:p>
    <w:p w14:paraId="6C01131C" w14:textId="77777777" w:rsidR="007E1CB0" w:rsidRPr="00A70BF0" w:rsidRDefault="007E1CB0" w:rsidP="007E1CB0">
      <w:pPr>
        <w:keepNext/>
        <w:jc w:val="center"/>
        <w:rPr>
          <w:ins w:id="1229" w:author="S2-2405791" w:date="2024-04-19T08:35:00Z"/>
        </w:rPr>
      </w:pPr>
      <w:bookmarkStart w:id="1230" w:name="_Toc157534626"/>
      <w:bookmarkStart w:id="1231" w:name="_Toc157747897"/>
      <w:ins w:id="1232" w:author="S2-2405791" w:date="2024-04-19T08:35:00Z">
        <w:r>
          <w:rPr>
            <w:noProof/>
            <w:lang w:val="en-US" w:eastAsia="ko-KR"/>
          </w:rPr>
          <w:drawing>
            <wp:inline distT="0" distB="0" distL="0" distR="0" wp14:anchorId="03941F5C" wp14:editId="6483C930">
              <wp:extent cx="5411116" cy="3493232"/>
              <wp:effectExtent l="0" t="0" r="0" b="0"/>
              <wp:docPr id="1" name="그림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descr="A screenshot of a computer&#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54318" cy="3521122"/>
                      </a:xfrm>
                      <a:prstGeom prst="rect">
                        <a:avLst/>
                      </a:prstGeom>
                      <a:noFill/>
                    </pic:spPr>
                  </pic:pic>
                </a:graphicData>
              </a:graphic>
            </wp:inline>
          </w:drawing>
        </w:r>
      </w:ins>
    </w:p>
    <w:p w14:paraId="3FAE6BC4" w14:textId="00050AB4" w:rsidR="007E1CB0" w:rsidRDefault="007E1CB0" w:rsidP="007E1CB0">
      <w:pPr>
        <w:pStyle w:val="TF"/>
        <w:rPr>
          <w:ins w:id="1233" w:author="S2-2405791" w:date="2024-04-19T08:35:00Z"/>
          <w:rFonts w:eastAsiaTheme="minorEastAsia"/>
          <w:lang w:eastAsia="zh-CN"/>
        </w:rPr>
      </w:pPr>
      <w:ins w:id="1234" w:author="S2-2405791" w:date="2024-04-19T08:35:00Z">
        <w:r w:rsidRPr="00A70BF0">
          <w:t>Figure 6.</w:t>
        </w:r>
        <w:r>
          <w:t>9</w:t>
        </w:r>
        <w:r w:rsidRPr="00A70BF0">
          <w:t>.</w:t>
        </w:r>
        <w:r>
          <w:t>2</w:t>
        </w:r>
        <w:r w:rsidRPr="00A70BF0">
          <w:t>-</w:t>
        </w:r>
        <w:r>
          <w:fldChar w:fldCharType="begin"/>
        </w:r>
        <w:r>
          <w:instrText xml:space="preserve"> SEQ Figure \* ARABIC </w:instrText>
        </w:r>
        <w:r>
          <w:fldChar w:fldCharType="separate"/>
        </w:r>
        <w:r w:rsidRPr="00A70BF0">
          <w:t>1</w:t>
        </w:r>
        <w:r>
          <w:fldChar w:fldCharType="end"/>
        </w:r>
        <w:r>
          <w:t xml:space="preserve"> Procedures for UE mobility from CSG cell to CAG cell</w:t>
        </w:r>
      </w:ins>
    </w:p>
    <w:p w14:paraId="710FF49C" w14:textId="77777777" w:rsidR="007E1CB0" w:rsidRDefault="007E1CB0" w:rsidP="007E1CB0">
      <w:pPr>
        <w:ind w:left="644" w:hangingChars="322" w:hanging="644"/>
        <w:contextualSpacing/>
        <w:rPr>
          <w:ins w:id="1235" w:author="S2-2405791" w:date="2024-04-19T08:38:00Z"/>
        </w:rPr>
      </w:pPr>
      <w:ins w:id="1236" w:author="S2-2405791" w:date="2024-04-19T08:35:00Z">
        <w:r>
          <w:rPr>
            <w:rFonts w:hint="eastAsia"/>
          </w:rPr>
          <w:t xml:space="preserve">  </w:t>
        </w:r>
      </w:ins>
      <w:ins w:id="1237" w:author="S2-2405791" w:date="2024-04-19T08:38:00Z">
        <w:r>
          <w:rPr>
            <w:rFonts w:hint="eastAsia"/>
          </w:rPr>
          <w:t xml:space="preserve">   </w:t>
        </w:r>
        <w:r>
          <w:t xml:space="preserve">0.  It is assumed that </w:t>
        </w:r>
        <w:r>
          <w:rPr>
            <w:rFonts w:hint="eastAsia"/>
          </w:rPr>
          <w:t xml:space="preserve">UE has been </w:t>
        </w:r>
        <w:r>
          <w:t>provisioned with the allowed CAG and CSG list for access to CAG cells of 4G HeNBs and CSG cells of 5G Femto gNBs. The UE is currently attached to a CSG cell and EPC and set up a PDN connection(s).</w:t>
        </w:r>
      </w:ins>
    </w:p>
    <w:p w14:paraId="0C27FC30" w14:textId="77777777" w:rsidR="007E1CB0" w:rsidRPr="004544EF" w:rsidRDefault="007E1CB0" w:rsidP="007E1CB0">
      <w:pPr>
        <w:pStyle w:val="ListParagraph"/>
        <w:numPr>
          <w:ilvl w:val="0"/>
          <w:numId w:val="21"/>
        </w:numPr>
        <w:overflowPunct/>
        <w:autoSpaceDE/>
        <w:autoSpaceDN/>
        <w:adjustRightInd/>
        <w:spacing w:before="120" w:after="0"/>
        <w:ind w:left="720"/>
        <w:jc w:val="both"/>
        <w:textAlignment w:val="auto"/>
        <w:rPr>
          <w:ins w:id="1238" w:author="S2-2405791" w:date="2024-04-19T08:38:00Z"/>
          <w:lang w:eastAsia="ko-KR"/>
        </w:rPr>
      </w:pPr>
      <w:ins w:id="1239" w:author="S2-2405791" w:date="2024-04-19T08:38:00Z">
        <w:r w:rsidRPr="004544EF">
          <w:rPr>
            <w:lang w:eastAsia="ko-KR"/>
          </w:rPr>
          <w:t xml:space="preserve">The UE discovers an available CAG cell of 5G Femto and reports to the source HeNB. Based on the control of the source HeNB, the UE may sends the measurement report to the source HeNB which may include a CAG ID corresponding to a CAG cell of a 5G Femto. </w:t>
        </w:r>
      </w:ins>
    </w:p>
    <w:p w14:paraId="7502661F" w14:textId="77777777" w:rsidR="007E1CB0" w:rsidRPr="000F5223" w:rsidRDefault="007E1CB0" w:rsidP="007E1CB0">
      <w:pPr>
        <w:pStyle w:val="ListParagraph"/>
        <w:numPr>
          <w:ilvl w:val="0"/>
          <w:numId w:val="21"/>
        </w:numPr>
        <w:overflowPunct/>
        <w:autoSpaceDE/>
        <w:autoSpaceDN/>
        <w:adjustRightInd/>
        <w:spacing w:before="120" w:after="0"/>
        <w:ind w:left="720"/>
        <w:jc w:val="both"/>
        <w:textAlignment w:val="auto"/>
        <w:rPr>
          <w:ins w:id="1240" w:author="S2-2405791" w:date="2024-04-19T08:38:00Z"/>
          <w:lang w:eastAsia="ko-KR"/>
        </w:rPr>
      </w:pPr>
      <w:ins w:id="1241" w:author="S2-2405791" w:date="2024-04-19T08:38:00Z">
        <w:r w:rsidRPr="000F5223">
          <w:rPr>
            <w:rFonts w:hint="eastAsia"/>
            <w:lang w:eastAsia="ko-KR"/>
          </w:rPr>
          <w:t>T</w:t>
        </w:r>
        <w:r w:rsidRPr="000F5223">
          <w:rPr>
            <w:lang w:eastAsia="ko-KR"/>
          </w:rPr>
          <w:t>he source eNB may send Handover Required message to the MME. The message includes the CAG ID of the CAG cell of the 5G Femto in the Source to Target Transparent Container IE.</w:t>
        </w:r>
      </w:ins>
    </w:p>
    <w:p w14:paraId="7814A54D" w14:textId="77777777" w:rsidR="007E1CB0" w:rsidRPr="000F5223" w:rsidRDefault="007E1CB0" w:rsidP="007E1CB0">
      <w:pPr>
        <w:pStyle w:val="ListParagraph"/>
        <w:numPr>
          <w:ilvl w:val="0"/>
          <w:numId w:val="21"/>
        </w:numPr>
        <w:overflowPunct/>
        <w:autoSpaceDE/>
        <w:autoSpaceDN/>
        <w:adjustRightInd/>
        <w:spacing w:before="120" w:after="0"/>
        <w:ind w:left="720"/>
        <w:jc w:val="both"/>
        <w:textAlignment w:val="auto"/>
        <w:rPr>
          <w:ins w:id="1242" w:author="S2-2405791" w:date="2024-04-19T08:38:00Z"/>
          <w:lang w:eastAsia="ko-KR"/>
        </w:rPr>
      </w:pPr>
      <w:ins w:id="1243" w:author="S2-2405791" w:date="2024-04-19T08:38:00Z">
        <w:r w:rsidRPr="000F5223">
          <w:rPr>
            <w:lang w:eastAsia="ko-KR"/>
          </w:rPr>
          <w:t>The MME forwards the handover request to the AMF. The MME MM context includes the CSG subscription data as in Table 5.7.2-1 of TS 23.401. The CSG subscription data also includes the allowed CAG ID(s) information for a UE.</w:t>
        </w:r>
      </w:ins>
    </w:p>
    <w:p w14:paraId="4B16667F" w14:textId="77777777" w:rsidR="007E1CB0" w:rsidRPr="000F5223" w:rsidRDefault="007E1CB0" w:rsidP="007E1CB0">
      <w:pPr>
        <w:pStyle w:val="ListParagraph"/>
        <w:numPr>
          <w:ilvl w:val="0"/>
          <w:numId w:val="21"/>
        </w:numPr>
        <w:overflowPunct/>
        <w:autoSpaceDE/>
        <w:autoSpaceDN/>
        <w:adjustRightInd/>
        <w:spacing w:before="120" w:after="0"/>
        <w:ind w:left="720"/>
        <w:jc w:val="both"/>
        <w:textAlignment w:val="auto"/>
        <w:rPr>
          <w:ins w:id="1244" w:author="S2-2405791" w:date="2024-04-19T08:38:00Z"/>
          <w:lang w:eastAsia="zh-CN"/>
        </w:rPr>
      </w:pPr>
      <w:ins w:id="1245" w:author="S2-2405791" w:date="2024-04-19T08:38:00Z">
        <w:r w:rsidRPr="000F5223">
          <w:rPr>
            <w:rFonts w:hint="eastAsia"/>
            <w:lang w:eastAsia="ko-KR"/>
          </w:rPr>
          <w:t>T</w:t>
        </w:r>
        <w:r w:rsidRPr="000F5223">
          <w:rPr>
            <w:lang w:eastAsia="ko-KR"/>
          </w:rPr>
          <w:t>he AMF selects the SMF+PGW-C and requests to create Session Management context for UE’s PDU session(s).</w:t>
        </w:r>
      </w:ins>
    </w:p>
    <w:p w14:paraId="3566E2CA" w14:textId="77777777" w:rsidR="007E1CB0" w:rsidRPr="000F5223" w:rsidRDefault="007E1CB0" w:rsidP="007E1CB0">
      <w:pPr>
        <w:pStyle w:val="ListParagraph"/>
        <w:numPr>
          <w:ilvl w:val="0"/>
          <w:numId w:val="21"/>
        </w:numPr>
        <w:overflowPunct/>
        <w:autoSpaceDE/>
        <w:autoSpaceDN/>
        <w:adjustRightInd/>
        <w:spacing w:before="120" w:after="0"/>
        <w:ind w:left="720"/>
        <w:jc w:val="both"/>
        <w:textAlignment w:val="auto"/>
        <w:rPr>
          <w:ins w:id="1246" w:author="S2-2405791" w:date="2024-04-19T08:38:00Z"/>
          <w:lang w:eastAsia="zh-CN"/>
        </w:rPr>
      </w:pPr>
      <w:ins w:id="1247" w:author="S2-2405791" w:date="2024-04-19T08:38:00Z">
        <w:r w:rsidRPr="000F5223">
          <w:rPr>
            <w:rFonts w:hint="eastAsia"/>
            <w:lang w:eastAsia="ko-KR"/>
          </w:rPr>
          <w:t xml:space="preserve">The AMF </w:t>
        </w:r>
        <w:r w:rsidRPr="000F5223">
          <w:rPr>
            <w:lang w:eastAsia="ko-KR"/>
          </w:rPr>
          <w:t>forwards</w:t>
        </w:r>
        <w:r w:rsidRPr="000F5223">
          <w:rPr>
            <w:rFonts w:hint="eastAsia"/>
            <w:lang w:eastAsia="ko-KR"/>
          </w:rPr>
          <w:t xml:space="preserve"> </w:t>
        </w:r>
        <w:r w:rsidRPr="000F5223">
          <w:rPr>
            <w:lang w:eastAsia="ko-KR"/>
          </w:rPr>
          <w:t>the handover request to the target 5G Femto gNB.</w:t>
        </w:r>
      </w:ins>
    </w:p>
    <w:p w14:paraId="47173241" w14:textId="77777777" w:rsidR="007E1CB0" w:rsidRPr="000F5223" w:rsidRDefault="007E1CB0" w:rsidP="007E1CB0">
      <w:pPr>
        <w:pStyle w:val="ListParagraph"/>
        <w:numPr>
          <w:ilvl w:val="0"/>
          <w:numId w:val="21"/>
        </w:numPr>
        <w:overflowPunct/>
        <w:autoSpaceDE/>
        <w:autoSpaceDN/>
        <w:adjustRightInd/>
        <w:spacing w:before="120" w:after="0"/>
        <w:ind w:left="720"/>
        <w:jc w:val="both"/>
        <w:textAlignment w:val="auto"/>
        <w:rPr>
          <w:ins w:id="1248" w:author="S2-2405791" w:date="2024-04-19T08:38:00Z"/>
          <w:lang w:eastAsia="zh-CN"/>
        </w:rPr>
      </w:pPr>
      <w:ins w:id="1249" w:author="S2-2405791" w:date="2024-04-19T08:38:00Z">
        <w:r w:rsidRPr="000F5223">
          <w:rPr>
            <w:lang w:eastAsia="ko-KR"/>
          </w:rPr>
          <w:t>The gNB sends acknowledges message to the AMF that includes the CAG ID received from the source HeNB. The AMF checks if the CAG ID can be acceptable for the UE based on the UE’s CSG subscription data that is received form the MME, operator policies, etc. Otherwise, the AMF rejects the handover request from the MME and requests the removal of UE context from SMF and gNB.</w:t>
        </w:r>
        <w:r w:rsidRPr="000F5223">
          <w:rPr>
            <w:lang w:eastAsia="zh-CN"/>
          </w:rPr>
          <w:t xml:space="preserve"> </w:t>
        </w:r>
      </w:ins>
    </w:p>
    <w:p w14:paraId="5FEFBD68" w14:textId="77777777" w:rsidR="007E1CB0" w:rsidRDefault="007E1CB0" w:rsidP="007E1CB0">
      <w:pPr>
        <w:pStyle w:val="ListParagraph"/>
        <w:numPr>
          <w:ilvl w:val="0"/>
          <w:numId w:val="21"/>
        </w:numPr>
        <w:overflowPunct/>
        <w:autoSpaceDE/>
        <w:autoSpaceDN/>
        <w:adjustRightInd/>
        <w:spacing w:before="120" w:after="0"/>
        <w:ind w:left="720"/>
        <w:jc w:val="both"/>
        <w:textAlignment w:val="auto"/>
        <w:rPr>
          <w:ins w:id="1250" w:author="S2-2405791" w:date="2024-04-19T08:38:00Z"/>
          <w:lang w:eastAsia="zh-CN"/>
        </w:rPr>
      </w:pPr>
      <w:ins w:id="1251" w:author="S2-2405791" w:date="2024-04-19T08:38:00Z">
        <w:r w:rsidRPr="000F5223">
          <w:rPr>
            <w:lang w:eastAsia="ko-KR"/>
          </w:rPr>
          <w:lastRenderedPageBreak/>
          <w:t>If the CAG can be allowed for the UE, the rest of the interworking handover procedures will proceed.</w:t>
        </w:r>
      </w:ins>
    </w:p>
    <w:p w14:paraId="5D71579F" w14:textId="77777777" w:rsidR="007E1CB0" w:rsidRPr="000F5223" w:rsidRDefault="007E1CB0" w:rsidP="007E1CB0">
      <w:pPr>
        <w:pStyle w:val="ListParagraph"/>
        <w:overflowPunct/>
        <w:autoSpaceDE/>
        <w:autoSpaceDN/>
        <w:adjustRightInd/>
        <w:spacing w:before="120" w:after="0"/>
        <w:jc w:val="both"/>
        <w:textAlignment w:val="auto"/>
        <w:rPr>
          <w:ins w:id="1252" w:author="S2-2405791" w:date="2024-04-19T08:38:00Z"/>
          <w:lang w:eastAsia="zh-CN"/>
        </w:rPr>
      </w:pPr>
    </w:p>
    <w:p w14:paraId="18D979FF" w14:textId="7A386F6F" w:rsidR="007E1CB0" w:rsidRPr="00A70BF0" w:rsidRDefault="007E1CB0" w:rsidP="007E1CB0">
      <w:pPr>
        <w:rPr>
          <w:ins w:id="1253" w:author="S2-2405791" w:date="2024-04-19T08:35:00Z"/>
          <w:lang w:eastAsia="zh-CN"/>
        </w:rPr>
      </w:pPr>
      <w:ins w:id="1254" w:author="S2-2405791" w:date="2024-04-19T08:38:00Z">
        <w:r w:rsidRPr="000F5223">
          <w:rPr>
            <w:rFonts w:eastAsiaTheme="minorEastAsia"/>
            <w:lang w:eastAsia="zh-CN"/>
          </w:rPr>
          <w:t>The same procedure may be applied for the case that the UE moves from 5GS to the EPS, i.e., from CAG cells to CSG cells.</w:t>
        </w:r>
      </w:ins>
    </w:p>
    <w:p w14:paraId="6A29DA8A" w14:textId="7B71F243" w:rsidR="007E1CB0" w:rsidRPr="00A70BF0" w:rsidRDefault="007E1CB0" w:rsidP="007E1CB0">
      <w:pPr>
        <w:pStyle w:val="Heading3"/>
        <w:rPr>
          <w:ins w:id="1255" w:author="S2-2405791" w:date="2024-04-19T08:35:00Z"/>
          <w:lang w:eastAsia="zh-CN"/>
        </w:rPr>
      </w:pPr>
      <w:bookmarkStart w:id="1256" w:name="_Toc164412361"/>
      <w:ins w:id="1257" w:author="S2-2405791" w:date="2024-04-19T08:35:00Z">
        <w:r w:rsidRPr="00A70BF0">
          <w:rPr>
            <w:lang w:eastAsia="zh-CN"/>
          </w:rPr>
          <w:t>6.</w:t>
        </w:r>
      </w:ins>
      <w:ins w:id="1258" w:author="S2-2405791" w:date="2024-04-19T08:36:00Z">
        <w:r>
          <w:rPr>
            <w:lang w:eastAsia="zh-CN"/>
          </w:rPr>
          <w:t>9</w:t>
        </w:r>
      </w:ins>
      <w:ins w:id="1259" w:author="S2-2405791" w:date="2024-04-19T08:35:00Z">
        <w:r w:rsidRPr="00A70BF0">
          <w:rPr>
            <w:lang w:eastAsia="zh-CN"/>
          </w:rPr>
          <w:t>.3</w:t>
        </w:r>
        <w:r w:rsidRPr="00A70BF0">
          <w:rPr>
            <w:lang w:eastAsia="zh-CN"/>
          </w:rPr>
          <w:tab/>
        </w:r>
        <w:r w:rsidRPr="00A70BF0">
          <w:t>Impacts on services, entities and interfaces</w:t>
        </w:r>
        <w:bookmarkEnd w:id="1230"/>
        <w:bookmarkEnd w:id="1231"/>
        <w:bookmarkEnd w:id="1256"/>
      </w:ins>
    </w:p>
    <w:p w14:paraId="62B1D518" w14:textId="77777777" w:rsidR="007E1CB0" w:rsidRPr="007E1CB0" w:rsidRDefault="007E1CB0" w:rsidP="007E1CB0">
      <w:pPr>
        <w:keepLines/>
        <w:ind w:left="1559" w:hanging="1276"/>
        <w:rPr>
          <w:ins w:id="1260" w:author="S2-2405791" w:date="2024-04-19T08:35:00Z"/>
          <w:color w:val="FF0000"/>
          <w:lang w:val="en-US"/>
        </w:rPr>
      </w:pPr>
      <w:ins w:id="1261" w:author="S2-2405791" w:date="2024-04-19T08:35:00Z">
        <w:r w:rsidRPr="007E1CB0">
          <w:rPr>
            <w:color w:val="FF0000"/>
            <w:lang w:val="en-US"/>
          </w:rPr>
          <w:t>Editor's note:   Because the RAN impact solution is not considered in this SID, the inclusion of this solution in evaluation and conclusion phase is FFS.</w:t>
        </w:r>
      </w:ins>
    </w:p>
    <w:p w14:paraId="5B48E850" w14:textId="77777777" w:rsidR="007E1CB0" w:rsidRDefault="007E1CB0" w:rsidP="007E1CB0">
      <w:pPr>
        <w:rPr>
          <w:ins w:id="1262" w:author="S2-2405791" w:date="2024-04-19T08:35:00Z"/>
          <w:lang w:eastAsia="ko-KR"/>
        </w:rPr>
      </w:pPr>
      <w:ins w:id="1263" w:author="S2-2405791" w:date="2024-04-19T08:35:00Z">
        <w:r>
          <w:rPr>
            <w:rFonts w:hint="eastAsia"/>
            <w:lang w:eastAsia="ko-KR"/>
          </w:rPr>
          <w:t>UE</w:t>
        </w:r>
        <w:r>
          <w:rPr>
            <w:lang w:eastAsia="ko-KR"/>
          </w:rPr>
          <w:t>:</w:t>
        </w:r>
      </w:ins>
    </w:p>
    <w:p w14:paraId="170522CD" w14:textId="77777777" w:rsidR="007E1CB0" w:rsidRPr="00A74362" w:rsidRDefault="007E1CB0" w:rsidP="007E1CB0">
      <w:pPr>
        <w:pStyle w:val="ListParagraph"/>
        <w:numPr>
          <w:ilvl w:val="0"/>
          <w:numId w:val="22"/>
        </w:numPr>
        <w:overflowPunct/>
        <w:autoSpaceDE/>
        <w:autoSpaceDN/>
        <w:adjustRightInd/>
        <w:spacing w:before="120" w:after="120"/>
        <w:jc w:val="both"/>
        <w:textAlignment w:val="auto"/>
        <w:rPr>
          <w:ins w:id="1264" w:author="S2-2405791" w:date="2024-04-19T08:35:00Z"/>
          <w:lang w:eastAsia="ko-KR"/>
        </w:rPr>
      </w:pPr>
      <w:ins w:id="1265" w:author="S2-2405791" w:date="2024-04-19T08:35:00Z">
        <w:r>
          <w:rPr>
            <w:lang w:eastAsia="ko-KR"/>
          </w:rPr>
          <w:t>No impact</w:t>
        </w:r>
      </w:ins>
    </w:p>
    <w:p w14:paraId="3B14CEDE" w14:textId="77777777" w:rsidR="007E1CB0" w:rsidRDefault="007E1CB0" w:rsidP="007E1CB0">
      <w:pPr>
        <w:rPr>
          <w:ins w:id="1266" w:author="S2-2405791" w:date="2024-04-19T08:35:00Z"/>
          <w:lang w:eastAsia="ko-KR"/>
        </w:rPr>
      </w:pPr>
      <w:ins w:id="1267" w:author="S2-2405791" w:date="2024-04-19T08:35:00Z">
        <w:r>
          <w:rPr>
            <w:rFonts w:hint="eastAsia"/>
            <w:lang w:eastAsia="ko-KR"/>
          </w:rPr>
          <w:t>AMF:</w:t>
        </w:r>
      </w:ins>
    </w:p>
    <w:p w14:paraId="2850DD90" w14:textId="77777777" w:rsidR="007E1CB0" w:rsidRPr="00937644" w:rsidRDefault="007E1CB0" w:rsidP="007E1CB0">
      <w:pPr>
        <w:pStyle w:val="ListParagraph"/>
        <w:numPr>
          <w:ilvl w:val="0"/>
          <w:numId w:val="22"/>
        </w:numPr>
        <w:overflowPunct/>
        <w:autoSpaceDE/>
        <w:autoSpaceDN/>
        <w:adjustRightInd/>
        <w:spacing w:before="120" w:after="120"/>
        <w:jc w:val="both"/>
        <w:textAlignment w:val="auto"/>
        <w:rPr>
          <w:ins w:id="1268" w:author="S2-2405791" w:date="2024-04-19T08:35:00Z"/>
          <w:lang w:eastAsia="ko-KR"/>
        </w:rPr>
      </w:pPr>
      <w:ins w:id="1269" w:author="S2-2405791" w:date="2024-04-19T08:35:00Z">
        <w:r>
          <w:rPr>
            <w:lang w:eastAsia="ko-KR"/>
          </w:rPr>
          <w:t>Check CAG list that recieves in the Forward Relocation Request message</w:t>
        </w:r>
      </w:ins>
    </w:p>
    <w:p w14:paraId="415098A8" w14:textId="77777777" w:rsidR="007E1CB0" w:rsidRPr="000F5223" w:rsidRDefault="007E1CB0" w:rsidP="007E1CB0">
      <w:pPr>
        <w:rPr>
          <w:ins w:id="1270" w:author="S2-2405791" w:date="2024-04-19T08:35:00Z"/>
          <w:lang w:eastAsia="ko-KR"/>
        </w:rPr>
      </w:pPr>
      <w:ins w:id="1271" w:author="S2-2405791" w:date="2024-04-19T08:35:00Z">
        <w:r w:rsidRPr="000F5223">
          <w:rPr>
            <w:rFonts w:hint="eastAsia"/>
            <w:lang w:eastAsia="ko-KR"/>
          </w:rPr>
          <w:t>UDM</w:t>
        </w:r>
        <w:r w:rsidRPr="000F5223">
          <w:rPr>
            <w:lang w:eastAsia="ko-KR"/>
          </w:rPr>
          <w:t>:</w:t>
        </w:r>
      </w:ins>
    </w:p>
    <w:p w14:paraId="4BFD397A" w14:textId="77777777" w:rsidR="007E1CB0" w:rsidRPr="000F5223" w:rsidRDefault="007E1CB0" w:rsidP="007E1CB0">
      <w:pPr>
        <w:pStyle w:val="ListParagraph"/>
        <w:numPr>
          <w:ilvl w:val="0"/>
          <w:numId w:val="22"/>
        </w:numPr>
        <w:overflowPunct/>
        <w:autoSpaceDE/>
        <w:autoSpaceDN/>
        <w:adjustRightInd/>
        <w:spacing w:before="120" w:after="120"/>
        <w:jc w:val="both"/>
        <w:textAlignment w:val="auto"/>
        <w:rPr>
          <w:ins w:id="1272" w:author="S2-2405791" w:date="2024-04-19T08:35:00Z"/>
          <w:lang w:eastAsia="ko-KR"/>
        </w:rPr>
      </w:pPr>
      <w:ins w:id="1273" w:author="S2-2405791" w:date="2024-04-19T08:35:00Z">
        <w:r w:rsidRPr="000F5223">
          <w:rPr>
            <w:rFonts w:hint="eastAsia"/>
            <w:lang w:eastAsia="ko-KR"/>
          </w:rPr>
          <w:t>CSG subscription data includes both CSG ID(s) and CAG ID(s) that are allowed for the UE</w:t>
        </w:r>
      </w:ins>
    </w:p>
    <w:p w14:paraId="4C92CBFF" w14:textId="77777777" w:rsidR="007E1CB0" w:rsidRDefault="007E1CB0" w:rsidP="007E1CB0">
      <w:pPr>
        <w:rPr>
          <w:ins w:id="1274" w:author="S2-2405791" w:date="2024-04-19T08:35:00Z"/>
          <w:lang w:eastAsia="ko-KR"/>
        </w:rPr>
      </w:pPr>
      <w:ins w:id="1275" w:author="S2-2405791" w:date="2024-04-19T08:35:00Z">
        <w:r>
          <w:rPr>
            <w:rFonts w:hint="eastAsia"/>
            <w:lang w:eastAsia="ko-KR"/>
          </w:rPr>
          <w:t>HeNB:</w:t>
        </w:r>
      </w:ins>
    </w:p>
    <w:p w14:paraId="36A8C4D6" w14:textId="77777777" w:rsidR="007E1CB0" w:rsidRPr="00A70BF0" w:rsidRDefault="007E1CB0" w:rsidP="007E1CB0">
      <w:pPr>
        <w:pStyle w:val="ListParagraph"/>
        <w:numPr>
          <w:ilvl w:val="0"/>
          <w:numId w:val="22"/>
        </w:numPr>
        <w:overflowPunct/>
        <w:autoSpaceDE/>
        <w:autoSpaceDN/>
        <w:adjustRightInd/>
        <w:spacing w:before="120" w:after="120"/>
        <w:jc w:val="both"/>
        <w:textAlignment w:val="auto"/>
        <w:rPr>
          <w:ins w:id="1276" w:author="S2-2405791" w:date="2024-04-19T08:35:00Z"/>
          <w:lang w:eastAsia="ko-KR"/>
        </w:rPr>
      </w:pPr>
      <w:ins w:id="1277" w:author="S2-2405791" w:date="2024-04-19T08:35:00Z">
        <w:r>
          <w:rPr>
            <w:rFonts w:hint="eastAsia"/>
            <w:lang w:eastAsia="ko-KR"/>
          </w:rPr>
          <w:t xml:space="preserve">Forwards the CAG ID of a 5G Femto cell </w:t>
        </w:r>
        <w:r>
          <w:rPr>
            <w:lang w:eastAsia="ko-KR"/>
          </w:rPr>
          <w:t>in the source to target transparent container</w:t>
        </w:r>
      </w:ins>
    </w:p>
    <w:p w14:paraId="7DE22679" w14:textId="77777777" w:rsidR="007E1CB0" w:rsidRPr="007E1CB0" w:rsidRDefault="007E1CB0" w:rsidP="007E1CB0">
      <w:pPr>
        <w:pStyle w:val="B1"/>
        <w:ind w:left="0" w:firstLine="0"/>
        <w:rPr>
          <w:rFonts w:eastAsia="DengXian"/>
          <w:lang w:eastAsia="zh-CN"/>
        </w:rPr>
      </w:pPr>
    </w:p>
    <w:p w14:paraId="06D38D7A" w14:textId="77777777" w:rsidR="00B5477F" w:rsidRPr="00822E86" w:rsidRDefault="00B5477F" w:rsidP="007045CC">
      <w:pPr>
        <w:pStyle w:val="Heading1"/>
        <w:rPr>
          <w:lang w:eastAsia="zh-CN"/>
        </w:rPr>
      </w:pPr>
      <w:bookmarkStart w:id="1278" w:name="_Toc164412362"/>
      <w:r w:rsidRPr="00822E86">
        <w:rPr>
          <w:lang w:eastAsia="zh-CN"/>
        </w:rPr>
        <w:t>7</w:t>
      </w:r>
      <w:r w:rsidRPr="00822E86">
        <w:rPr>
          <w:lang w:eastAsia="zh-CN"/>
        </w:rPr>
        <w:tab/>
        <w:t>Overall Evaluation</w:t>
      </w:r>
      <w:bookmarkEnd w:id="771"/>
      <w:bookmarkEnd w:id="772"/>
      <w:bookmarkEnd w:id="773"/>
      <w:bookmarkEnd w:id="774"/>
      <w:bookmarkEnd w:id="775"/>
      <w:bookmarkEnd w:id="1278"/>
    </w:p>
    <w:p w14:paraId="34A1A1C2" w14:textId="3FD11958" w:rsidR="00A11520" w:rsidRPr="00822E86" w:rsidRDefault="00481438" w:rsidP="00481438">
      <w:pPr>
        <w:pStyle w:val="EditorsNote"/>
        <w:rPr>
          <w:rFonts w:eastAsia="DengXian"/>
          <w:lang w:eastAsia="zh-CN"/>
        </w:rPr>
      </w:pPr>
      <w:bookmarkStart w:id="1279" w:name="_Toc92875666"/>
      <w:bookmarkStart w:id="1280" w:name="_Toc93070690"/>
      <w:r w:rsidRPr="005904EC">
        <w:rPr>
          <w:lang w:val="en-US" w:eastAsia="ja-JP"/>
        </w:rPr>
        <w:t>Editor</w:t>
      </w:r>
      <w:r>
        <w:rPr>
          <w:lang w:val="en-US" w:eastAsia="ja-JP"/>
        </w:rPr>
        <w:t>'</w:t>
      </w:r>
      <w:r w:rsidRPr="005904EC">
        <w:rPr>
          <w:lang w:val="en-US" w:eastAsia="ja-JP"/>
        </w:rPr>
        <w:t>s note:</w:t>
      </w:r>
      <w:r>
        <w:rPr>
          <w:lang w:val="en-US" w:eastAsia="ja-JP"/>
        </w:rPr>
        <w:tab/>
      </w:r>
      <w:r w:rsidR="00A11520" w:rsidRPr="00822E86">
        <w:rPr>
          <w:rFonts w:eastAsia="DengXian"/>
        </w:rPr>
        <w:t>This clause</w:t>
      </w:r>
      <w:r w:rsidR="00A11520" w:rsidRPr="00822E86">
        <w:rPr>
          <w:rFonts w:eastAsia="DengXian"/>
          <w:lang w:eastAsia="zh-CN"/>
        </w:rPr>
        <w:t xml:space="preserve"> </w:t>
      </w:r>
      <w:r w:rsidR="00A11520" w:rsidRPr="00822E86">
        <w:rPr>
          <w:rFonts w:eastAsia="DengXian"/>
        </w:rPr>
        <w:t>provides evaluations of different solutions</w:t>
      </w:r>
      <w:r w:rsidR="00A11520" w:rsidRPr="00822E86">
        <w:rPr>
          <w:rFonts w:eastAsia="DengXian"/>
          <w:lang w:val="en-US"/>
        </w:rPr>
        <w:t>.</w:t>
      </w:r>
    </w:p>
    <w:p w14:paraId="07C410BF" w14:textId="1AD6305B" w:rsidR="00F30A77" w:rsidRPr="00E85F76" w:rsidRDefault="00F30A77" w:rsidP="00F30A77">
      <w:pPr>
        <w:keepNext/>
        <w:keepLines/>
        <w:spacing w:before="180"/>
        <w:ind w:left="1134" w:hanging="1134"/>
        <w:outlineLvl w:val="1"/>
        <w:rPr>
          <w:ins w:id="1281" w:author="S2-2405796" w:date="2024-04-19T09:41:00Z"/>
          <w:rFonts w:ascii="Arial" w:hAnsi="Arial"/>
          <w:sz w:val="32"/>
        </w:rPr>
      </w:pPr>
      <w:bookmarkStart w:id="1282" w:name="_Toc101421781"/>
      <w:bookmarkStart w:id="1283" w:name="_Toc113115786"/>
      <w:bookmarkStart w:id="1284" w:name="_Toc113359548"/>
      <w:bookmarkStart w:id="1285" w:name="_Toc117522060"/>
      <w:bookmarkStart w:id="1286" w:name="_Toc122507458"/>
      <w:ins w:id="1287" w:author="S2-2405796" w:date="2024-04-19T09:41:00Z">
        <w:r w:rsidRPr="00E85F76">
          <w:rPr>
            <w:rFonts w:ascii="Arial" w:hAnsi="Arial"/>
            <w:sz w:val="32"/>
            <w:lang w:eastAsia="ko-KR"/>
          </w:rPr>
          <w:t>7</w:t>
        </w:r>
        <w:r>
          <w:rPr>
            <w:rFonts w:ascii="Arial" w:hAnsi="Arial"/>
            <w:sz w:val="32"/>
          </w:rPr>
          <w:t>.</w:t>
        </w:r>
        <w:r>
          <w:rPr>
            <w:rFonts w:ascii="Arial" w:hAnsi="Arial"/>
            <w:sz w:val="32"/>
          </w:rPr>
          <w:t>1</w:t>
        </w:r>
        <w:r w:rsidRPr="00E85F76">
          <w:rPr>
            <w:rFonts w:ascii="Arial" w:hAnsi="Arial"/>
            <w:sz w:val="32"/>
          </w:rPr>
          <w:tab/>
        </w:r>
        <w:bookmarkEnd w:id="1282"/>
        <w:r>
          <w:rPr>
            <w:rFonts w:ascii="Arial" w:hAnsi="Arial"/>
            <w:sz w:val="32"/>
          </w:rPr>
          <w:t>Key Issue #2</w:t>
        </w:r>
        <w:r w:rsidRPr="00E85F76">
          <w:rPr>
            <w:rFonts w:ascii="Arial" w:hAnsi="Arial"/>
            <w:sz w:val="32"/>
          </w:rPr>
          <w:t xml:space="preserve">: </w:t>
        </w:r>
        <w:bookmarkEnd w:id="1283"/>
        <w:bookmarkEnd w:id="1284"/>
        <w:bookmarkEnd w:id="1285"/>
        <w:bookmarkEnd w:id="1286"/>
        <w:r w:rsidRPr="00686D92">
          <w:rPr>
            <w:rFonts w:ascii="Arial" w:hAnsi="Arial"/>
            <w:sz w:val="32"/>
          </w:rPr>
          <w:t>Enabling provisioning of subscribers allowed to access CAG cell and managing access control by the CAG owner or an authorized administrator</w:t>
        </w:r>
      </w:ins>
    </w:p>
    <w:p w14:paraId="07C320EB" w14:textId="77777777" w:rsidR="00F30A77" w:rsidRDefault="00F30A77" w:rsidP="00F30A77">
      <w:pPr>
        <w:rPr>
          <w:ins w:id="1288" w:author="S2-2405796" w:date="2024-04-19T09:41:00Z"/>
          <w:rFonts w:eastAsia="DengXian"/>
          <w:lang w:eastAsia="zh-CN"/>
        </w:rPr>
      </w:pPr>
      <w:ins w:id="1289" w:author="S2-2405796" w:date="2024-04-19T09:41:00Z">
        <w:r>
          <w:rPr>
            <w:rFonts w:eastAsia="DengXian"/>
            <w:lang w:eastAsia="zh-CN"/>
          </w:rPr>
          <w:t xml:space="preserve">Solution #1, #2, #3 and #4 are proposed to address Key Issue #2: </w:t>
        </w:r>
        <w:r w:rsidRPr="00686D92">
          <w:rPr>
            <w:rFonts w:eastAsia="DengXian"/>
            <w:lang w:eastAsia="zh-CN"/>
          </w:rPr>
          <w:t>Enabling provisioning of subscribers allowed to access CAG cell and managing access control by the CAG owner or an authorized administrator</w:t>
        </w:r>
        <w:r>
          <w:rPr>
            <w:rFonts w:eastAsia="DengXian"/>
            <w:lang w:eastAsia="zh-CN"/>
          </w:rPr>
          <w:t>.</w:t>
        </w:r>
      </w:ins>
    </w:p>
    <w:p w14:paraId="63D28D51" w14:textId="575A908C" w:rsidR="00F30A77" w:rsidRPr="005412F5" w:rsidRDefault="00F30A77" w:rsidP="00F30A77">
      <w:pPr>
        <w:rPr>
          <w:ins w:id="1290" w:author="S2-2405796" w:date="2024-04-19T09:41:00Z"/>
          <w:lang w:eastAsia="zh-CN"/>
        </w:rPr>
      </w:pPr>
      <w:ins w:id="1291" w:author="S2-2405796" w:date="2024-04-19T09:41:00Z">
        <w:r w:rsidRPr="005412F5">
          <w:rPr>
            <w:lang w:eastAsia="zh-CN"/>
          </w:rPr>
          <w:t>A comparison of solutions</w:t>
        </w:r>
        <w:r>
          <w:rPr>
            <w:lang w:eastAsia="zh-CN"/>
          </w:rPr>
          <w:t xml:space="preserve"> on above aspect is shown in Table 7.</w:t>
        </w:r>
        <w:r>
          <w:rPr>
            <w:lang w:eastAsia="zh-CN"/>
          </w:rPr>
          <w:t>1</w:t>
        </w:r>
        <w:r w:rsidRPr="005412F5">
          <w:rPr>
            <w:lang w:eastAsia="zh-CN"/>
          </w:rPr>
          <w:t>-1.</w:t>
        </w:r>
      </w:ins>
    </w:p>
    <w:p w14:paraId="1F84543D" w14:textId="4A83680B" w:rsidR="00F30A77" w:rsidRPr="00496CB0" w:rsidRDefault="00F30A77" w:rsidP="00F30A77">
      <w:pPr>
        <w:pStyle w:val="TH"/>
        <w:rPr>
          <w:ins w:id="1292" w:author="S2-2405796" w:date="2024-04-19T09:41:00Z"/>
          <w:lang w:eastAsia="zh-CN"/>
        </w:rPr>
      </w:pPr>
      <w:ins w:id="1293" w:author="S2-2405796" w:date="2024-04-19T09:41:00Z">
        <w:r w:rsidRPr="00496CB0">
          <w:lastRenderedPageBreak/>
          <w:t xml:space="preserve">Table </w:t>
        </w:r>
        <w:r w:rsidRPr="00496CB0">
          <w:rPr>
            <w:lang w:eastAsia="zh-CN"/>
          </w:rPr>
          <w:t>7.</w:t>
        </w:r>
      </w:ins>
      <w:ins w:id="1294" w:author="S2-2405796" w:date="2024-04-19T09:42:00Z">
        <w:r>
          <w:rPr>
            <w:lang w:eastAsia="zh-CN"/>
          </w:rPr>
          <w:t>1</w:t>
        </w:r>
      </w:ins>
      <w:ins w:id="1295" w:author="S2-2405796" w:date="2024-04-19T09:41:00Z">
        <w:r w:rsidRPr="00496CB0">
          <w:rPr>
            <w:lang w:eastAsia="zh-CN"/>
          </w:rPr>
          <w:t>-</w:t>
        </w:r>
        <w:r w:rsidRPr="00496CB0">
          <w:t xml:space="preserve">1: Comparison of </w:t>
        </w:r>
        <w:r>
          <w:t>solutions</w:t>
        </w:r>
      </w:ins>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984"/>
        <w:gridCol w:w="1984"/>
        <w:gridCol w:w="1984"/>
        <w:gridCol w:w="1984"/>
      </w:tblGrid>
      <w:tr w:rsidR="00F30A77" w:rsidRPr="00496CB0" w14:paraId="5D93D2AB" w14:textId="77777777" w:rsidTr="00B21A7D">
        <w:trPr>
          <w:ins w:id="1296" w:author="S2-2405796" w:date="2024-04-19T09:41:00Z"/>
        </w:trPr>
        <w:tc>
          <w:tcPr>
            <w:tcW w:w="1984" w:type="dxa"/>
            <w:tcBorders>
              <w:top w:val="single" w:sz="4" w:space="0" w:color="auto"/>
              <w:left w:val="single" w:sz="4" w:space="0" w:color="auto"/>
              <w:bottom w:val="single" w:sz="4" w:space="0" w:color="auto"/>
              <w:right w:val="single" w:sz="4" w:space="0" w:color="auto"/>
            </w:tcBorders>
          </w:tcPr>
          <w:p w14:paraId="32A06CA5" w14:textId="77777777" w:rsidR="00F30A77" w:rsidRDefault="00F30A77" w:rsidP="00B21A7D">
            <w:pPr>
              <w:pStyle w:val="TAH"/>
              <w:rPr>
                <w:ins w:id="1297" w:author="S2-2405796" w:date="2024-04-19T09:41:00Z"/>
                <w:rFonts w:eastAsia="DengXian"/>
                <w:sz w:val="16"/>
                <w:szCs w:val="16"/>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F74D087" w14:textId="77777777" w:rsidR="00F30A77" w:rsidRPr="00C346BE" w:rsidRDefault="00F30A77" w:rsidP="00B21A7D">
            <w:pPr>
              <w:pStyle w:val="TAH"/>
              <w:rPr>
                <w:ins w:id="1298" w:author="S2-2405796" w:date="2024-04-19T09:41:00Z"/>
                <w:rFonts w:eastAsia="DengXian"/>
                <w:sz w:val="16"/>
                <w:szCs w:val="16"/>
                <w:lang w:eastAsia="zh-CN"/>
              </w:rPr>
            </w:pPr>
            <w:ins w:id="1299" w:author="S2-2405796" w:date="2024-04-19T09:41:00Z">
              <w:r>
                <w:rPr>
                  <w:rFonts w:eastAsia="DengXian" w:hint="eastAsia"/>
                  <w:sz w:val="16"/>
                  <w:szCs w:val="16"/>
                  <w:lang w:eastAsia="zh-CN"/>
                </w:rPr>
                <w:t>1</w:t>
              </w:r>
            </w:ins>
          </w:p>
        </w:tc>
        <w:tc>
          <w:tcPr>
            <w:tcW w:w="1984" w:type="dxa"/>
            <w:tcBorders>
              <w:top w:val="single" w:sz="4" w:space="0" w:color="auto"/>
              <w:left w:val="single" w:sz="4" w:space="0" w:color="auto"/>
              <w:bottom w:val="single" w:sz="4" w:space="0" w:color="auto"/>
              <w:right w:val="single" w:sz="4" w:space="0" w:color="auto"/>
            </w:tcBorders>
          </w:tcPr>
          <w:p w14:paraId="4F70BC09" w14:textId="77777777" w:rsidR="00F30A77" w:rsidRDefault="00F30A77" w:rsidP="00B21A7D">
            <w:pPr>
              <w:pStyle w:val="TAH"/>
              <w:rPr>
                <w:ins w:id="1300" w:author="S2-2405796" w:date="2024-04-19T09:41:00Z"/>
                <w:rFonts w:eastAsia="DengXian"/>
                <w:sz w:val="16"/>
                <w:szCs w:val="16"/>
                <w:lang w:eastAsia="zh-CN"/>
              </w:rPr>
            </w:pPr>
            <w:ins w:id="1301" w:author="S2-2405796" w:date="2024-04-19T09:41:00Z">
              <w:r>
                <w:rPr>
                  <w:rFonts w:eastAsia="DengXian" w:hint="eastAsia"/>
                  <w:sz w:val="16"/>
                  <w:szCs w:val="16"/>
                  <w:lang w:eastAsia="zh-CN"/>
                </w:rPr>
                <w:t>2</w:t>
              </w:r>
            </w:ins>
          </w:p>
        </w:tc>
        <w:tc>
          <w:tcPr>
            <w:tcW w:w="1984" w:type="dxa"/>
            <w:tcBorders>
              <w:top w:val="single" w:sz="4" w:space="0" w:color="auto"/>
              <w:left w:val="single" w:sz="4" w:space="0" w:color="auto"/>
              <w:bottom w:val="single" w:sz="4" w:space="0" w:color="auto"/>
              <w:right w:val="single" w:sz="4" w:space="0" w:color="auto"/>
            </w:tcBorders>
          </w:tcPr>
          <w:p w14:paraId="32EA7BD0" w14:textId="77777777" w:rsidR="00F30A77" w:rsidRDefault="00F30A77" w:rsidP="00B21A7D">
            <w:pPr>
              <w:pStyle w:val="TAH"/>
              <w:rPr>
                <w:ins w:id="1302" w:author="S2-2405796" w:date="2024-04-19T09:41:00Z"/>
                <w:rFonts w:eastAsia="DengXian"/>
                <w:sz w:val="16"/>
                <w:szCs w:val="16"/>
                <w:lang w:eastAsia="zh-CN"/>
              </w:rPr>
            </w:pPr>
            <w:ins w:id="1303" w:author="S2-2405796" w:date="2024-04-19T09:41:00Z">
              <w:r>
                <w:rPr>
                  <w:rFonts w:eastAsia="DengXian" w:hint="eastAsia"/>
                  <w:sz w:val="16"/>
                  <w:szCs w:val="16"/>
                  <w:lang w:eastAsia="zh-CN"/>
                </w:rPr>
                <w:t>3</w:t>
              </w:r>
            </w:ins>
          </w:p>
        </w:tc>
        <w:tc>
          <w:tcPr>
            <w:tcW w:w="1984" w:type="dxa"/>
            <w:tcBorders>
              <w:top w:val="single" w:sz="4" w:space="0" w:color="auto"/>
              <w:left w:val="single" w:sz="4" w:space="0" w:color="auto"/>
              <w:bottom w:val="single" w:sz="4" w:space="0" w:color="auto"/>
              <w:right w:val="single" w:sz="4" w:space="0" w:color="auto"/>
            </w:tcBorders>
          </w:tcPr>
          <w:p w14:paraId="689CAC88" w14:textId="77777777" w:rsidR="00F30A77" w:rsidRDefault="00F30A77" w:rsidP="00B21A7D">
            <w:pPr>
              <w:pStyle w:val="TAH"/>
              <w:rPr>
                <w:ins w:id="1304" w:author="S2-2405796" w:date="2024-04-19T09:41:00Z"/>
                <w:rFonts w:eastAsia="DengXian"/>
                <w:sz w:val="16"/>
                <w:szCs w:val="16"/>
                <w:lang w:eastAsia="zh-CN"/>
              </w:rPr>
            </w:pPr>
            <w:ins w:id="1305" w:author="S2-2405796" w:date="2024-04-19T09:41:00Z">
              <w:r>
                <w:rPr>
                  <w:rFonts w:eastAsia="DengXian" w:hint="eastAsia"/>
                  <w:sz w:val="16"/>
                  <w:szCs w:val="16"/>
                  <w:lang w:eastAsia="zh-CN"/>
                </w:rPr>
                <w:t>4</w:t>
              </w:r>
            </w:ins>
          </w:p>
        </w:tc>
      </w:tr>
      <w:tr w:rsidR="00F30A77" w:rsidRPr="00052EEE" w14:paraId="1015A9B7" w14:textId="77777777" w:rsidTr="00B21A7D">
        <w:trPr>
          <w:ins w:id="1306" w:author="S2-2405796" w:date="2024-04-19T09:41:00Z"/>
        </w:trPr>
        <w:tc>
          <w:tcPr>
            <w:tcW w:w="1984" w:type="dxa"/>
            <w:tcBorders>
              <w:top w:val="single" w:sz="4" w:space="0" w:color="auto"/>
              <w:left w:val="single" w:sz="4" w:space="0" w:color="auto"/>
              <w:bottom w:val="single" w:sz="4" w:space="0" w:color="auto"/>
              <w:right w:val="single" w:sz="4" w:space="0" w:color="auto"/>
            </w:tcBorders>
          </w:tcPr>
          <w:p w14:paraId="0B05CE3B" w14:textId="77777777" w:rsidR="00F30A77" w:rsidRDefault="00F30A77" w:rsidP="00B21A7D">
            <w:pPr>
              <w:pStyle w:val="TAL"/>
              <w:rPr>
                <w:ins w:id="1307" w:author="S2-2405796" w:date="2024-04-19T09:41:00Z"/>
                <w:rFonts w:eastAsia="DengXian"/>
                <w:sz w:val="16"/>
                <w:szCs w:val="16"/>
                <w:lang w:eastAsia="zh-CN"/>
              </w:rPr>
            </w:pPr>
            <w:ins w:id="1308" w:author="S2-2405796" w:date="2024-04-19T09:41:00Z">
              <w:r w:rsidRPr="00D24347">
                <w:rPr>
                  <w:rFonts w:eastAsia="DengXian"/>
                  <w:sz w:val="16"/>
                  <w:szCs w:val="16"/>
                  <w:lang w:eastAsia="zh-CN"/>
                </w:rPr>
                <w:t>Which network the CAG information is provisioned</w:t>
              </w:r>
            </w:ins>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78C55451" w14:textId="77777777" w:rsidR="00F30A77" w:rsidRPr="00C346BE" w:rsidRDefault="00F30A77" w:rsidP="00B21A7D">
            <w:pPr>
              <w:pStyle w:val="TAL"/>
              <w:rPr>
                <w:ins w:id="1309" w:author="S2-2405796" w:date="2024-04-19T09:41:00Z"/>
                <w:rFonts w:eastAsia="DengXian"/>
                <w:sz w:val="16"/>
                <w:szCs w:val="16"/>
              </w:rPr>
            </w:pPr>
            <w:ins w:id="1310" w:author="S2-2405796" w:date="2024-04-19T09:41:00Z">
              <w:r>
                <w:rPr>
                  <w:rFonts w:eastAsia="DengXian"/>
                  <w:sz w:val="16"/>
                  <w:szCs w:val="16"/>
                </w:rPr>
                <w:t>Serving network</w:t>
              </w:r>
            </w:ins>
          </w:p>
        </w:tc>
        <w:tc>
          <w:tcPr>
            <w:tcW w:w="1984" w:type="dxa"/>
            <w:tcBorders>
              <w:top w:val="single" w:sz="4" w:space="0" w:color="auto"/>
              <w:left w:val="single" w:sz="4" w:space="0" w:color="auto"/>
              <w:bottom w:val="single" w:sz="4" w:space="0" w:color="auto"/>
              <w:right w:val="single" w:sz="4" w:space="0" w:color="auto"/>
            </w:tcBorders>
          </w:tcPr>
          <w:p w14:paraId="4540B20B" w14:textId="77777777" w:rsidR="00F30A77" w:rsidRPr="00C346BE" w:rsidRDefault="00F30A77" w:rsidP="00B21A7D">
            <w:pPr>
              <w:pStyle w:val="TAL"/>
              <w:rPr>
                <w:ins w:id="1311" w:author="S2-2405796" w:date="2024-04-19T09:41:00Z"/>
                <w:rFonts w:eastAsia="DengXian"/>
                <w:sz w:val="16"/>
                <w:szCs w:val="16"/>
              </w:rPr>
            </w:pPr>
            <w:ins w:id="1312" w:author="S2-2405796" w:date="2024-04-19T09:41:00Z">
              <w:r>
                <w:rPr>
                  <w:rFonts w:eastAsia="DengXian"/>
                  <w:sz w:val="16"/>
                  <w:szCs w:val="16"/>
                </w:rPr>
                <w:t>Serving network</w:t>
              </w:r>
            </w:ins>
          </w:p>
        </w:tc>
        <w:tc>
          <w:tcPr>
            <w:tcW w:w="1984" w:type="dxa"/>
            <w:tcBorders>
              <w:top w:val="single" w:sz="4" w:space="0" w:color="auto"/>
              <w:left w:val="single" w:sz="4" w:space="0" w:color="auto"/>
              <w:bottom w:val="single" w:sz="4" w:space="0" w:color="auto"/>
              <w:right w:val="single" w:sz="4" w:space="0" w:color="auto"/>
            </w:tcBorders>
          </w:tcPr>
          <w:p w14:paraId="5DFB2B55" w14:textId="77777777" w:rsidR="00F30A77" w:rsidRPr="00C346BE" w:rsidRDefault="00F30A77" w:rsidP="00B21A7D">
            <w:pPr>
              <w:pStyle w:val="TAL"/>
              <w:rPr>
                <w:ins w:id="1313" w:author="S2-2405796" w:date="2024-04-19T09:41:00Z"/>
                <w:rFonts w:eastAsia="DengXian"/>
                <w:sz w:val="16"/>
                <w:szCs w:val="16"/>
              </w:rPr>
            </w:pPr>
            <w:ins w:id="1314" w:author="S2-2405796" w:date="2024-04-19T09:41:00Z">
              <w:r>
                <w:rPr>
                  <w:rFonts w:eastAsia="DengXian"/>
                  <w:sz w:val="16"/>
                  <w:szCs w:val="16"/>
                </w:rPr>
                <w:t>Serving network</w:t>
              </w:r>
            </w:ins>
          </w:p>
        </w:tc>
        <w:tc>
          <w:tcPr>
            <w:tcW w:w="1984" w:type="dxa"/>
            <w:tcBorders>
              <w:top w:val="single" w:sz="4" w:space="0" w:color="auto"/>
              <w:left w:val="single" w:sz="4" w:space="0" w:color="auto"/>
              <w:bottom w:val="single" w:sz="4" w:space="0" w:color="auto"/>
              <w:right w:val="single" w:sz="4" w:space="0" w:color="auto"/>
            </w:tcBorders>
          </w:tcPr>
          <w:p w14:paraId="07BA45D5" w14:textId="77777777" w:rsidR="00F30A77" w:rsidRPr="00C346BE" w:rsidRDefault="00F30A77" w:rsidP="00B21A7D">
            <w:pPr>
              <w:pStyle w:val="TAL"/>
              <w:rPr>
                <w:ins w:id="1315" w:author="S2-2405796" w:date="2024-04-19T09:41:00Z"/>
                <w:rFonts w:eastAsia="DengXian"/>
                <w:sz w:val="16"/>
                <w:szCs w:val="16"/>
                <w:lang w:eastAsia="zh-CN"/>
              </w:rPr>
            </w:pPr>
            <w:ins w:id="1316" w:author="S2-2405796" w:date="2024-04-19T09:41:00Z">
              <w:r>
                <w:rPr>
                  <w:rFonts w:eastAsia="DengXian" w:hint="eastAsia"/>
                  <w:sz w:val="16"/>
                  <w:szCs w:val="16"/>
                  <w:lang w:eastAsia="zh-CN"/>
                </w:rPr>
                <w:t>H</w:t>
              </w:r>
              <w:r>
                <w:rPr>
                  <w:rFonts w:eastAsia="DengXian"/>
                  <w:sz w:val="16"/>
                  <w:szCs w:val="16"/>
                  <w:lang w:eastAsia="zh-CN"/>
                </w:rPr>
                <w:t xml:space="preserve">ome </w:t>
              </w:r>
              <w:r>
                <w:rPr>
                  <w:rFonts w:eastAsia="DengXian"/>
                  <w:sz w:val="16"/>
                  <w:szCs w:val="16"/>
                </w:rPr>
                <w:t>network</w:t>
              </w:r>
            </w:ins>
          </w:p>
        </w:tc>
      </w:tr>
      <w:tr w:rsidR="00F30A77" w:rsidRPr="00496CB0" w14:paraId="50F497F7" w14:textId="77777777" w:rsidTr="00B21A7D">
        <w:trPr>
          <w:ins w:id="1317" w:author="S2-2405796" w:date="2024-04-19T09:41:00Z"/>
        </w:trPr>
        <w:tc>
          <w:tcPr>
            <w:tcW w:w="1984" w:type="dxa"/>
            <w:tcBorders>
              <w:top w:val="single" w:sz="4" w:space="0" w:color="auto"/>
              <w:left w:val="single" w:sz="4" w:space="0" w:color="auto"/>
              <w:bottom w:val="single" w:sz="4" w:space="0" w:color="auto"/>
              <w:right w:val="single" w:sz="4" w:space="0" w:color="auto"/>
            </w:tcBorders>
            <w:shd w:val="clear" w:color="auto" w:fill="auto"/>
          </w:tcPr>
          <w:p w14:paraId="2A1C80D6" w14:textId="77777777" w:rsidR="00F30A77" w:rsidRDefault="00F30A77" w:rsidP="00B21A7D">
            <w:pPr>
              <w:pStyle w:val="TAL"/>
              <w:rPr>
                <w:ins w:id="1318" w:author="S2-2405796" w:date="2024-04-19T09:41:00Z"/>
                <w:rFonts w:eastAsia="DengXian"/>
                <w:sz w:val="16"/>
                <w:szCs w:val="16"/>
                <w:lang w:eastAsia="zh-CN"/>
              </w:rPr>
            </w:pPr>
            <w:ins w:id="1319" w:author="S2-2405796" w:date="2024-04-19T09:41:00Z">
              <w:r>
                <w:rPr>
                  <w:rFonts w:eastAsia="DengXian" w:hint="eastAsia"/>
                  <w:sz w:val="16"/>
                  <w:szCs w:val="16"/>
                  <w:lang w:eastAsia="zh-CN"/>
                </w:rPr>
                <w:t>W</w:t>
              </w:r>
              <w:r>
                <w:rPr>
                  <w:rFonts w:eastAsia="DengXian"/>
                  <w:sz w:val="16"/>
                  <w:szCs w:val="16"/>
                  <w:lang w:eastAsia="zh-CN"/>
                </w:rPr>
                <w:t xml:space="preserve">hich network Function the </w:t>
              </w:r>
              <w:r w:rsidRPr="00D24347">
                <w:rPr>
                  <w:rFonts w:eastAsia="DengXian"/>
                  <w:sz w:val="16"/>
                  <w:szCs w:val="16"/>
                  <w:lang w:eastAsia="zh-CN"/>
                </w:rPr>
                <w:t>CAG information is stored</w:t>
              </w:r>
            </w:ins>
          </w:p>
        </w:tc>
        <w:tc>
          <w:tcPr>
            <w:tcW w:w="1984" w:type="dxa"/>
            <w:tcBorders>
              <w:top w:val="single" w:sz="4" w:space="0" w:color="auto"/>
              <w:left w:val="single" w:sz="4" w:space="0" w:color="auto"/>
              <w:bottom w:val="single" w:sz="4" w:space="0" w:color="auto"/>
              <w:right w:val="single" w:sz="4" w:space="0" w:color="auto"/>
            </w:tcBorders>
          </w:tcPr>
          <w:p w14:paraId="228763CA" w14:textId="77777777" w:rsidR="00F30A77" w:rsidRPr="00C346BE" w:rsidRDefault="00F30A77" w:rsidP="00B21A7D">
            <w:pPr>
              <w:pStyle w:val="TAL"/>
              <w:rPr>
                <w:ins w:id="1320" w:author="S2-2405796" w:date="2024-04-19T09:41:00Z"/>
                <w:rFonts w:eastAsia="DengXian"/>
                <w:sz w:val="16"/>
                <w:szCs w:val="16"/>
              </w:rPr>
            </w:pPr>
            <w:ins w:id="1321" w:author="S2-2405796" w:date="2024-04-19T09:41:00Z">
              <w:r>
                <w:rPr>
                  <w:rFonts w:eastAsia="DengXian"/>
                  <w:sz w:val="16"/>
                  <w:szCs w:val="16"/>
                </w:rPr>
                <w:t xml:space="preserve">CAS, </w:t>
              </w:r>
              <w:r w:rsidRPr="00E019CA">
                <w:rPr>
                  <w:rFonts w:eastAsia="DengXian"/>
                  <w:sz w:val="16"/>
                  <w:szCs w:val="16"/>
                </w:rPr>
                <w:t xml:space="preserve">stores the Serving PLMN-specific </w:t>
              </w:r>
              <w:r>
                <w:rPr>
                  <w:rFonts w:eastAsia="DengXian"/>
                  <w:sz w:val="16"/>
                  <w:szCs w:val="16"/>
                </w:rPr>
                <w:t xml:space="preserve">CAG </w:t>
              </w:r>
              <w:r w:rsidRPr="00E019CA">
                <w:rPr>
                  <w:rFonts w:eastAsia="DengXian"/>
                  <w:sz w:val="16"/>
                  <w:szCs w:val="16"/>
                </w:rPr>
                <w:t>subscription data</w:t>
              </w:r>
            </w:ins>
          </w:p>
        </w:tc>
        <w:tc>
          <w:tcPr>
            <w:tcW w:w="1984" w:type="dxa"/>
            <w:tcBorders>
              <w:top w:val="single" w:sz="4" w:space="0" w:color="auto"/>
              <w:left w:val="single" w:sz="4" w:space="0" w:color="auto"/>
              <w:bottom w:val="single" w:sz="4" w:space="0" w:color="auto"/>
              <w:right w:val="single" w:sz="4" w:space="0" w:color="auto"/>
            </w:tcBorders>
          </w:tcPr>
          <w:p w14:paraId="3F0C1240" w14:textId="77777777" w:rsidR="00F30A77" w:rsidRPr="00C346BE" w:rsidRDefault="00F30A77" w:rsidP="00B21A7D">
            <w:pPr>
              <w:pStyle w:val="TAL"/>
              <w:rPr>
                <w:ins w:id="1322" w:author="S2-2405796" w:date="2024-04-19T09:41:00Z"/>
                <w:rFonts w:eastAsia="DengXian"/>
                <w:sz w:val="16"/>
                <w:szCs w:val="16"/>
                <w:lang w:eastAsia="zh-CN"/>
              </w:rPr>
            </w:pPr>
            <w:ins w:id="1323" w:author="S2-2405796" w:date="2024-04-19T09:41:00Z">
              <w:r>
                <w:rPr>
                  <w:rFonts w:eastAsia="DengXian"/>
                  <w:sz w:val="16"/>
                  <w:szCs w:val="16"/>
                  <w:lang w:eastAsia="zh-CN"/>
                </w:rPr>
                <w:t xml:space="preserve">V-UDR, </w:t>
              </w:r>
              <w:r w:rsidRPr="00FA2C21">
                <w:rPr>
                  <w:rFonts w:eastAsia="DengXian"/>
                  <w:sz w:val="16"/>
                  <w:szCs w:val="16"/>
                  <w:lang w:eastAsia="zh-CN"/>
                </w:rPr>
                <w:t>store</w:t>
              </w:r>
              <w:r>
                <w:rPr>
                  <w:rFonts w:eastAsia="DengXian"/>
                  <w:sz w:val="16"/>
                  <w:szCs w:val="16"/>
                  <w:lang w:eastAsia="zh-CN"/>
                </w:rPr>
                <w:t>s</w:t>
              </w:r>
              <w:r w:rsidRPr="00FA2C21">
                <w:rPr>
                  <w:rFonts w:eastAsia="DengXian"/>
                  <w:sz w:val="16"/>
                  <w:szCs w:val="16"/>
                  <w:lang w:eastAsia="zh-CN"/>
                </w:rPr>
                <w:t xml:space="preserve"> visited CAG Information and visited allowed CAG list indication per subscriber.</w:t>
              </w:r>
            </w:ins>
          </w:p>
        </w:tc>
        <w:tc>
          <w:tcPr>
            <w:tcW w:w="1984" w:type="dxa"/>
            <w:tcBorders>
              <w:top w:val="single" w:sz="4" w:space="0" w:color="auto"/>
              <w:left w:val="single" w:sz="4" w:space="0" w:color="auto"/>
              <w:bottom w:val="single" w:sz="4" w:space="0" w:color="auto"/>
              <w:right w:val="single" w:sz="4" w:space="0" w:color="auto"/>
            </w:tcBorders>
          </w:tcPr>
          <w:p w14:paraId="4D25013C" w14:textId="77777777" w:rsidR="00F30A77" w:rsidRPr="00C346BE" w:rsidRDefault="00F30A77" w:rsidP="00B21A7D">
            <w:pPr>
              <w:pStyle w:val="TAL"/>
              <w:rPr>
                <w:ins w:id="1324" w:author="S2-2405796" w:date="2024-04-19T09:41:00Z"/>
                <w:rFonts w:eastAsia="DengXian"/>
                <w:sz w:val="16"/>
                <w:szCs w:val="16"/>
                <w:lang w:eastAsia="zh-CN"/>
              </w:rPr>
            </w:pPr>
            <w:ins w:id="1325" w:author="S2-2405796" w:date="2024-04-19T09:41:00Z">
              <w:r>
                <w:rPr>
                  <w:rFonts w:eastAsia="DengXian"/>
                  <w:sz w:val="16"/>
                  <w:szCs w:val="16"/>
                  <w:lang w:eastAsia="zh-CN"/>
                </w:rPr>
                <w:t xml:space="preserve">CMF, </w:t>
              </w:r>
              <w:r w:rsidRPr="00E019CA">
                <w:rPr>
                  <w:rFonts w:eastAsia="DengXian"/>
                  <w:sz w:val="16"/>
                  <w:szCs w:val="16"/>
                  <w:lang w:eastAsia="zh-CN"/>
                </w:rPr>
                <w:t>store the CAG information based on the provisioned data.</w:t>
              </w:r>
            </w:ins>
          </w:p>
        </w:tc>
        <w:tc>
          <w:tcPr>
            <w:tcW w:w="1984" w:type="dxa"/>
            <w:tcBorders>
              <w:top w:val="single" w:sz="4" w:space="0" w:color="auto"/>
              <w:left w:val="single" w:sz="4" w:space="0" w:color="auto"/>
              <w:bottom w:val="single" w:sz="4" w:space="0" w:color="auto"/>
              <w:right w:val="single" w:sz="4" w:space="0" w:color="auto"/>
            </w:tcBorders>
          </w:tcPr>
          <w:p w14:paraId="1FAD286D" w14:textId="77777777" w:rsidR="00F30A77" w:rsidRPr="00C346BE" w:rsidRDefault="00F30A77" w:rsidP="00B21A7D">
            <w:pPr>
              <w:pStyle w:val="TAL"/>
              <w:rPr>
                <w:ins w:id="1326" w:author="S2-2405796" w:date="2024-04-19T09:41:00Z"/>
                <w:rFonts w:eastAsia="DengXian"/>
                <w:sz w:val="16"/>
                <w:szCs w:val="16"/>
                <w:lang w:eastAsia="zh-CN"/>
              </w:rPr>
            </w:pPr>
            <w:ins w:id="1327" w:author="S2-2405796" w:date="2024-04-19T09:41:00Z">
              <w:r>
                <w:rPr>
                  <w:rFonts w:eastAsia="DengXian"/>
                  <w:sz w:val="16"/>
                  <w:szCs w:val="16"/>
                  <w:lang w:eastAsia="zh-CN"/>
                </w:rPr>
                <w:t>UDM</w:t>
              </w:r>
            </w:ins>
          </w:p>
        </w:tc>
      </w:tr>
      <w:tr w:rsidR="00F30A77" w:rsidRPr="00496CB0" w14:paraId="04ECD5A3" w14:textId="77777777" w:rsidTr="00B21A7D">
        <w:trPr>
          <w:ins w:id="1328" w:author="S2-2405796" w:date="2024-04-19T09:41:00Z"/>
        </w:trPr>
        <w:tc>
          <w:tcPr>
            <w:tcW w:w="1984" w:type="dxa"/>
            <w:tcBorders>
              <w:top w:val="single" w:sz="4" w:space="0" w:color="auto"/>
              <w:left w:val="single" w:sz="4" w:space="0" w:color="auto"/>
              <w:bottom w:val="single" w:sz="4" w:space="0" w:color="auto"/>
              <w:right w:val="single" w:sz="4" w:space="0" w:color="auto"/>
            </w:tcBorders>
            <w:shd w:val="clear" w:color="auto" w:fill="auto"/>
          </w:tcPr>
          <w:p w14:paraId="5276CBAD" w14:textId="77777777" w:rsidR="00F30A77" w:rsidRPr="00C346BE" w:rsidRDefault="00F30A77" w:rsidP="00B21A7D">
            <w:pPr>
              <w:pStyle w:val="TAL"/>
              <w:rPr>
                <w:ins w:id="1329" w:author="S2-2405796" w:date="2024-04-19T09:41:00Z"/>
                <w:rFonts w:eastAsia="DengXian"/>
                <w:sz w:val="16"/>
                <w:szCs w:val="16"/>
                <w:lang w:eastAsia="zh-CN"/>
              </w:rPr>
            </w:pPr>
            <w:ins w:id="1330" w:author="S2-2405796" w:date="2024-04-19T09:41:00Z">
              <w:r>
                <w:rPr>
                  <w:rFonts w:eastAsia="DengXian" w:hint="eastAsia"/>
                  <w:sz w:val="16"/>
                  <w:szCs w:val="16"/>
                  <w:lang w:eastAsia="zh-CN"/>
                </w:rPr>
                <w:t>U</w:t>
              </w:r>
              <w:r>
                <w:rPr>
                  <w:rFonts w:eastAsia="DengXian"/>
                  <w:sz w:val="16"/>
                  <w:szCs w:val="16"/>
                  <w:lang w:eastAsia="zh-CN"/>
                </w:rPr>
                <w:t>E impact</w:t>
              </w:r>
            </w:ins>
          </w:p>
        </w:tc>
        <w:tc>
          <w:tcPr>
            <w:tcW w:w="1984" w:type="dxa"/>
            <w:tcBorders>
              <w:top w:val="single" w:sz="4" w:space="0" w:color="auto"/>
              <w:left w:val="single" w:sz="4" w:space="0" w:color="auto"/>
              <w:bottom w:val="single" w:sz="4" w:space="0" w:color="auto"/>
              <w:right w:val="single" w:sz="4" w:space="0" w:color="auto"/>
            </w:tcBorders>
          </w:tcPr>
          <w:p w14:paraId="327089BC" w14:textId="77777777" w:rsidR="00F30A77" w:rsidRPr="00C346BE" w:rsidRDefault="00F30A77" w:rsidP="00B21A7D">
            <w:pPr>
              <w:pStyle w:val="TAL"/>
              <w:rPr>
                <w:ins w:id="1331" w:author="S2-2405796" w:date="2024-04-19T09:41:00Z"/>
                <w:rFonts w:eastAsia="DengXian"/>
                <w:sz w:val="16"/>
                <w:szCs w:val="16"/>
              </w:rPr>
            </w:pPr>
            <w:ins w:id="1332" w:author="S2-2405796" w:date="2024-04-19T09:41:00Z">
              <w:r>
                <w:rPr>
                  <w:rFonts w:eastAsia="DengXian"/>
                  <w:sz w:val="16"/>
                  <w:szCs w:val="16"/>
                </w:rPr>
                <w:t>N/A</w:t>
              </w:r>
            </w:ins>
          </w:p>
        </w:tc>
        <w:tc>
          <w:tcPr>
            <w:tcW w:w="1984" w:type="dxa"/>
            <w:tcBorders>
              <w:top w:val="single" w:sz="4" w:space="0" w:color="auto"/>
              <w:left w:val="single" w:sz="4" w:space="0" w:color="auto"/>
              <w:bottom w:val="single" w:sz="4" w:space="0" w:color="auto"/>
              <w:right w:val="single" w:sz="4" w:space="0" w:color="auto"/>
            </w:tcBorders>
          </w:tcPr>
          <w:p w14:paraId="2260BBA1" w14:textId="77777777" w:rsidR="00F30A77" w:rsidRPr="00C346BE" w:rsidRDefault="00F30A77" w:rsidP="00B21A7D">
            <w:pPr>
              <w:pStyle w:val="TAL"/>
              <w:rPr>
                <w:ins w:id="1333" w:author="S2-2405796" w:date="2024-04-19T09:41:00Z"/>
                <w:rFonts w:eastAsia="DengXian"/>
                <w:sz w:val="16"/>
                <w:szCs w:val="16"/>
                <w:lang w:eastAsia="zh-CN"/>
              </w:rPr>
            </w:pPr>
            <w:ins w:id="1334" w:author="S2-2405796" w:date="2024-04-19T09:41:00Z">
              <w:r w:rsidRPr="000A47AC">
                <w:rPr>
                  <w:rFonts w:eastAsia="DengXian"/>
                  <w:sz w:val="16"/>
                  <w:szCs w:val="16"/>
                  <w:lang w:eastAsia="zh-CN"/>
                </w:rPr>
                <w:t>UE provide capability indication to AMF whether it supports visited CAG information</w:t>
              </w:r>
            </w:ins>
          </w:p>
        </w:tc>
        <w:tc>
          <w:tcPr>
            <w:tcW w:w="1984" w:type="dxa"/>
            <w:tcBorders>
              <w:top w:val="single" w:sz="4" w:space="0" w:color="auto"/>
              <w:left w:val="single" w:sz="4" w:space="0" w:color="auto"/>
              <w:bottom w:val="single" w:sz="4" w:space="0" w:color="auto"/>
              <w:right w:val="single" w:sz="4" w:space="0" w:color="auto"/>
            </w:tcBorders>
          </w:tcPr>
          <w:p w14:paraId="740ACA27" w14:textId="77777777" w:rsidR="00F30A77" w:rsidRDefault="00F30A77" w:rsidP="00B21A7D">
            <w:pPr>
              <w:pStyle w:val="TAL"/>
              <w:rPr>
                <w:ins w:id="1335" w:author="S2-2405796" w:date="2024-04-19T09:41:00Z"/>
                <w:rFonts w:eastAsia="DengXian"/>
                <w:sz w:val="16"/>
                <w:szCs w:val="16"/>
                <w:lang w:eastAsia="zh-CN"/>
              </w:rPr>
            </w:pPr>
            <w:ins w:id="1336" w:author="S2-2405796" w:date="2024-04-19T09:41:00Z">
              <w:r>
                <w:rPr>
                  <w:rFonts w:eastAsia="DengXian"/>
                  <w:sz w:val="16"/>
                  <w:szCs w:val="16"/>
                  <w:lang w:eastAsia="zh-CN"/>
                </w:rPr>
                <w:t>UE i</w:t>
              </w:r>
              <w:r w:rsidRPr="00852BAC">
                <w:rPr>
                  <w:rFonts w:eastAsia="DengXian"/>
                  <w:sz w:val="16"/>
                  <w:szCs w:val="16"/>
                  <w:lang w:eastAsia="zh-CN"/>
                </w:rPr>
                <w:t>ndicates it is a visitor UE in the Registration message</w:t>
              </w:r>
              <w:r>
                <w:rPr>
                  <w:rFonts w:eastAsia="DengXian"/>
                  <w:sz w:val="16"/>
                  <w:szCs w:val="16"/>
                  <w:lang w:eastAsia="zh-CN"/>
                </w:rPr>
                <w:t>.</w:t>
              </w:r>
            </w:ins>
          </w:p>
          <w:p w14:paraId="5CFA42FC" w14:textId="77777777" w:rsidR="00F30A77" w:rsidRPr="00F82462" w:rsidRDefault="00F30A77" w:rsidP="00B21A7D">
            <w:pPr>
              <w:pStyle w:val="TAL"/>
              <w:rPr>
                <w:ins w:id="1337" w:author="S2-2405796" w:date="2024-04-19T09:41:00Z"/>
                <w:rFonts w:eastAsia="DengXian"/>
                <w:sz w:val="16"/>
                <w:szCs w:val="16"/>
                <w:lang w:eastAsia="zh-CN"/>
              </w:rPr>
            </w:pPr>
          </w:p>
        </w:tc>
        <w:tc>
          <w:tcPr>
            <w:tcW w:w="1984" w:type="dxa"/>
            <w:tcBorders>
              <w:top w:val="single" w:sz="4" w:space="0" w:color="auto"/>
              <w:left w:val="single" w:sz="4" w:space="0" w:color="auto"/>
              <w:bottom w:val="single" w:sz="4" w:space="0" w:color="auto"/>
              <w:right w:val="single" w:sz="4" w:space="0" w:color="auto"/>
            </w:tcBorders>
          </w:tcPr>
          <w:p w14:paraId="07E8B177" w14:textId="77777777" w:rsidR="00F30A77" w:rsidRPr="00C346BE" w:rsidRDefault="00F30A77" w:rsidP="00B21A7D">
            <w:pPr>
              <w:pStyle w:val="TAL"/>
              <w:rPr>
                <w:ins w:id="1338" w:author="S2-2405796" w:date="2024-04-19T09:41:00Z"/>
                <w:rFonts w:eastAsia="DengXian"/>
                <w:sz w:val="16"/>
                <w:szCs w:val="16"/>
                <w:lang w:eastAsia="zh-CN"/>
              </w:rPr>
            </w:pPr>
            <w:ins w:id="1339" w:author="S2-2405796" w:date="2024-04-19T09:41:00Z">
              <w:r>
                <w:rPr>
                  <w:rFonts w:eastAsia="DengXian" w:hint="eastAsia"/>
                  <w:sz w:val="16"/>
                  <w:szCs w:val="16"/>
                  <w:lang w:eastAsia="zh-CN"/>
                </w:rPr>
                <w:t>N</w:t>
              </w:r>
              <w:r>
                <w:rPr>
                  <w:rFonts w:eastAsia="DengXian"/>
                  <w:sz w:val="16"/>
                  <w:szCs w:val="16"/>
                  <w:lang w:eastAsia="zh-CN"/>
                </w:rPr>
                <w:t>/A</w:t>
              </w:r>
            </w:ins>
          </w:p>
        </w:tc>
      </w:tr>
      <w:tr w:rsidR="00F30A77" w:rsidRPr="00496CB0" w14:paraId="56873F70" w14:textId="77777777" w:rsidTr="00B21A7D">
        <w:trPr>
          <w:ins w:id="1340" w:author="S2-2405796" w:date="2024-04-19T09:41:00Z"/>
        </w:trPr>
        <w:tc>
          <w:tcPr>
            <w:tcW w:w="1984" w:type="dxa"/>
            <w:tcBorders>
              <w:top w:val="single" w:sz="4" w:space="0" w:color="auto"/>
              <w:left w:val="single" w:sz="4" w:space="0" w:color="auto"/>
              <w:bottom w:val="single" w:sz="4" w:space="0" w:color="auto"/>
              <w:right w:val="single" w:sz="4" w:space="0" w:color="auto"/>
            </w:tcBorders>
            <w:shd w:val="clear" w:color="auto" w:fill="auto"/>
          </w:tcPr>
          <w:p w14:paraId="0CCC728F" w14:textId="77777777" w:rsidR="00F30A77" w:rsidRDefault="00F30A77" w:rsidP="00B21A7D">
            <w:pPr>
              <w:pStyle w:val="TAL"/>
              <w:rPr>
                <w:ins w:id="1341" w:author="S2-2405796" w:date="2024-04-19T09:41:00Z"/>
                <w:rFonts w:eastAsia="DengXian"/>
                <w:sz w:val="16"/>
                <w:szCs w:val="16"/>
                <w:lang w:eastAsia="zh-CN"/>
              </w:rPr>
            </w:pPr>
            <w:ins w:id="1342" w:author="S2-2405796" w:date="2024-04-19T09:41:00Z">
              <w:r>
                <w:rPr>
                  <w:rFonts w:eastAsia="DengXian" w:hint="eastAsia"/>
                  <w:sz w:val="16"/>
                  <w:szCs w:val="16"/>
                  <w:lang w:eastAsia="zh-CN"/>
                </w:rPr>
                <w:t>A</w:t>
              </w:r>
              <w:r>
                <w:rPr>
                  <w:rFonts w:eastAsia="DengXian"/>
                  <w:sz w:val="16"/>
                  <w:szCs w:val="16"/>
                  <w:lang w:eastAsia="zh-CN"/>
                </w:rPr>
                <w:t>MF impact</w:t>
              </w:r>
            </w:ins>
          </w:p>
          <w:p w14:paraId="1A538F19" w14:textId="77777777" w:rsidR="00F30A77" w:rsidRDefault="00F30A77" w:rsidP="00B21A7D">
            <w:pPr>
              <w:pStyle w:val="TAL"/>
              <w:rPr>
                <w:ins w:id="1343" w:author="S2-2405796" w:date="2024-04-19T09:41:00Z"/>
                <w:rFonts w:eastAsia="DengXian"/>
                <w:sz w:val="16"/>
                <w:szCs w:val="16"/>
                <w:lang w:eastAsia="zh-CN"/>
              </w:rPr>
            </w:pPr>
          </w:p>
          <w:p w14:paraId="12A57FF0" w14:textId="77777777" w:rsidR="00F30A77" w:rsidRPr="00C346BE" w:rsidRDefault="00F30A77" w:rsidP="00B21A7D">
            <w:pPr>
              <w:pStyle w:val="TAL"/>
              <w:rPr>
                <w:ins w:id="1344" w:author="S2-2405796" w:date="2024-04-19T09:41:00Z"/>
                <w:rFonts w:eastAsia="DengXian"/>
                <w:sz w:val="16"/>
                <w:szCs w:val="16"/>
                <w:lang w:eastAsia="zh-CN"/>
              </w:rPr>
            </w:pPr>
            <w:ins w:id="1345" w:author="S2-2405796" w:date="2024-04-19T09:41:00Z">
              <w:r>
                <w:rPr>
                  <w:rFonts w:eastAsia="DengXian"/>
                  <w:sz w:val="16"/>
                  <w:szCs w:val="16"/>
                  <w:lang w:eastAsia="zh-CN"/>
                </w:rPr>
                <w:t>(Note 1)</w:t>
              </w:r>
            </w:ins>
          </w:p>
        </w:tc>
        <w:tc>
          <w:tcPr>
            <w:tcW w:w="1984" w:type="dxa"/>
            <w:tcBorders>
              <w:top w:val="single" w:sz="4" w:space="0" w:color="auto"/>
              <w:left w:val="single" w:sz="4" w:space="0" w:color="auto"/>
              <w:bottom w:val="single" w:sz="4" w:space="0" w:color="auto"/>
              <w:right w:val="single" w:sz="4" w:space="0" w:color="auto"/>
            </w:tcBorders>
          </w:tcPr>
          <w:p w14:paraId="7229C318" w14:textId="77777777" w:rsidR="00F30A77" w:rsidRPr="00C346BE" w:rsidRDefault="00F30A77" w:rsidP="00B21A7D">
            <w:pPr>
              <w:pStyle w:val="TAL"/>
              <w:rPr>
                <w:ins w:id="1346" w:author="S2-2405796" w:date="2024-04-19T09:41:00Z"/>
                <w:rFonts w:eastAsia="DengXian"/>
                <w:sz w:val="16"/>
                <w:szCs w:val="16"/>
              </w:rPr>
            </w:pPr>
            <w:ins w:id="1347" w:author="S2-2405796" w:date="2024-04-19T09:41:00Z">
              <w:r>
                <w:rPr>
                  <w:rFonts w:eastAsia="DengXian"/>
                  <w:sz w:val="16"/>
                  <w:szCs w:val="16"/>
                </w:rPr>
                <w:t>According to the</w:t>
              </w:r>
              <w:r w:rsidRPr="007E4CFB">
                <w:rPr>
                  <w:rFonts w:eastAsia="DengXian"/>
                  <w:sz w:val="16"/>
                  <w:szCs w:val="16"/>
                </w:rPr>
                <w:t xml:space="preserve"> flag</w:t>
              </w:r>
              <w:r>
                <w:rPr>
                  <w:rFonts w:eastAsia="DengXian"/>
                  <w:sz w:val="16"/>
                  <w:szCs w:val="16"/>
                </w:rPr>
                <w:t xml:space="preserve"> in</w:t>
              </w:r>
              <w:r w:rsidRPr="007E4CFB">
                <w:rPr>
                  <w:rFonts w:eastAsia="DengXian"/>
                  <w:sz w:val="16"/>
                  <w:szCs w:val="16"/>
                </w:rPr>
                <w:t xml:space="preserve"> subscription data,</w:t>
              </w:r>
              <w:r>
                <w:rPr>
                  <w:rFonts w:eastAsia="DengXian"/>
                  <w:sz w:val="16"/>
                  <w:szCs w:val="16"/>
                </w:rPr>
                <w:t xml:space="preserve"> AMF retrieves the CAG list from 5G CAS.</w:t>
              </w:r>
            </w:ins>
          </w:p>
        </w:tc>
        <w:tc>
          <w:tcPr>
            <w:tcW w:w="1984" w:type="dxa"/>
            <w:tcBorders>
              <w:top w:val="single" w:sz="4" w:space="0" w:color="auto"/>
              <w:left w:val="single" w:sz="4" w:space="0" w:color="auto"/>
              <w:bottom w:val="single" w:sz="4" w:space="0" w:color="auto"/>
              <w:right w:val="single" w:sz="4" w:space="0" w:color="auto"/>
            </w:tcBorders>
          </w:tcPr>
          <w:p w14:paraId="472E76AA" w14:textId="77777777" w:rsidR="00F30A77" w:rsidRDefault="00F30A77" w:rsidP="00B21A7D">
            <w:pPr>
              <w:pStyle w:val="TAL"/>
              <w:rPr>
                <w:ins w:id="1348" w:author="S2-2405796" w:date="2024-04-19T09:41:00Z"/>
                <w:rFonts w:eastAsia="DengXian"/>
                <w:sz w:val="16"/>
                <w:szCs w:val="16"/>
              </w:rPr>
            </w:pPr>
            <w:ins w:id="1349" w:author="S2-2405796" w:date="2024-04-19T09:41:00Z">
              <w:r>
                <w:rPr>
                  <w:rFonts w:eastAsia="DengXian"/>
                  <w:sz w:val="16"/>
                  <w:szCs w:val="16"/>
                </w:rPr>
                <w:t>According to the</w:t>
              </w:r>
              <w:r w:rsidRPr="007E4CFB">
                <w:rPr>
                  <w:rFonts w:eastAsia="DengXian"/>
                  <w:sz w:val="16"/>
                  <w:szCs w:val="16"/>
                </w:rPr>
                <w:t xml:space="preserve"> </w:t>
              </w:r>
              <w:r>
                <w:rPr>
                  <w:rFonts w:eastAsia="DengXian"/>
                  <w:sz w:val="16"/>
                  <w:szCs w:val="16"/>
                </w:rPr>
                <w:t>allowed indication in</w:t>
              </w:r>
              <w:r w:rsidRPr="007E4CFB">
                <w:rPr>
                  <w:rFonts w:eastAsia="DengXian"/>
                  <w:sz w:val="16"/>
                  <w:szCs w:val="16"/>
                </w:rPr>
                <w:t xml:space="preserve"> subscription data</w:t>
              </w:r>
              <w:r>
                <w:rPr>
                  <w:rFonts w:eastAsia="DengXian"/>
                  <w:sz w:val="16"/>
                  <w:szCs w:val="16"/>
                </w:rPr>
                <w:t xml:space="preserve"> and UE indication, the AMF retrieves the CAG info from V-UDR.</w:t>
              </w:r>
            </w:ins>
          </w:p>
          <w:p w14:paraId="5C8B36D7" w14:textId="77777777" w:rsidR="00F30A77" w:rsidRPr="007E4CFB" w:rsidRDefault="00F30A77" w:rsidP="00B21A7D">
            <w:pPr>
              <w:pStyle w:val="TAL"/>
              <w:rPr>
                <w:ins w:id="1350" w:author="S2-2405796" w:date="2024-04-19T09:41:00Z"/>
                <w:rFonts w:eastAsia="DengXian"/>
                <w:sz w:val="16"/>
                <w:szCs w:val="16"/>
                <w:lang w:eastAsia="zh-CN"/>
              </w:rPr>
            </w:pPr>
          </w:p>
        </w:tc>
        <w:tc>
          <w:tcPr>
            <w:tcW w:w="1984" w:type="dxa"/>
            <w:tcBorders>
              <w:top w:val="single" w:sz="4" w:space="0" w:color="auto"/>
              <w:left w:val="single" w:sz="4" w:space="0" w:color="auto"/>
              <w:bottom w:val="single" w:sz="4" w:space="0" w:color="auto"/>
              <w:right w:val="single" w:sz="4" w:space="0" w:color="auto"/>
            </w:tcBorders>
          </w:tcPr>
          <w:p w14:paraId="63C3C333" w14:textId="77777777" w:rsidR="00F30A77" w:rsidRDefault="00F30A77" w:rsidP="00B21A7D">
            <w:pPr>
              <w:pStyle w:val="TAL"/>
              <w:rPr>
                <w:ins w:id="1351" w:author="S2-2405796" w:date="2024-04-19T09:41:00Z"/>
                <w:rFonts w:eastAsia="DengXian"/>
                <w:sz w:val="16"/>
                <w:szCs w:val="16"/>
              </w:rPr>
            </w:pPr>
            <w:ins w:id="1352" w:author="S2-2405796" w:date="2024-04-19T09:41:00Z">
              <w:r>
                <w:rPr>
                  <w:rFonts w:eastAsia="DengXian"/>
                  <w:sz w:val="16"/>
                  <w:szCs w:val="16"/>
                </w:rPr>
                <w:t>According to UE indication, the AMF retrieves the CAG info from CMF.</w:t>
              </w:r>
            </w:ins>
          </w:p>
          <w:p w14:paraId="68246759" w14:textId="77777777" w:rsidR="00F30A77" w:rsidRPr="00C346BE" w:rsidRDefault="00F30A77" w:rsidP="00B21A7D">
            <w:pPr>
              <w:pStyle w:val="TAL"/>
              <w:rPr>
                <w:ins w:id="1353" w:author="S2-2405796" w:date="2024-04-19T09:41:00Z"/>
                <w:rFonts w:eastAsia="DengXian"/>
                <w:sz w:val="16"/>
                <w:szCs w:val="16"/>
              </w:rPr>
            </w:pPr>
          </w:p>
        </w:tc>
        <w:tc>
          <w:tcPr>
            <w:tcW w:w="1984" w:type="dxa"/>
            <w:tcBorders>
              <w:top w:val="single" w:sz="4" w:space="0" w:color="auto"/>
              <w:left w:val="single" w:sz="4" w:space="0" w:color="auto"/>
              <w:bottom w:val="single" w:sz="4" w:space="0" w:color="auto"/>
              <w:right w:val="single" w:sz="4" w:space="0" w:color="auto"/>
            </w:tcBorders>
          </w:tcPr>
          <w:p w14:paraId="579DA9C8" w14:textId="77777777" w:rsidR="00F30A77" w:rsidRPr="00C346BE" w:rsidRDefault="00F30A77" w:rsidP="00B21A7D">
            <w:pPr>
              <w:pStyle w:val="TAL"/>
              <w:rPr>
                <w:ins w:id="1354" w:author="S2-2405796" w:date="2024-04-19T09:41:00Z"/>
                <w:rFonts w:eastAsia="DengXian"/>
                <w:sz w:val="16"/>
                <w:szCs w:val="16"/>
                <w:lang w:eastAsia="zh-CN"/>
              </w:rPr>
            </w:pPr>
          </w:p>
        </w:tc>
      </w:tr>
      <w:tr w:rsidR="00F30A77" w:rsidRPr="00C346BE" w14:paraId="7BB13405" w14:textId="77777777" w:rsidTr="00B21A7D">
        <w:trPr>
          <w:ins w:id="1355" w:author="S2-2405796" w:date="2024-04-19T09:41:00Z"/>
        </w:trPr>
        <w:tc>
          <w:tcPr>
            <w:tcW w:w="1984" w:type="dxa"/>
            <w:tcBorders>
              <w:top w:val="single" w:sz="4" w:space="0" w:color="auto"/>
              <w:left w:val="single" w:sz="4" w:space="0" w:color="auto"/>
              <w:bottom w:val="single" w:sz="4" w:space="0" w:color="auto"/>
              <w:right w:val="single" w:sz="4" w:space="0" w:color="auto"/>
            </w:tcBorders>
            <w:shd w:val="clear" w:color="auto" w:fill="auto"/>
          </w:tcPr>
          <w:p w14:paraId="1D99871A" w14:textId="77777777" w:rsidR="00F30A77" w:rsidRPr="00C346BE" w:rsidRDefault="00F30A77" w:rsidP="00B21A7D">
            <w:pPr>
              <w:pStyle w:val="TAL"/>
              <w:rPr>
                <w:ins w:id="1356" w:author="S2-2405796" w:date="2024-04-19T09:41:00Z"/>
                <w:rFonts w:eastAsia="DengXian"/>
                <w:sz w:val="16"/>
                <w:szCs w:val="16"/>
                <w:lang w:eastAsia="zh-CN"/>
              </w:rPr>
            </w:pPr>
            <w:ins w:id="1357" w:author="S2-2405796" w:date="2024-04-19T09:41:00Z">
              <w:r>
                <w:rPr>
                  <w:rFonts w:eastAsia="DengXian"/>
                  <w:sz w:val="16"/>
                  <w:szCs w:val="16"/>
                  <w:lang w:eastAsia="zh-CN"/>
                </w:rPr>
                <w:t>UDM subscription data</w:t>
              </w:r>
            </w:ins>
          </w:p>
        </w:tc>
        <w:tc>
          <w:tcPr>
            <w:tcW w:w="1984" w:type="dxa"/>
            <w:tcBorders>
              <w:top w:val="single" w:sz="4" w:space="0" w:color="auto"/>
              <w:left w:val="single" w:sz="4" w:space="0" w:color="auto"/>
              <w:bottom w:val="single" w:sz="4" w:space="0" w:color="auto"/>
              <w:right w:val="single" w:sz="4" w:space="0" w:color="auto"/>
            </w:tcBorders>
          </w:tcPr>
          <w:p w14:paraId="25E0BB00" w14:textId="77777777" w:rsidR="00F30A77" w:rsidRPr="00C346BE" w:rsidRDefault="00F30A77" w:rsidP="00B21A7D">
            <w:pPr>
              <w:pStyle w:val="TAL"/>
              <w:rPr>
                <w:ins w:id="1358" w:author="S2-2405796" w:date="2024-04-19T09:41:00Z"/>
                <w:rFonts w:eastAsia="DengXian"/>
                <w:sz w:val="16"/>
                <w:szCs w:val="16"/>
              </w:rPr>
            </w:pPr>
            <w:ins w:id="1359" w:author="S2-2405796" w:date="2024-04-19T09:41:00Z">
              <w:r w:rsidRPr="00034AAC">
                <w:rPr>
                  <w:rFonts w:eastAsia="DengXian"/>
                  <w:sz w:val="16"/>
                  <w:szCs w:val="16"/>
                </w:rPr>
                <w:t xml:space="preserve">a flag </w:t>
              </w:r>
              <w:r>
                <w:rPr>
                  <w:rFonts w:eastAsia="DengXian"/>
                  <w:sz w:val="16"/>
                  <w:szCs w:val="16"/>
                </w:rPr>
                <w:t>in</w:t>
              </w:r>
              <w:r w:rsidRPr="00034AAC">
                <w:rPr>
                  <w:rFonts w:eastAsia="DengXian"/>
                  <w:sz w:val="16"/>
                  <w:szCs w:val="16"/>
                </w:rPr>
                <w:t xml:space="preserve"> subscription data, </w:t>
              </w:r>
              <w:r>
                <w:rPr>
                  <w:rFonts w:eastAsia="DengXian"/>
                  <w:sz w:val="16"/>
                  <w:szCs w:val="16"/>
                </w:rPr>
                <w:t>indication</w:t>
              </w:r>
              <w:r w:rsidRPr="00034AAC">
                <w:rPr>
                  <w:rFonts w:eastAsia="DengXian"/>
                  <w:sz w:val="16"/>
                  <w:szCs w:val="16"/>
                </w:rPr>
                <w:t xml:space="preserve"> Serving PLMN-specific subscription data needs to be retrieved</w:t>
              </w:r>
            </w:ins>
          </w:p>
        </w:tc>
        <w:tc>
          <w:tcPr>
            <w:tcW w:w="1984" w:type="dxa"/>
            <w:tcBorders>
              <w:top w:val="single" w:sz="4" w:space="0" w:color="auto"/>
              <w:left w:val="single" w:sz="4" w:space="0" w:color="auto"/>
              <w:bottom w:val="single" w:sz="4" w:space="0" w:color="auto"/>
              <w:right w:val="single" w:sz="4" w:space="0" w:color="auto"/>
            </w:tcBorders>
          </w:tcPr>
          <w:p w14:paraId="3972BE93" w14:textId="77777777" w:rsidR="00F30A77" w:rsidRPr="00C346BE" w:rsidRDefault="00F30A77" w:rsidP="00B21A7D">
            <w:pPr>
              <w:pStyle w:val="TAL"/>
              <w:rPr>
                <w:ins w:id="1360" w:author="S2-2405796" w:date="2024-04-19T09:41:00Z"/>
                <w:rFonts w:eastAsia="DengXian"/>
                <w:sz w:val="16"/>
                <w:szCs w:val="16"/>
                <w:lang w:eastAsia="zh-CN"/>
              </w:rPr>
            </w:pPr>
            <w:ins w:id="1361" w:author="S2-2405796" w:date="2024-04-19T09:41:00Z">
              <w:r w:rsidRPr="00477F66">
                <w:rPr>
                  <w:rFonts w:eastAsia="DengXian"/>
                  <w:sz w:val="16"/>
                  <w:szCs w:val="16"/>
                  <w:lang w:eastAsia="zh-CN"/>
                </w:rPr>
                <w:t>visited CAG allow indication</w:t>
              </w:r>
              <w:r>
                <w:rPr>
                  <w:rFonts w:eastAsia="DengXian"/>
                  <w:sz w:val="16"/>
                  <w:szCs w:val="16"/>
                  <w:lang w:eastAsia="zh-CN"/>
                </w:rPr>
                <w:t xml:space="preserve"> and MSISDN</w:t>
              </w:r>
              <w:r w:rsidRPr="00477F66">
                <w:rPr>
                  <w:rFonts w:eastAsia="DengXian"/>
                  <w:sz w:val="16"/>
                  <w:szCs w:val="16"/>
                  <w:lang w:eastAsia="zh-CN"/>
                </w:rPr>
                <w:t xml:space="preserve"> in UE </w:t>
              </w:r>
              <w:r w:rsidRPr="00034AAC">
                <w:rPr>
                  <w:rFonts w:eastAsia="DengXian"/>
                  <w:sz w:val="16"/>
                  <w:szCs w:val="16"/>
                  <w:lang w:eastAsia="zh-CN"/>
                </w:rPr>
                <w:t>subscription data</w:t>
              </w:r>
            </w:ins>
          </w:p>
        </w:tc>
        <w:tc>
          <w:tcPr>
            <w:tcW w:w="1984" w:type="dxa"/>
            <w:tcBorders>
              <w:top w:val="single" w:sz="4" w:space="0" w:color="auto"/>
              <w:left w:val="single" w:sz="4" w:space="0" w:color="auto"/>
              <w:bottom w:val="single" w:sz="4" w:space="0" w:color="auto"/>
              <w:right w:val="single" w:sz="4" w:space="0" w:color="auto"/>
            </w:tcBorders>
          </w:tcPr>
          <w:p w14:paraId="0205E380" w14:textId="77777777" w:rsidR="00F30A77" w:rsidRPr="00C346BE" w:rsidRDefault="00F30A77" w:rsidP="00B21A7D">
            <w:pPr>
              <w:pStyle w:val="TAL"/>
              <w:rPr>
                <w:ins w:id="1362" w:author="S2-2405796" w:date="2024-04-19T09:41:00Z"/>
                <w:rFonts w:eastAsia="DengXian"/>
                <w:sz w:val="16"/>
                <w:szCs w:val="16"/>
                <w:lang w:eastAsia="zh-CN"/>
              </w:rPr>
            </w:pPr>
          </w:p>
        </w:tc>
        <w:tc>
          <w:tcPr>
            <w:tcW w:w="1984" w:type="dxa"/>
            <w:tcBorders>
              <w:top w:val="single" w:sz="4" w:space="0" w:color="auto"/>
              <w:left w:val="single" w:sz="4" w:space="0" w:color="auto"/>
              <w:bottom w:val="single" w:sz="4" w:space="0" w:color="auto"/>
              <w:right w:val="single" w:sz="4" w:space="0" w:color="auto"/>
            </w:tcBorders>
          </w:tcPr>
          <w:p w14:paraId="36F54DAA" w14:textId="77777777" w:rsidR="00F30A77" w:rsidRPr="00C346BE" w:rsidRDefault="00F30A77" w:rsidP="00B21A7D">
            <w:pPr>
              <w:pStyle w:val="TAL"/>
              <w:rPr>
                <w:ins w:id="1363" w:author="S2-2405796" w:date="2024-04-19T09:41:00Z"/>
                <w:rFonts w:eastAsia="DengXian"/>
                <w:sz w:val="16"/>
                <w:szCs w:val="16"/>
                <w:lang w:eastAsia="zh-CN"/>
              </w:rPr>
            </w:pPr>
          </w:p>
        </w:tc>
      </w:tr>
      <w:tr w:rsidR="00F30A77" w:rsidRPr="00C346BE" w14:paraId="2C89B42C" w14:textId="77777777" w:rsidTr="00B21A7D">
        <w:trPr>
          <w:ins w:id="1364" w:author="S2-2405796" w:date="2024-04-19T09:41:00Z"/>
        </w:trPr>
        <w:tc>
          <w:tcPr>
            <w:tcW w:w="1984" w:type="dxa"/>
            <w:tcBorders>
              <w:top w:val="single" w:sz="4" w:space="0" w:color="auto"/>
              <w:left w:val="single" w:sz="4" w:space="0" w:color="auto"/>
              <w:bottom w:val="single" w:sz="4" w:space="0" w:color="auto"/>
              <w:right w:val="single" w:sz="4" w:space="0" w:color="auto"/>
            </w:tcBorders>
            <w:shd w:val="clear" w:color="auto" w:fill="auto"/>
          </w:tcPr>
          <w:p w14:paraId="58259CAD" w14:textId="77777777" w:rsidR="00F30A77" w:rsidRPr="00C346BE" w:rsidRDefault="00F30A77" w:rsidP="00B21A7D">
            <w:pPr>
              <w:pStyle w:val="TAL"/>
              <w:rPr>
                <w:ins w:id="1365" w:author="S2-2405796" w:date="2024-04-19T09:41:00Z"/>
                <w:rFonts w:eastAsia="DengXian"/>
                <w:sz w:val="16"/>
                <w:szCs w:val="16"/>
                <w:lang w:eastAsia="zh-CN"/>
              </w:rPr>
            </w:pPr>
            <w:ins w:id="1366" w:author="S2-2405796" w:date="2024-04-19T09:41:00Z">
              <w:r>
                <w:rPr>
                  <w:rFonts w:eastAsia="DengXian" w:hint="eastAsia"/>
                  <w:sz w:val="16"/>
                  <w:szCs w:val="16"/>
                  <w:lang w:eastAsia="zh-CN"/>
                </w:rPr>
                <w:t>N</w:t>
              </w:r>
              <w:r>
                <w:rPr>
                  <w:rFonts w:eastAsia="DengXian"/>
                  <w:sz w:val="16"/>
                  <w:szCs w:val="16"/>
                  <w:lang w:eastAsia="zh-CN"/>
                </w:rPr>
                <w:t>EF impact</w:t>
              </w:r>
            </w:ins>
          </w:p>
        </w:tc>
        <w:tc>
          <w:tcPr>
            <w:tcW w:w="1984" w:type="dxa"/>
            <w:tcBorders>
              <w:top w:val="single" w:sz="4" w:space="0" w:color="auto"/>
              <w:left w:val="single" w:sz="4" w:space="0" w:color="auto"/>
              <w:bottom w:val="single" w:sz="4" w:space="0" w:color="auto"/>
              <w:right w:val="single" w:sz="4" w:space="0" w:color="auto"/>
            </w:tcBorders>
          </w:tcPr>
          <w:p w14:paraId="35F8723D" w14:textId="77777777" w:rsidR="00F30A77" w:rsidRPr="00C346BE" w:rsidRDefault="00F30A77" w:rsidP="00B21A7D">
            <w:pPr>
              <w:pStyle w:val="TAL"/>
              <w:rPr>
                <w:ins w:id="1367" w:author="S2-2405796" w:date="2024-04-19T09:41:00Z"/>
                <w:rFonts w:eastAsia="DengXian"/>
                <w:sz w:val="16"/>
                <w:szCs w:val="16"/>
                <w:lang w:eastAsia="zh-CN"/>
              </w:rPr>
            </w:pPr>
            <w:ins w:id="1368" w:author="S2-2405796" w:date="2024-04-19T09:41:00Z">
              <w:r>
                <w:rPr>
                  <w:rFonts w:eastAsia="DengXian" w:hint="eastAsia"/>
                  <w:sz w:val="16"/>
                  <w:szCs w:val="16"/>
                  <w:lang w:eastAsia="zh-CN"/>
                </w:rPr>
                <w:t>V</w:t>
              </w:r>
              <w:r>
                <w:rPr>
                  <w:rFonts w:eastAsia="DengXian"/>
                  <w:sz w:val="16"/>
                  <w:szCs w:val="16"/>
                  <w:lang w:eastAsia="zh-CN"/>
                </w:rPr>
                <w:t>-NEF, enhance the PP procedure to provision the CAG to CAS</w:t>
              </w:r>
            </w:ins>
          </w:p>
        </w:tc>
        <w:tc>
          <w:tcPr>
            <w:tcW w:w="1984" w:type="dxa"/>
            <w:tcBorders>
              <w:top w:val="single" w:sz="4" w:space="0" w:color="auto"/>
              <w:left w:val="single" w:sz="4" w:space="0" w:color="auto"/>
              <w:bottom w:val="single" w:sz="4" w:space="0" w:color="auto"/>
              <w:right w:val="single" w:sz="4" w:space="0" w:color="auto"/>
            </w:tcBorders>
          </w:tcPr>
          <w:p w14:paraId="17435C63" w14:textId="77777777" w:rsidR="00F30A77" w:rsidRPr="00C346BE" w:rsidRDefault="00F30A77" w:rsidP="00B21A7D">
            <w:pPr>
              <w:pStyle w:val="TAL"/>
              <w:rPr>
                <w:ins w:id="1369" w:author="S2-2405796" w:date="2024-04-19T09:41:00Z"/>
                <w:rFonts w:eastAsia="DengXian"/>
                <w:sz w:val="16"/>
                <w:szCs w:val="16"/>
                <w:lang w:eastAsia="zh-CN"/>
              </w:rPr>
            </w:pPr>
            <w:ins w:id="1370" w:author="S2-2405796" w:date="2024-04-19T09:41:00Z">
              <w:r w:rsidRPr="00251DBE">
                <w:rPr>
                  <w:rFonts w:eastAsia="DengXian"/>
                  <w:sz w:val="16"/>
                  <w:szCs w:val="16"/>
                  <w:lang w:eastAsia="zh-CN"/>
                </w:rPr>
                <w:t>V-NEF receives the AF request</w:t>
              </w:r>
              <w:r>
                <w:rPr>
                  <w:rFonts w:eastAsia="DengXian"/>
                  <w:sz w:val="16"/>
                  <w:szCs w:val="16"/>
                  <w:lang w:eastAsia="zh-CN"/>
                </w:rPr>
                <w:t>, and store CAG information to V-UDR</w:t>
              </w:r>
            </w:ins>
          </w:p>
        </w:tc>
        <w:tc>
          <w:tcPr>
            <w:tcW w:w="1984" w:type="dxa"/>
            <w:tcBorders>
              <w:top w:val="single" w:sz="4" w:space="0" w:color="auto"/>
              <w:left w:val="single" w:sz="4" w:space="0" w:color="auto"/>
              <w:bottom w:val="single" w:sz="4" w:space="0" w:color="auto"/>
              <w:right w:val="single" w:sz="4" w:space="0" w:color="auto"/>
            </w:tcBorders>
          </w:tcPr>
          <w:p w14:paraId="0E3C0DB9" w14:textId="77777777" w:rsidR="00F30A77" w:rsidRPr="00C346BE" w:rsidRDefault="00F30A77" w:rsidP="00B21A7D">
            <w:pPr>
              <w:pStyle w:val="TAL"/>
              <w:rPr>
                <w:ins w:id="1371" w:author="S2-2405796" w:date="2024-04-19T09:41:00Z"/>
                <w:rFonts w:eastAsia="DengXian"/>
                <w:sz w:val="16"/>
                <w:szCs w:val="16"/>
                <w:lang w:eastAsia="zh-CN"/>
              </w:rPr>
            </w:pPr>
            <w:ins w:id="1372" w:author="S2-2405796" w:date="2024-04-19T09:41:00Z">
              <w:r>
                <w:rPr>
                  <w:rFonts w:eastAsia="DengXian"/>
                  <w:sz w:val="16"/>
                  <w:szCs w:val="16"/>
                  <w:lang w:eastAsia="zh-CN"/>
                </w:rPr>
                <w:t>S</w:t>
              </w:r>
              <w:r>
                <w:rPr>
                  <w:rFonts w:eastAsia="DengXian" w:hint="eastAsia"/>
                  <w:sz w:val="16"/>
                  <w:szCs w:val="16"/>
                  <w:lang w:eastAsia="zh-CN"/>
                </w:rPr>
                <w:t>a</w:t>
              </w:r>
              <w:r>
                <w:rPr>
                  <w:rFonts w:eastAsia="DengXian"/>
                  <w:sz w:val="16"/>
                  <w:szCs w:val="16"/>
                  <w:lang w:eastAsia="zh-CN"/>
                </w:rPr>
                <w:t>me with sol#1.</w:t>
              </w:r>
            </w:ins>
          </w:p>
        </w:tc>
        <w:tc>
          <w:tcPr>
            <w:tcW w:w="1984" w:type="dxa"/>
            <w:tcBorders>
              <w:top w:val="single" w:sz="4" w:space="0" w:color="auto"/>
              <w:left w:val="single" w:sz="4" w:space="0" w:color="auto"/>
              <w:bottom w:val="single" w:sz="4" w:space="0" w:color="auto"/>
              <w:right w:val="single" w:sz="4" w:space="0" w:color="auto"/>
            </w:tcBorders>
          </w:tcPr>
          <w:p w14:paraId="30E717D3" w14:textId="77777777" w:rsidR="00F30A77" w:rsidRPr="00C346BE" w:rsidRDefault="00F30A77" w:rsidP="00B21A7D">
            <w:pPr>
              <w:pStyle w:val="TAL"/>
              <w:rPr>
                <w:ins w:id="1373" w:author="S2-2405796" w:date="2024-04-19T09:41:00Z"/>
                <w:rFonts w:eastAsia="DengXian"/>
                <w:sz w:val="16"/>
                <w:szCs w:val="16"/>
                <w:lang w:eastAsia="zh-CN"/>
              </w:rPr>
            </w:pPr>
            <w:ins w:id="1374" w:author="S2-2405796" w:date="2024-04-19T09:41:00Z">
              <w:r>
                <w:rPr>
                  <w:rFonts w:eastAsia="DengXian" w:hint="eastAsia"/>
                  <w:sz w:val="16"/>
                  <w:szCs w:val="16"/>
                  <w:lang w:eastAsia="zh-CN"/>
                </w:rPr>
                <w:t>H</w:t>
              </w:r>
              <w:r>
                <w:rPr>
                  <w:rFonts w:eastAsia="DengXian"/>
                  <w:sz w:val="16"/>
                  <w:szCs w:val="16"/>
                  <w:lang w:eastAsia="zh-CN"/>
                </w:rPr>
                <w:t>-NEF, enhance the PP procedure to provision the CAG to UDM</w:t>
              </w:r>
            </w:ins>
          </w:p>
        </w:tc>
      </w:tr>
      <w:tr w:rsidR="00F30A77" w:rsidRPr="00C346BE" w14:paraId="66EA0EE2" w14:textId="77777777" w:rsidTr="00B21A7D">
        <w:trPr>
          <w:ins w:id="1375" w:author="S2-2405796" w:date="2024-04-19T09:41:00Z"/>
        </w:trPr>
        <w:tc>
          <w:tcPr>
            <w:tcW w:w="1984" w:type="dxa"/>
            <w:tcBorders>
              <w:top w:val="single" w:sz="4" w:space="0" w:color="auto"/>
              <w:left w:val="single" w:sz="4" w:space="0" w:color="auto"/>
              <w:bottom w:val="single" w:sz="4" w:space="0" w:color="auto"/>
              <w:right w:val="single" w:sz="4" w:space="0" w:color="auto"/>
            </w:tcBorders>
            <w:shd w:val="clear" w:color="auto" w:fill="auto"/>
          </w:tcPr>
          <w:p w14:paraId="39D1D081" w14:textId="77777777" w:rsidR="00F30A77" w:rsidRDefault="00F30A77" w:rsidP="00B21A7D">
            <w:pPr>
              <w:pStyle w:val="TAL"/>
              <w:rPr>
                <w:ins w:id="1376" w:author="S2-2405796" w:date="2024-04-19T09:41:00Z"/>
                <w:rFonts w:eastAsia="DengXian"/>
                <w:sz w:val="16"/>
                <w:szCs w:val="16"/>
                <w:lang w:eastAsia="zh-CN"/>
              </w:rPr>
            </w:pPr>
          </w:p>
          <w:p w14:paraId="4138BA82" w14:textId="77777777" w:rsidR="00F30A77" w:rsidRPr="00C346BE" w:rsidRDefault="00F30A77" w:rsidP="00B21A7D">
            <w:pPr>
              <w:pStyle w:val="TAL"/>
              <w:rPr>
                <w:ins w:id="1377" w:author="S2-2405796" w:date="2024-04-19T09:41:00Z"/>
                <w:rFonts w:eastAsia="DengXian"/>
                <w:sz w:val="16"/>
                <w:szCs w:val="16"/>
                <w:lang w:eastAsia="zh-CN"/>
              </w:rPr>
            </w:pPr>
          </w:p>
        </w:tc>
        <w:tc>
          <w:tcPr>
            <w:tcW w:w="1984" w:type="dxa"/>
            <w:tcBorders>
              <w:top w:val="single" w:sz="4" w:space="0" w:color="auto"/>
              <w:left w:val="single" w:sz="4" w:space="0" w:color="auto"/>
              <w:bottom w:val="single" w:sz="4" w:space="0" w:color="auto"/>
              <w:right w:val="single" w:sz="4" w:space="0" w:color="auto"/>
            </w:tcBorders>
          </w:tcPr>
          <w:p w14:paraId="3857D84E" w14:textId="77777777" w:rsidR="00F30A77" w:rsidRPr="00C346BE" w:rsidRDefault="00F30A77" w:rsidP="00B21A7D">
            <w:pPr>
              <w:pStyle w:val="TAL"/>
              <w:rPr>
                <w:ins w:id="1378" w:author="S2-2405796" w:date="2024-04-19T09:41:00Z"/>
                <w:rFonts w:eastAsia="DengXian"/>
                <w:sz w:val="16"/>
                <w:szCs w:val="16"/>
              </w:rPr>
            </w:pPr>
          </w:p>
        </w:tc>
        <w:tc>
          <w:tcPr>
            <w:tcW w:w="1984" w:type="dxa"/>
            <w:tcBorders>
              <w:top w:val="single" w:sz="4" w:space="0" w:color="auto"/>
              <w:left w:val="single" w:sz="4" w:space="0" w:color="auto"/>
              <w:bottom w:val="single" w:sz="4" w:space="0" w:color="auto"/>
              <w:right w:val="single" w:sz="4" w:space="0" w:color="auto"/>
            </w:tcBorders>
          </w:tcPr>
          <w:p w14:paraId="1D120254" w14:textId="77777777" w:rsidR="00F30A77" w:rsidRPr="00C346BE" w:rsidRDefault="00F30A77" w:rsidP="00B21A7D">
            <w:pPr>
              <w:pStyle w:val="TAL"/>
              <w:rPr>
                <w:ins w:id="1379" w:author="S2-2405796" w:date="2024-04-19T09:41:00Z"/>
                <w:rFonts w:eastAsia="DengXian"/>
                <w:sz w:val="16"/>
                <w:szCs w:val="16"/>
              </w:rPr>
            </w:pPr>
          </w:p>
        </w:tc>
        <w:tc>
          <w:tcPr>
            <w:tcW w:w="1984" w:type="dxa"/>
            <w:tcBorders>
              <w:top w:val="single" w:sz="4" w:space="0" w:color="auto"/>
              <w:left w:val="single" w:sz="4" w:space="0" w:color="auto"/>
              <w:bottom w:val="single" w:sz="4" w:space="0" w:color="auto"/>
              <w:right w:val="single" w:sz="4" w:space="0" w:color="auto"/>
            </w:tcBorders>
          </w:tcPr>
          <w:p w14:paraId="56F009C3" w14:textId="77777777" w:rsidR="00F30A77" w:rsidRPr="00C346BE" w:rsidRDefault="00F30A77" w:rsidP="00B21A7D">
            <w:pPr>
              <w:pStyle w:val="TAL"/>
              <w:rPr>
                <w:ins w:id="1380" w:author="S2-2405796" w:date="2024-04-19T09:41:00Z"/>
                <w:rFonts w:eastAsia="DengXian"/>
                <w:sz w:val="16"/>
                <w:szCs w:val="16"/>
              </w:rPr>
            </w:pPr>
          </w:p>
        </w:tc>
        <w:tc>
          <w:tcPr>
            <w:tcW w:w="1984" w:type="dxa"/>
            <w:tcBorders>
              <w:top w:val="single" w:sz="4" w:space="0" w:color="auto"/>
              <w:left w:val="single" w:sz="4" w:space="0" w:color="auto"/>
              <w:bottom w:val="single" w:sz="4" w:space="0" w:color="auto"/>
              <w:right w:val="single" w:sz="4" w:space="0" w:color="auto"/>
            </w:tcBorders>
          </w:tcPr>
          <w:p w14:paraId="51B34EFD" w14:textId="77777777" w:rsidR="00F30A77" w:rsidRPr="00C346BE" w:rsidRDefault="00F30A77" w:rsidP="00B21A7D">
            <w:pPr>
              <w:pStyle w:val="TAL"/>
              <w:rPr>
                <w:ins w:id="1381" w:author="S2-2405796" w:date="2024-04-19T09:41:00Z"/>
                <w:rFonts w:eastAsia="DengXian"/>
                <w:sz w:val="16"/>
                <w:szCs w:val="16"/>
              </w:rPr>
            </w:pPr>
          </w:p>
        </w:tc>
      </w:tr>
      <w:tr w:rsidR="00F30A77" w:rsidRPr="00496CB0" w14:paraId="17E44EF4" w14:textId="77777777" w:rsidTr="00B21A7D">
        <w:trPr>
          <w:ins w:id="1382" w:author="S2-2405796" w:date="2024-04-19T09:41:00Z"/>
        </w:trPr>
        <w:tc>
          <w:tcPr>
            <w:tcW w:w="9920" w:type="dxa"/>
            <w:gridSpan w:val="5"/>
            <w:tcBorders>
              <w:top w:val="single" w:sz="4" w:space="0" w:color="auto"/>
              <w:left w:val="single" w:sz="4" w:space="0" w:color="auto"/>
              <w:bottom w:val="single" w:sz="4" w:space="0" w:color="auto"/>
              <w:right w:val="single" w:sz="4" w:space="0" w:color="auto"/>
            </w:tcBorders>
            <w:shd w:val="clear" w:color="auto" w:fill="auto"/>
          </w:tcPr>
          <w:p w14:paraId="3C49DF2D" w14:textId="77777777" w:rsidR="00F30A77" w:rsidRDefault="00F30A77" w:rsidP="00B21A7D">
            <w:pPr>
              <w:pStyle w:val="TAL"/>
              <w:rPr>
                <w:ins w:id="1383" w:author="S2-2405796" w:date="2024-04-19T09:41:00Z"/>
                <w:rFonts w:eastAsia="DengXian"/>
                <w:sz w:val="16"/>
                <w:szCs w:val="16"/>
                <w:lang w:eastAsia="zh-CN"/>
              </w:rPr>
            </w:pPr>
            <w:ins w:id="1384" w:author="S2-2405796" w:date="2024-04-19T09:41:00Z">
              <w:r>
                <w:rPr>
                  <w:rFonts w:eastAsia="DengXian" w:hint="eastAsia"/>
                  <w:sz w:val="16"/>
                  <w:szCs w:val="16"/>
                  <w:lang w:eastAsia="zh-CN"/>
                </w:rPr>
                <w:t>N</w:t>
              </w:r>
              <w:r>
                <w:rPr>
                  <w:rFonts w:eastAsia="DengXian"/>
                  <w:sz w:val="16"/>
                  <w:szCs w:val="16"/>
                  <w:lang w:eastAsia="zh-CN"/>
                </w:rPr>
                <w:t xml:space="preserve">ote 1: After </w:t>
              </w:r>
              <w:r w:rsidRPr="0047121B">
                <w:rPr>
                  <w:rFonts w:eastAsia="DengXian"/>
                  <w:sz w:val="16"/>
                  <w:szCs w:val="16"/>
                  <w:lang w:eastAsia="zh-CN"/>
                </w:rPr>
                <w:t>obtaining the CAG list, the AMF perform the access control according to 23.502 [3]</w:t>
              </w:r>
            </w:ins>
          </w:p>
          <w:p w14:paraId="79038A79" w14:textId="77777777" w:rsidR="00F30A77" w:rsidRPr="00C346BE" w:rsidRDefault="00F30A77" w:rsidP="00B21A7D">
            <w:pPr>
              <w:pStyle w:val="TAL"/>
              <w:rPr>
                <w:ins w:id="1385" w:author="S2-2405796" w:date="2024-04-19T09:41:00Z"/>
                <w:rFonts w:eastAsia="DengXian"/>
                <w:sz w:val="16"/>
                <w:szCs w:val="16"/>
              </w:rPr>
            </w:pPr>
          </w:p>
        </w:tc>
      </w:tr>
    </w:tbl>
    <w:p w14:paraId="590D42AD" w14:textId="77777777" w:rsidR="00481438" w:rsidRPr="00822E86" w:rsidRDefault="00481438" w:rsidP="00364D2C">
      <w:pPr>
        <w:rPr>
          <w:rFonts w:eastAsia="DengXian"/>
          <w:lang w:eastAsia="zh-CN"/>
        </w:rPr>
      </w:pPr>
    </w:p>
    <w:p w14:paraId="4A9CA1E8" w14:textId="77777777" w:rsidR="00B5477F" w:rsidRPr="00822E86" w:rsidRDefault="00B5477F" w:rsidP="007045CC">
      <w:pPr>
        <w:pStyle w:val="Heading1"/>
      </w:pPr>
      <w:bookmarkStart w:id="1386" w:name="_Toc164412363"/>
      <w:r w:rsidRPr="00822E86">
        <w:t>8</w:t>
      </w:r>
      <w:r w:rsidRPr="00822E86">
        <w:tab/>
        <w:t>Conclusions</w:t>
      </w:r>
      <w:bookmarkEnd w:id="767"/>
      <w:bookmarkEnd w:id="768"/>
      <w:bookmarkEnd w:id="769"/>
      <w:bookmarkEnd w:id="770"/>
      <w:bookmarkEnd w:id="1279"/>
      <w:bookmarkEnd w:id="1280"/>
      <w:bookmarkEnd w:id="1386"/>
    </w:p>
    <w:p w14:paraId="75FC0F21" w14:textId="62166269" w:rsidR="00B5477F" w:rsidRPr="005904EC" w:rsidRDefault="00481438" w:rsidP="00481438">
      <w:pPr>
        <w:pStyle w:val="EditorsNote"/>
        <w:rPr>
          <w:lang w:val="en-US" w:eastAsia="ja-JP"/>
        </w:rPr>
      </w:pPr>
      <w:r w:rsidRPr="00481438">
        <w:t>Editor's note:</w:t>
      </w:r>
      <w:r w:rsidR="005904EC" w:rsidRPr="00481438">
        <w:tab/>
      </w:r>
      <w:r w:rsidR="00A11520" w:rsidRPr="00481438">
        <w:rPr>
          <w:rFonts w:eastAsia="DengXian"/>
        </w:rPr>
        <w:t>This clause will list conclusions that have been agreed during the course of the study item activities</w:t>
      </w:r>
      <w:r w:rsidR="00B5477F" w:rsidRPr="00481438">
        <w:t>.</w:t>
      </w:r>
    </w:p>
    <w:p w14:paraId="4137814F" w14:textId="2229CA1A" w:rsidR="00F30A77" w:rsidRPr="00E85F76" w:rsidRDefault="00F30A77" w:rsidP="00F30A77">
      <w:pPr>
        <w:keepNext/>
        <w:keepLines/>
        <w:spacing w:before="180"/>
        <w:ind w:left="1134" w:hanging="1134"/>
        <w:outlineLvl w:val="1"/>
        <w:rPr>
          <w:ins w:id="1387" w:author="S2-2405796" w:date="2024-04-19T09:42:00Z"/>
          <w:rFonts w:ascii="Arial" w:hAnsi="Arial"/>
          <w:sz w:val="32"/>
        </w:rPr>
      </w:pPr>
      <w:ins w:id="1388" w:author="S2-2405796" w:date="2024-04-19T09:42:00Z">
        <w:r>
          <w:rPr>
            <w:rFonts w:ascii="Arial" w:hAnsi="Arial"/>
            <w:sz w:val="32"/>
          </w:rPr>
          <w:t>8.</w:t>
        </w:r>
        <w:r>
          <w:rPr>
            <w:rFonts w:ascii="Arial" w:hAnsi="Arial"/>
            <w:sz w:val="32"/>
          </w:rPr>
          <w:t>1</w:t>
        </w:r>
        <w:r w:rsidRPr="00E85F76">
          <w:rPr>
            <w:rFonts w:ascii="Arial" w:hAnsi="Arial"/>
            <w:sz w:val="32"/>
          </w:rPr>
          <w:tab/>
        </w:r>
        <w:r>
          <w:rPr>
            <w:rFonts w:ascii="Arial" w:hAnsi="Arial"/>
            <w:sz w:val="32"/>
          </w:rPr>
          <w:t>Key Issue #2</w:t>
        </w:r>
        <w:r w:rsidRPr="00E85F76">
          <w:rPr>
            <w:rFonts w:ascii="Arial" w:hAnsi="Arial"/>
            <w:sz w:val="32"/>
          </w:rPr>
          <w:t xml:space="preserve">: </w:t>
        </w:r>
        <w:r w:rsidRPr="00686D92">
          <w:rPr>
            <w:rFonts w:ascii="Arial" w:hAnsi="Arial"/>
            <w:sz w:val="32"/>
          </w:rPr>
          <w:t>Enabling provisioning of subscribers allowed to access CAG cell and managing access control by the CAG owner or an authorized administrator</w:t>
        </w:r>
      </w:ins>
    </w:p>
    <w:p w14:paraId="09687D0F" w14:textId="77777777" w:rsidR="00F30A77" w:rsidRPr="00496CB0" w:rsidRDefault="00F30A77" w:rsidP="00F30A77">
      <w:pPr>
        <w:rPr>
          <w:ins w:id="1389" w:author="S2-2405796" w:date="2024-04-19T09:42:00Z"/>
          <w:lang w:eastAsia="ko-KR"/>
        </w:rPr>
      </w:pPr>
      <w:ins w:id="1390" w:author="S2-2405796" w:date="2024-04-19T09:42:00Z">
        <w:r w:rsidRPr="00496CB0">
          <w:rPr>
            <w:lang w:eastAsia="ko-KR"/>
          </w:rPr>
          <w:t xml:space="preserve">For </w:t>
        </w:r>
        <w:r>
          <w:rPr>
            <w:lang w:eastAsia="ko-KR"/>
          </w:rPr>
          <w:t xml:space="preserve">interim </w:t>
        </w:r>
        <w:r w:rsidRPr="00496CB0">
          <w:rPr>
            <w:lang w:eastAsia="ko-KR"/>
          </w:rPr>
          <w:t xml:space="preserve">conclusions, the following aspects </w:t>
        </w:r>
        <w:r>
          <w:rPr>
            <w:lang w:eastAsia="ko-KR"/>
          </w:rPr>
          <w:t>are taken as way forward</w:t>
        </w:r>
        <w:r w:rsidRPr="00496CB0">
          <w:rPr>
            <w:lang w:eastAsia="ko-KR"/>
          </w:rPr>
          <w:t>:</w:t>
        </w:r>
      </w:ins>
    </w:p>
    <w:p w14:paraId="08925543" w14:textId="77777777" w:rsidR="00F30A77" w:rsidRDefault="00F30A77" w:rsidP="00F30A77">
      <w:pPr>
        <w:pStyle w:val="B1"/>
        <w:rPr>
          <w:ins w:id="1391" w:author="S2-2405796" w:date="2024-04-19T09:42:00Z"/>
          <w:lang w:eastAsia="ko-KR"/>
        </w:rPr>
      </w:pPr>
      <w:ins w:id="1392" w:author="S2-2405796" w:date="2024-04-19T09:42:00Z">
        <w:r>
          <w:rPr>
            <w:lang w:eastAsia="ko-KR"/>
          </w:rPr>
          <w:t>-</w:t>
        </w:r>
        <w:r>
          <w:rPr>
            <w:lang w:eastAsia="ko-KR"/>
          </w:rPr>
          <w:tab/>
          <w:t>The NEF API, i.e. Parameter Provisioning specified in the 23.502 [3] clause 4.15.6 is enhanced to support the 5G Femto CAG provisioning.</w:t>
        </w:r>
      </w:ins>
    </w:p>
    <w:p w14:paraId="70DD9047" w14:textId="77777777" w:rsidR="00F30A77" w:rsidRPr="00E70805" w:rsidRDefault="00F30A77" w:rsidP="00F30A77">
      <w:pPr>
        <w:keepLines/>
        <w:ind w:left="1559" w:hanging="1276"/>
        <w:rPr>
          <w:ins w:id="1393" w:author="S2-2405796" w:date="2024-04-19T09:42:00Z"/>
          <w:color w:val="FF0000"/>
          <w:lang w:eastAsia="zh-CN"/>
        </w:rPr>
      </w:pPr>
      <w:ins w:id="1394" w:author="S2-2405796" w:date="2024-04-19T09:42:00Z">
        <w:r>
          <w:rPr>
            <w:color w:val="FF0000"/>
            <w:lang w:eastAsia="zh-CN"/>
          </w:rPr>
          <w:t>Editor's note:</w:t>
        </w:r>
        <w:r>
          <w:rPr>
            <w:color w:val="FF0000"/>
            <w:lang w:eastAsia="zh-CN"/>
          </w:rPr>
          <w:tab/>
          <w:t>Whether this enhanced procedure is applied to Serving network or Home network is FFS.</w:t>
        </w:r>
      </w:ins>
    </w:p>
    <w:p w14:paraId="61DD5AA0" w14:textId="77777777" w:rsidR="00B5477F" w:rsidRPr="00822E86" w:rsidRDefault="00B5477F" w:rsidP="00364D2C">
      <w:pPr>
        <w:rPr>
          <w:rFonts w:eastAsia="DengXian"/>
          <w:lang w:eastAsia="zh-CN"/>
        </w:rPr>
      </w:pPr>
    </w:p>
    <w:p w14:paraId="03EA8CDD" w14:textId="07C63FE8" w:rsidR="00080512" w:rsidRPr="00822E86" w:rsidRDefault="00080512">
      <w:pPr>
        <w:pStyle w:val="Heading8"/>
      </w:pPr>
      <w:r w:rsidRPr="00822E86">
        <w:br w:type="page"/>
      </w:r>
      <w:bookmarkStart w:id="1395" w:name="_Toc153792593"/>
      <w:bookmarkStart w:id="1396" w:name="_Toc153792678"/>
      <w:bookmarkStart w:id="1397" w:name="_Toc164412364"/>
      <w:r w:rsidRPr="00822E86">
        <w:lastRenderedPageBreak/>
        <w:t xml:space="preserve">Annex </w:t>
      </w:r>
      <w:r w:rsidR="00711E13">
        <w:t>A</w:t>
      </w:r>
      <w:r w:rsidRPr="00822E86">
        <w:t xml:space="preserve"> (informative):</w:t>
      </w:r>
      <w:r w:rsidRPr="00822E86">
        <w:br/>
        <w:t>Change history</w:t>
      </w:r>
      <w:bookmarkEnd w:id="1395"/>
      <w:bookmarkEnd w:id="1396"/>
      <w:bookmarkEnd w:id="13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1398" w:name="historyclause"/>
            <w:bookmarkEnd w:id="1398"/>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r w:rsidRPr="00822E86">
              <w:rPr>
                <w:b/>
                <w:sz w:val="16"/>
              </w:rPr>
              <w:t>TDoc</w:t>
            </w:r>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9D10A26" w:rsidR="00F50CB8" w:rsidRPr="00822E86" w:rsidRDefault="002E0806" w:rsidP="00F50CB8">
            <w:pPr>
              <w:pStyle w:val="TAC"/>
              <w:rPr>
                <w:sz w:val="16"/>
                <w:szCs w:val="16"/>
              </w:rPr>
            </w:pPr>
            <w:r w:rsidRPr="002E0806">
              <w:rPr>
                <w:color w:val="0000FF"/>
                <w:sz w:val="16"/>
                <w:szCs w:val="16"/>
              </w:rPr>
              <w:t>SA2#160-Ad Hoc-e</w:t>
            </w:r>
          </w:p>
        </w:tc>
        <w:tc>
          <w:tcPr>
            <w:tcW w:w="1094" w:type="dxa"/>
            <w:shd w:val="solid" w:color="FFFFFF" w:fill="auto"/>
          </w:tcPr>
          <w:p w14:paraId="1741AFCE" w14:textId="55017DA2" w:rsidR="00F50CB8" w:rsidRPr="00822E86" w:rsidRDefault="002E0806" w:rsidP="00F50CB8">
            <w:pPr>
              <w:pStyle w:val="TAC"/>
              <w:rPr>
                <w:sz w:val="16"/>
                <w:szCs w:val="16"/>
              </w:rPr>
            </w:pPr>
            <w:r w:rsidRPr="002E0806">
              <w:rPr>
                <w:color w:val="0000FF"/>
                <w:sz w:val="16"/>
                <w:szCs w:val="16"/>
              </w:rPr>
              <w:t>S2-2401377</w:t>
            </w:r>
          </w:p>
        </w:tc>
        <w:tc>
          <w:tcPr>
            <w:tcW w:w="425" w:type="dxa"/>
            <w:shd w:val="solid" w:color="FFFFFF" w:fill="auto"/>
          </w:tcPr>
          <w:p w14:paraId="4E0239C4" w14:textId="77777777" w:rsidR="00F50CB8" w:rsidRPr="00822E86" w:rsidRDefault="00F50CB8" w:rsidP="00F50CB8">
            <w:pPr>
              <w:pStyle w:val="TAL"/>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F50CB8">
            <w:pPr>
              <w:pStyle w:val="TA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F50CB8">
            <w:pPr>
              <w:pStyle w:val="TAC"/>
              <w:rPr>
                <w:sz w:val="16"/>
                <w:szCs w:val="16"/>
              </w:rPr>
            </w:pPr>
            <w:r w:rsidRPr="00822E86">
              <w:rPr>
                <w:color w:val="0000FF"/>
                <w:sz w:val="16"/>
                <w:szCs w:val="16"/>
              </w:rPr>
              <w:t>-</w:t>
            </w:r>
          </w:p>
        </w:tc>
        <w:tc>
          <w:tcPr>
            <w:tcW w:w="4962" w:type="dxa"/>
            <w:shd w:val="solid" w:color="FFFFFF" w:fill="auto"/>
          </w:tcPr>
          <w:p w14:paraId="0EAFFD85" w14:textId="5E07213B" w:rsidR="00F50CB8" w:rsidRPr="00822E86" w:rsidRDefault="00D405AA" w:rsidP="00F50CB8">
            <w:pPr>
              <w:pStyle w:val="TAL"/>
              <w:rPr>
                <w:sz w:val="16"/>
                <w:szCs w:val="16"/>
              </w:rPr>
            </w:pPr>
            <w:r w:rsidRPr="00D405AA">
              <w:rPr>
                <w:color w:val="0000FF"/>
                <w:sz w:val="16"/>
                <w:szCs w:val="16"/>
              </w:rPr>
              <w:t xml:space="preserve">Proposed skeleton agreed </w:t>
            </w:r>
            <w:r w:rsidR="00CE7F5C">
              <w:rPr>
                <w:color w:val="0000FF"/>
                <w:sz w:val="16"/>
                <w:szCs w:val="16"/>
              </w:rPr>
              <w:t>for FS_</w:t>
            </w:r>
            <w:r w:rsidR="00F57B79">
              <w:rPr>
                <w:color w:val="0000FF"/>
                <w:sz w:val="16"/>
                <w:szCs w:val="16"/>
              </w:rPr>
              <w:t>5G_Femto</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481438" w:rsidRPr="00481438" w14:paraId="5C0F6608" w14:textId="77777777" w:rsidTr="00F50CB8">
        <w:tc>
          <w:tcPr>
            <w:tcW w:w="800" w:type="dxa"/>
            <w:shd w:val="solid" w:color="FFFFFF" w:fill="auto"/>
          </w:tcPr>
          <w:p w14:paraId="3AFFAD7E" w14:textId="16333164"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7DAF8BFE" w14:textId="44FA8B0A"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529A8B94" w14:textId="35F5485A" w:rsidR="002E0806" w:rsidRPr="00481438" w:rsidRDefault="002E0806" w:rsidP="002E0806">
            <w:pPr>
              <w:pStyle w:val="TAC"/>
              <w:rPr>
                <w:sz w:val="16"/>
                <w:szCs w:val="16"/>
              </w:rPr>
            </w:pPr>
            <w:r w:rsidRPr="00481438">
              <w:rPr>
                <w:sz w:val="16"/>
                <w:szCs w:val="16"/>
              </w:rPr>
              <w:t>S2-2401716</w:t>
            </w:r>
          </w:p>
        </w:tc>
        <w:tc>
          <w:tcPr>
            <w:tcW w:w="425" w:type="dxa"/>
            <w:shd w:val="solid" w:color="FFFFFF" w:fill="auto"/>
          </w:tcPr>
          <w:p w14:paraId="0DE993CC" w14:textId="689937D7"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54D7A338" w14:textId="59002226"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6F9D7854" w14:textId="752AECFC"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071E1851" w14:textId="39BF6AEC" w:rsidR="002E0806" w:rsidRPr="00481438" w:rsidRDefault="002E0806" w:rsidP="002E0806">
            <w:pPr>
              <w:pStyle w:val="TAL"/>
              <w:rPr>
                <w:sz w:val="16"/>
                <w:szCs w:val="16"/>
              </w:rPr>
            </w:pPr>
            <w:r w:rsidRPr="00481438">
              <w:rPr>
                <w:sz w:val="16"/>
                <w:szCs w:val="16"/>
              </w:rPr>
              <w:t>Scope for TR 23.700-45</w:t>
            </w:r>
          </w:p>
        </w:tc>
        <w:tc>
          <w:tcPr>
            <w:tcW w:w="708" w:type="dxa"/>
            <w:shd w:val="solid" w:color="FFFFFF" w:fill="auto"/>
          </w:tcPr>
          <w:p w14:paraId="2897A130" w14:textId="33F5BEC9" w:rsidR="002E0806" w:rsidRPr="00481438" w:rsidRDefault="002E0806" w:rsidP="002E0806">
            <w:pPr>
              <w:pStyle w:val="TAC"/>
              <w:rPr>
                <w:sz w:val="16"/>
                <w:szCs w:val="16"/>
              </w:rPr>
            </w:pPr>
            <w:r w:rsidRPr="00481438">
              <w:rPr>
                <w:sz w:val="16"/>
                <w:szCs w:val="16"/>
              </w:rPr>
              <w:t>0.1.0</w:t>
            </w:r>
          </w:p>
        </w:tc>
      </w:tr>
      <w:tr w:rsidR="00481438" w:rsidRPr="00481438" w14:paraId="0F91FB19" w14:textId="77777777" w:rsidTr="00F50CB8">
        <w:tc>
          <w:tcPr>
            <w:tcW w:w="800" w:type="dxa"/>
            <w:shd w:val="solid" w:color="FFFFFF" w:fill="auto"/>
          </w:tcPr>
          <w:p w14:paraId="4D9A1492" w14:textId="47EB9419"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2B140878" w14:textId="339D5667"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3A95BEDB" w14:textId="6205CE82" w:rsidR="002E0806" w:rsidRPr="00481438" w:rsidRDefault="002E0806" w:rsidP="002E0806">
            <w:pPr>
              <w:pStyle w:val="TAC"/>
              <w:rPr>
                <w:sz w:val="16"/>
                <w:szCs w:val="16"/>
              </w:rPr>
            </w:pPr>
            <w:r w:rsidRPr="00481438">
              <w:rPr>
                <w:sz w:val="16"/>
                <w:szCs w:val="16"/>
              </w:rPr>
              <w:t>S2-2401717</w:t>
            </w:r>
          </w:p>
        </w:tc>
        <w:tc>
          <w:tcPr>
            <w:tcW w:w="425" w:type="dxa"/>
            <w:shd w:val="solid" w:color="FFFFFF" w:fill="auto"/>
          </w:tcPr>
          <w:p w14:paraId="1DC7BA8B" w14:textId="0022C1B0"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124C17F4" w14:textId="506D2A91"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0C3F9AA0" w14:textId="0706EE46"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7F1B9B54" w14:textId="735F2BE9" w:rsidR="002E0806" w:rsidRPr="00481438" w:rsidRDefault="002E0806" w:rsidP="002E0806">
            <w:pPr>
              <w:pStyle w:val="TAL"/>
              <w:rPr>
                <w:sz w:val="16"/>
                <w:szCs w:val="16"/>
              </w:rPr>
            </w:pPr>
            <w:r w:rsidRPr="00481438">
              <w:rPr>
                <w:sz w:val="16"/>
                <w:szCs w:val="16"/>
              </w:rPr>
              <w:t>Architecture assumptions and requirements for TR 23.700-45</w:t>
            </w:r>
          </w:p>
        </w:tc>
        <w:tc>
          <w:tcPr>
            <w:tcW w:w="708" w:type="dxa"/>
            <w:shd w:val="solid" w:color="FFFFFF" w:fill="auto"/>
          </w:tcPr>
          <w:p w14:paraId="6122CFFD" w14:textId="16677507" w:rsidR="002E0806" w:rsidRPr="00481438" w:rsidRDefault="002E0806" w:rsidP="002E0806">
            <w:pPr>
              <w:pStyle w:val="TAC"/>
              <w:rPr>
                <w:sz w:val="16"/>
                <w:szCs w:val="16"/>
              </w:rPr>
            </w:pPr>
            <w:r w:rsidRPr="00481438">
              <w:rPr>
                <w:sz w:val="16"/>
                <w:szCs w:val="16"/>
              </w:rPr>
              <w:t>0.1.0</w:t>
            </w:r>
          </w:p>
        </w:tc>
      </w:tr>
      <w:tr w:rsidR="00481438" w:rsidRPr="00481438" w14:paraId="47BA73C4" w14:textId="77777777" w:rsidTr="00F50CB8">
        <w:tc>
          <w:tcPr>
            <w:tcW w:w="800" w:type="dxa"/>
            <w:shd w:val="solid" w:color="FFFFFF" w:fill="auto"/>
          </w:tcPr>
          <w:p w14:paraId="0BA34FA2" w14:textId="35EDEE0C"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1332C24F" w14:textId="03D203DA"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1D551CFB" w14:textId="748AFA2C" w:rsidR="002E0806" w:rsidRPr="00481438" w:rsidRDefault="002E0806" w:rsidP="002E0806">
            <w:pPr>
              <w:pStyle w:val="TAC"/>
              <w:rPr>
                <w:sz w:val="16"/>
                <w:szCs w:val="16"/>
              </w:rPr>
            </w:pPr>
            <w:r w:rsidRPr="00481438">
              <w:rPr>
                <w:sz w:val="16"/>
                <w:szCs w:val="16"/>
              </w:rPr>
              <w:t>S2-2401718</w:t>
            </w:r>
          </w:p>
        </w:tc>
        <w:tc>
          <w:tcPr>
            <w:tcW w:w="425" w:type="dxa"/>
            <w:shd w:val="solid" w:color="FFFFFF" w:fill="auto"/>
          </w:tcPr>
          <w:p w14:paraId="65457936" w14:textId="7E46E973"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3547F704" w14:textId="0176CEB4"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24DC2B99" w14:textId="45E46E7C"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2D814993" w14:textId="1B71CB9D" w:rsidR="002E0806" w:rsidRPr="00481438" w:rsidRDefault="002E0806" w:rsidP="002E0806">
            <w:pPr>
              <w:pStyle w:val="TAL"/>
              <w:rPr>
                <w:sz w:val="16"/>
                <w:szCs w:val="16"/>
              </w:rPr>
            </w:pPr>
            <w:r w:rsidRPr="00481438">
              <w:rPr>
                <w:sz w:val="16"/>
                <w:szCs w:val="16"/>
              </w:rPr>
              <w:t xml:space="preserve">New KI: </w:t>
            </w:r>
            <w:r w:rsidR="00C7723A" w:rsidRPr="00481438">
              <w:rPr>
                <w:sz w:val="16"/>
                <w:szCs w:val="16"/>
              </w:rPr>
              <w:t>Support of UE move between CAG cell of 5G Femto and CSG cell</w:t>
            </w:r>
            <w:r w:rsidRPr="00481438">
              <w:rPr>
                <w:sz w:val="16"/>
                <w:szCs w:val="16"/>
              </w:rPr>
              <w:t>.</w:t>
            </w:r>
          </w:p>
        </w:tc>
        <w:tc>
          <w:tcPr>
            <w:tcW w:w="708" w:type="dxa"/>
            <w:shd w:val="solid" w:color="FFFFFF" w:fill="auto"/>
          </w:tcPr>
          <w:p w14:paraId="53F060B2" w14:textId="39AEBC62" w:rsidR="002E0806" w:rsidRPr="00481438" w:rsidRDefault="002E0806" w:rsidP="002E0806">
            <w:pPr>
              <w:pStyle w:val="TAC"/>
              <w:rPr>
                <w:sz w:val="16"/>
                <w:szCs w:val="16"/>
              </w:rPr>
            </w:pPr>
            <w:r w:rsidRPr="00481438">
              <w:rPr>
                <w:sz w:val="16"/>
                <w:szCs w:val="16"/>
              </w:rPr>
              <w:t>0.1.0</w:t>
            </w:r>
          </w:p>
        </w:tc>
      </w:tr>
      <w:tr w:rsidR="00481438" w:rsidRPr="00481438" w14:paraId="21A0E0C9" w14:textId="77777777" w:rsidTr="00F50CB8">
        <w:tc>
          <w:tcPr>
            <w:tcW w:w="800" w:type="dxa"/>
            <w:shd w:val="solid" w:color="FFFFFF" w:fill="auto"/>
          </w:tcPr>
          <w:p w14:paraId="5DEFFFA8" w14:textId="5696E705"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5B2FBD46" w14:textId="76297E82"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517D2030" w14:textId="0B4BE719" w:rsidR="002E0806" w:rsidRPr="00481438" w:rsidRDefault="002E0806" w:rsidP="002E0806">
            <w:pPr>
              <w:pStyle w:val="TAC"/>
              <w:rPr>
                <w:sz w:val="16"/>
                <w:szCs w:val="16"/>
              </w:rPr>
            </w:pPr>
            <w:r w:rsidRPr="00481438">
              <w:rPr>
                <w:sz w:val="16"/>
                <w:szCs w:val="16"/>
              </w:rPr>
              <w:t>S2-2401719</w:t>
            </w:r>
          </w:p>
        </w:tc>
        <w:tc>
          <w:tcPr>
            <w:tcW w:w="425" w:type="dxa"/>
            <w:shd w:val="solid" w:color="FFFFFF" w:fill="auto"/>
          </w:tcPr>
          <w:p w14:paraId="4848B1A5" w14:textId="3227D1BF"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27D3E979" w14:textId="3CA66241"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07B09B54" w14:textId="56143798"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1D43AD39" w14:textId="01E4ABE4" w:rsidR="002E0806" w:rsidRPr="00481438" w:rsidRDefault="002E0806" w:rsidP="002E0806">
            <w:pPr>
              <w:pStyle w:val="TAL"/>
              <w:rPr>
                <w:sz w:val="16"/>
                <w:szCs w:val="16"/>
              </w:rPr>
            </w:pPr>
            <w:r w:rsidRPr="00481438">
              <w:rPr>
                <w:sz w:val="16"/>
                <w:szCs w:val="16"/>
              </w:rPr>
              <w:t xml:space="preserve">New KI: </w:t>
            </w:r>
            <w:r w:rsidR="00056C17" w:rsidRPr="00481438">
              <w:rPr>
                <w:sz w:val="16"/>
                <w:szCs w:val="16"/>
              </w:rPr>
              <w:t>Enabling provisioning of subscribers allowed to access CAG cell and managing access control by the CAG owner or an authorized administrator</w:t>
            </w:r>
            <w:r w:rsidRPr="00481438">
              <w:rPr>
                <w:sz w:val="16"/>
                <w:szCs w:val="16"/>
              </w:rPr>
              <w:t>.</w:t>
            </w:r>
          </w:p>
        </w:tc>
        <w:tc>
          <w:tcPr>
            <w:tcW w:w="708" w:type="dxa"/>
            <w:shd w:val="solid" w:color="FFFFFF" w:fill="auto"/>
          </w:tcPr>
          <w:p w14:paraId="48593707" w14:textId="504BEFFC" w:rsidR="002E0806" w:rsidRPr="00481438" w:rsidRDefault="002E0806" w:rsidP="002E0806">
            <w:pPr>
              <w:pStyle w:val="TAC"/>
              <w:rPr>
                <w:sz w:val="16"/>
                <w:szCs w:val="16"/>
              </w:rPr>
            </w:pPr>
            <w:r w:rsidRPr="00481438">
              <w:rPr>
                <w:sz w:val="16"/>
                <w:szCs w:val="16"/>
              </w:rPr>
              <w:t>0.1.0</w:t>
            </w:r>
          </w:p>
        </w:tc>
      </w:tr>
      <w:tr w:rsidR="00162AF5" w:rsidRPr="00481438" w14:paraId="09A716B6" w14:textId="77777777" w:rsidTr="00F50CB8">
        <w:tc>
          <w:tcPr>
            <w:tcW w:w="800" w:type="dxa"/>
            <w:shd w:val="solid" w:color="FFFFFF" w:fill="auto"/>
          </w:tcPr>
          <w:p w14:paraId="77B24F97" w14:textId="5A1404F6" w:rsidR="00162AF5" w:rsidRPr="00481438" w:rsidRDefault="00162AF5" w:rsidP="002E0806">
            <w:pPr>
              <w:pStyle w:val="TAC"/>
              <w:rPr>
                <w:sz w:val="16"/>
                <w:szCs w:val="16"/>
              </w:rPr>
            </w:pPr>
            <w:r>
              <w:rPr>
                <w:sz w:val="16"/>
                <w:szCs w:val="16"/>
              </w:rPr>
              <w:t>2024-03</w:t>
            </w:r>
          </w:p>
        </w:tc>
        <w:tc>
          <w:tcPr>
            <w:tcW w:w="800" w:type="dxa"/>
            <w:shd w:val="solid" w:color="FFFFFF" w:fill="auto"/>
          </w:tcPr>
          <w:p w14:paraId="0EA44659" w14:textId="1B80A89D" w:rsidR="00162AF5" w:rsidRPr="00481438" w:rsidRDefault="00162AF5" w:rsidP="002E0806">
            <w:pPr>
              <w:pStyle w:val="TAC"/>
              <w:rPr>
                <w:sz w:val="16"/>
                <w:szCs w:val="16"/>
              </w:rPr>
            </w:pPr>
            <w:r w:rsidRPr="00162AF5">
              <w:rPr>
                <w:sz w:val="16"/>
                <w:szCs w:val="16"/>
              </w:rPr>
              <w:t>SA2#16</w:t>
            </w:r>
            <w:r>
              <w:rPr>
                <w:sz w:val="16"/>
                <w:szCs w:val="16"/>
              </w:rPr>
              <w:t>1</w:t>
            </w:r>
          </w:p>
        </w:tc>
        <w:tc>
          <w:tcPr>
            <w:tcW w:w="1094" w:type="dxa"/>
            <w:shd w:val="solid" w:color="FFFFFF" w:fill="auto"/>
          </w:tcPr>
          <w:p w14:paraId="4F2B8CC9" w14:textId="1F54F7C3" w:rsidR="00162AF5" w:rsidRPr="00481438" w:rsidRDefault="00162AF5" w:rsidP="002E0806">
            <w:pPr>
              <w:pStyle w:val="TAC"/>
              <w:rPr>
                <w:sz w:val="16"/>
                <w:szCs w:val="16"/>
              </w:rPr>
            </w:pPr>
            <w:r w:rsidRPr="00162AF5">
              <w:rPr>
                <w:sz w:val="16"/>
                <w:szCs w:val="16"/>
              </w:rPr>
              <w:t>S2-2403237</w:t>
            </w:r>
          </w:p>
        </w:tc>
        <w:tc>
          <w:tcPr>
            <w:tcW w:w="425" w:type="dxa"/>
            <w:shd w:val="solid" w:color="FFFFFF" w:fill="auto"/>
          </w:tcPr>
          <w:p w14:paraId="54C4EDA9" w14:textId="24464735" w:rsidR="00162AF5" w:rsidRPr="00481438" w:rsidRDefault="00162AF5" w:rsidP="002E0806">
            <w:pPr>
              <w:pStyle w:val="TAL"/>
              <w:rPr>
                <w:sz w:val="16"/>
                <w:szCs w:val="16"/>
              </w:rPr>
            </w:pPr>
            <w:r>
              <w:rPr>
                <w:sz w:val="16"/>
                <w:szCs w:val="16"/>
              </w:rPr>
              <w:t>-</w:t>
            </w:r>
          </w:p>
        </w:tc>
        <w:tc>
          <w:tcPr>
            <w:tcW w:w="425" w:type="dxa"/>
            <w:shd w:val="solid" w:color="FFFFFF" w:fill="auto"/>
          </w:tcPr>
          <w:p w14:paraId="21DE42CA" w14:textId="28FE4109" w:rsidR="00162AF5" w:rsidRPr="00481438" w:rsidRDefault="00162AF5" w:rsidP="002E0806">
            <w:pPr>
              <w:pStyle w:val="TAR"/>
              <w:rPr>
                <w:sz w:val="16"/>
                <w:szCs w:val="16"/>
              </w:rPr>
            </w:pPr>
            <w:r>
              <w:rPr>
                <w:sz w:val="16"/>
                <w:szCs w:val="16"/>
              </w:rPr>
              <w:t>-</w:t>
            </w:r>
          </w:p>
        </w:tc>
        <w:tc>
          <w:tcPr>
            <w:tcW w:w="425" w:type="dxa"/>
            <w:shd w:val="solid" w:color="FFFFFF" w:fill="auto"/>
          </w:tcPr>
          <w:p w14:paraId="66B5036A" w14:textId="5F4A7A15" w:rsidR="00162AF5" w:rsidRPr="00481438" w:rsidRDefault="00162AF5" w:rsidP="002E0806">
            <w:pPr>
              <w:pStyle w:val="TAC"/>
              <w:rPr>
                <w:sz w:val="16"/>
                <w:szCs w:val="16"/>
              </w:rPr>
            </w:pPr>
            <w:r>
              <w:rPr>
                <w:sz w:val="16"/>
                <w:szCs w:val="16"/>
              </w:rPr>
              <w:t>-</w:t>
            </w:r>
          </w:p>
        </w:tc>
        <w:tc>
          <w:tcPr>
            <w:tcW w:w="4962" w:type="dxa"/>
            <w:shd w:val="solid" w:color="FFFFFF" w:fill="auto"/>
          </w:tcPr>
          <w:p w14:paraId="4950F703" w14:textId="19A84F53" w:rsidR="00162AF5" w:rsidRPr="00481438" w:rsidRDefault="00162AF5" w:rsidP="002E0806">
            <w:pPr>
              <w:pStyle w:val="TAL"/>
              <w:rPr>
                <w:sz w:val="16"/>
                <w:szCs w:val="16"/>
              </w:rPr>
            </w:pPr>
            <w:r w:rsidRPr="00162AF5">
              <w:rPr>
                <w:sz w:val="16"/>
                <w:szCs w:val="16"/>
              </w:rPr>
              <w:t>TR Scope update.</w:t>
            </w:r>
          </w:p>
        </w:tc>
        <w:tc>
          <w:tcPr>
            <w:tcW w:w="708" w:type="dxa"/>
            <w:shd w:val="solid" w:color="FFFFFF" w:fill="auto"/>
          </w:tcPr>
          <w:p w14:paraId="42211172" w14:textId="121E5734" w:rsidR="00162AF5" w:rsidRPr="00481438" w:rsidRDefault="00162AF5" w:rsidP="002E0806">
            <w:pPr>
              <w:pStyle w:val="TAC"/>
              <w:rPr>
                <w:sz w:val="16"/>
                <w:szCs w:val="16"/>
              </w:rPr>
            </w:pPr>
            <w:r>
              <w:rPr>
                <w:sz w:val="16"/>
                <w:szCs w:val="16"/>
              </w:rPr>
              <w:t>0.2.0</w:t>
            </w:r>
          </w:p>
        </w:tc>
      </w:tr>
      <w:tr w:rsidR="007D4300" w:rsidRPr="00481438" w14:paraId="078B04B9" w14:textId="77777777" w:rsidTr="00F50CB8">
        <w:tc>
          <w:tcPr>
            <w:tcW w:w="800" w:type="dxa"/>
            <w:shd w:val="solid" w:color="FFFFFF" w:fill="auto"/>
          </w:tcPr>
          <w:p w14:paraId="296B862B" w14:textId="66D7004D" w:rsidR="007D4300" w:rsidRDefault="007D4300" w:rsidP="007D4300">
            <w:pPr>
              <w:pStyle w:val="TAC"/>
              <w:rPr>
                <w:sz w:val="16"/>
                <w:szCs w:val="16"/>
              </w:rPr>
            </w:pPr>
            <w:r>
              <w:rPr>
                <w:sz w:val="16"/>
                <w:szCs w:val="16"/>
              </w:rPr>
              <w:t>2024-03</w:t>
            </w:r>
          </w:p>
        </w:tc>
        <w:tc>
          <w:tcPr>
            <w:tcW w:w="800" w:type="dxa"/>
            <w:shd w:val="solid" w:color="FFFFFF" w:fill="auto"/>
          </w:tcPr>
          <w:p w14:paraId="1D06EC0D" w14:textId="613368D5" w:rsidR="007D4300" w:rsidRPr="00162AF5" w:rsidRDefault="007D4300" w:rsidP="007D4300">
            <w:pPr>
              <w:pStyle w:val="TAC"/>
              <w:rPr>
                <w:sz w:val="16"/>
                <w:szCs w:val="16"/>
              </w:rPr>
            </w:pPr>
            <w:r w:rsidRPr="00162AF5">
              <w:rPr>
                <w:sz w:val="16"/>
                <w:szCs w:val="16"/>
              </w:rPr>
              <w:t>SA2#16</w:t>
            </w:r>
            <w:r>
              <w:rPr>
                <w:sz w:val="16"/>
                <w:szCs w:val="16"/>
              </w:rPr>
              <w:t>1</w:t>
            </w:r>
          </w:p>
        </w:tc>
        <w:tc>
          <w:tcPr>
            <w:tcW w:w="1094" w:type="dxa"/>
            <w:shd w:val="solid" w:color="FFFFFF" w:fill="auto"/>
          </w:tcPr>
          <w:p w14:paraId="2D9A6CB1" w14:textId="211FA0B2" w:rsidR="007D4300" w:rsidRPr="00162AF5" w:rsidRDefault="007D4300" w:rsidP="007D4300">
            <w:pPr>
              <w:pStyle w:val="TAC"/>
              <w:rPr>
                <w:sz w:val="16"/>
                <w:szCs w:val="16"/>
              </w:rPr>
            </w:pPr>
            <w:r w:rsidRPr="007D4300">
              <w:rPr>
                <w:sz w:val="16"/>
                <w:szCs w:val="16"/>
              </w:rPr>
              <w:t>S2-2403239</w:t>
            </w:r>
          </w:p>
        </w:tc>
        <w:tc>
          <w:tcPr>
            <w:tcW w:w="425" w:type="dxa"/>
            <w:shd w:val="solid" w:color="FFFFFF" w:fill="auto"/>
          </w:tcPr>
          <w:p w14:paraId="18487E19" w14:textId="7C7C31DB" w:rsidR="007D4300" w:rsidRDefault="007D4300" w:rsidP="007D4300">
            <w:pPr>
              <w:pStyle w:val="TAL"/>
              <w:rPr>
                <w:sz w:val="16"/>
                <w:szCs w:val="16"/>
              </w:rPr>
            </w:pPr>
            <w:r>
              <w:rPr>
                <w:sz w:val="16"/>
                <w:szCs w:val="16"/>
              </w:rPr>
              <w:t>-</w:t>
            </w:r>
          </w:p>
        </w:tc>
        <w:tc>
          <w:tcPr>
            <w:tcW w:w="425" w:type="dxa"/>
            <w:shd w:val="solid" w:color="FFFFFF" w:fill="auto"/>
          </w:tcPr>
          <w:p w14:paraId="301A369C" w14:textId="4391AC40" w:rsidR="007D4300" w:rsidRDefault="007D4300" w:rsidP="007D4300">
            <w:pPr>
              <w:pStyle w:val="TAR"/>
              <w:rPr>
                <w:sz w:val="16"/>
                <w:szCs w:val="16"/>
              </w:rPr>
            </w:pPr>
            <w:r>
              <w:rPr>
                <w:sz w:val="16"/>
                <w:szCs w:val="16"/>
              </w:rPr>
              <w:t>-</w:t>
            </w:r>
          </w:p>
        </w:tc>
        <w:tc>
          <w:tcPr>
            <w:tcW w:w="425" w:type="dxa"/>
            <w:shd w:val="solid" w:color="FFFFFF" w:fill="auto"/>
          </w:tcPr>
          <w:p w14:paraId="78ADDAFB" w14:textId="4689D94F" w:rsidR="007D4300" w:rsidRDefault="007D4300" w:rsidP="007D4300">
            <w:pPr>
              <w:pStyle w:val="TAC"/>
              <w:rPr>
                <w:sz w:val="16"/>
                <w:szCs w:val="16"/>
              </w:rPr>
            </w:pPr>
            <w:r>
              <w:rPr>
                <w:sz w:val="16"/>
                <w:szCs w:val="16"/>
              </w:rPr>
              <w:t>-</w:t>
            </w:r>
          </w:p>
        </w:tc>
        <w:tc>
          <w:tcPr>
            <w:tcW w:w="4962" w:type="dxa"/>
            <w:shd w:val="solid" w:color="FFFFFF" w:fill="auto"/>
          </w:tcPr>
          <w:p w14:paraId="40B6C6FF" w14:textId="77CD3968" w:rsidR="007D4300" w:rsidRPr="00162AF5" w:rsidRDefault="007D4300" w:rsidP="007D4300">
            <w:pPr>
              <w:pStyle w:val="TAL"/>
              <w:rPr>
                <w:sz w:val="16"/>
                <w:szCs w:val="16"/>
              </w:rPr>
            </w:pPr>
            <w:r w:rsidRPr="00EF2E5A">
              <w:rPr>
                <w:sz w:val="16"/>
                <w:szCs w:val="16"/>
              </w:rPr>
              <w:t>KI#1 update not to support one-way handover for 5G Femto Mobility.</w:t>
            </w:r>
          </w:p>
        </w:tc>
        <w:tc>
          <w:tcPr>
            <w:tcW w:w="708" w:type="dxa"/>
            <w:shd w:val="solid" w:color="FFFFFF" w:fill="auto"/>
          </w:tcPr>
          <w:p w14:paraId="3EFCE932" w14:textId="2AB57BCD" w:rsidR="007D4300" w:rsidRDefault="007D4300" w:rsidP="007D4300">
            <w:pPr>
              <w:pStyle w:val="TAC"/>
              <w:rPr>
                <w:sz w:val="16"/>
                <w:szCs w:val="16"/>
              </w:rPr>
            </w:pPr>
            <w:r>
              <w:rPr>
                <w:sz w:val="16"/>
                <w:szCs w:val="16"/>
              </w:rPr>
              <w:t>0.2.0</w:t>
            </w:r>
          </w:p>
        </w:tc>
      </w:tr>
      <w:tr w:rsidR="002A4938" w:rsidRPr="00481438" w14:paraId="36B069DF" w14:textId="77777777" w:rsidTr="00F50CB8">
        <w:tc>
          <w:tcPr>
            <w:tcW w:w="800" w:type="dxa"/>
            <w:shd w:val="solid" w:color="FFFFFF" w:fill="auto"/>
          </w:tcPr>
          <w:p w14:paraId="7B40F3B6" w14:textId="3B04CBC4" w:rsidR="002A4938" w:rsidRDefault="002A4938" w:rsidP="002A4938">
            <w:pPr>
              <w:pStyle w:val="TAC"/>
              <w:rPr>
                <w:sz w:val="16"/>
                <w:szCs w:val="16"/>
              </w:rPr>
            </w:pPr>
            <w:r>
              <w:rPr>
                <w:sz w:val="16"/>
                <w:szCs w:val="16"/>
              </w:rPr>
              <w:t>2024-03</w:t>
            </w:r>
          </w:p>
        </w:tc>
        <w:tc>
          <w:tcPr>
            <w:tcW w:w="800" w:type="dxa"/>
            <w:shd w:val="solid" w:color="FFFFFF" w:fill="auto"/>
          </w:tcPr>
          <w:p w14:paraId="05D28A67" w14:textId="4209E3F6" w:rsidR="002A4938" w:rsidRPr="00162AF5" w:rsidRDefault="002A4938" w:rsidP="002A4938">
            <w:pPr>
              <w:pStyle w:val="TAC"/>
              <w:rPr>
                <w:sz w:val="16"/>
                <w:szCs w:val="16"/>
              </w:rPr>
            </w:pPr>
            <w:r w:rsidRPr="00162AF5">
              <w:rPr>
                <w:sz w:val="16"/>
                <w:szCs w:val="16"/>
              </w:rPr>
              <w:t>SA2#16</w:t>
            </w:r>
            <w:r>
              <w:rPr>
                <w:sz w:val="16"/>
                <w:szCs w:val="16"/>
              </w:rPr>
              <w:t>1</w:t>
            </w:r>
          </w:p>
        </w:tc>
        <w:tc>
          <w:tcPr>
            <w:tcW w:w="1094" w:type="dxa"/>
            <w:shd w:val="solid" w:color="FFFFFF" w:fill="auto"/>
          </w:tcPr>
          <w:p w14:paraId="79143980" w14:textId="23223129" w:rsidR="002A4938" w:rsidRPr="00162AF5" w:rsidRDefault="002A4938" w:rsidP="002A4938">
            <w:pPr>
              <w:pStyle w:val="TAC"/>
              <w:rPr>
                <w:sz w:val="16"/>
                <w:szCs w:val="16"/>
              </w:rPr>
            </w:pPr>
            <w:r w:rsidRPr="002A4938">
              <w:rPr>
                <w:sz w:val="16"/>
                <w:szCs w:val="16"/>
              </w:rPr>
              <w:t>S2-2403665</w:t>
            </w:r>
          </w:p>
        </w:tc>
        <w:tc>
          <w:tcPr>
            <w:tcW w:w="425" w:type="dxa"/>
            <w:shd w:val="solid" w:color="FFFFFF" w:fill="auto"/>
          </w:tcPr>
          <w:p w14:paraId="17EEEA86" w14:textId="2CF07EC2" w:rsidR="002A4938" w:rsidRDefault="002A4938" w:rsidP="002A4938">
            <w:pPr>
              <w:pStyle w:val="TAL"/>
              <w:rPr>
                <w:sz w:val="16"/>
                <w:szCs w:val="16"/>
              </w:rPr>
            </w:pPr>
            <w:r>
              <w:rPr>
                <w:sz w:val="16"/>
                <w:szCs w:val="16"/>
              </w:rPr>
              <w:t>-</w:t>
            </w:r>
          </w:p>
        </w:tc>
        <w:tc>
          <w:tcPr>
            <w:tcW w:w="425" w:type="dxa"/>
            <w:shd w:val="solid" w:color="FFFFFF" w:fill="auto"/>
          </w:tcPr>
          <w:p w14:paraId="43A7D672" w14:textId="213BAE92" w:rsidR="002A4938" w:rsidRDefault="002A4938" w:rsidP="002A4938">
            <w:pPr>
              <w:pStyle w:val="TAR"/>
              <w:rPr>
                <w:sz w:val="16"/>
                <w:szCs w:val="16"/>
              </w:rPr>
            </w:pPr>
            <w:r>
              <w:rPr>
                <w:sz w:val="16"/>
                <w:szCs w:val="16"/>
              </w:rPr>
              <w:t>-</w:t>
            </w:r>
          </w:p>
        </w:tc>
        <w:tc>
          <w:tcPr>
            <w:tcW w:w="425" w:type="dxa"/>
            <w:shd w:val="solid" w:color="FFFFFF" w:fill="auto"/>
          </w:tcPr>
          <w:p w14:paraId="18DA9CFF" w14:textId="09A4E591" w:rsidR="002A4938" w:rsidRDefault="002A4938" w:rsidP="002A4938">
            <w:pPr>
              <w:pStyle w:val="TAC"/>
              <w:rPr>
                <w:sz w:val="16"/>
                <w:szCs w:val="16"/>
              </w:rPr>
            </w:pPr>
            <w:r>
              <w:rPr>
                <w:sz w:val="16"/>
                <w:szCs w:val="16"/>
              </w:rPr>
              <w:t>-</w:t>
            </w:r>
          </w:p>
        </w:tc>
        <w:tc>
          <w:tcPr>
            <w:tcW w:w="4962" w:type="dxa"/>
            <w:shd w:val="solid" w:color="FFFFFF" w:fill="auto"/>
          </w:tcPr>
          <w:p w14:paraId="15C5A45A" w14:textId="7DB5B2F8" w:rsidR="002A4938" w:rsidRPr="00162AF5" w:rsidRDefault="00460FB6" w:rsidP="002A4938">
            <w:pPr>
              <w:pStyle w:val="TAL"/>
              <w:rPr>
                <w:sz w:val="16"/>
                <w:szCs w:val="16"/>
              </w:rPr>
            </w:pPr>
            <w:r w:rsidRPr="00EF2E5A">
              <w:rPr>
                <w:sz w:val="16"/>
                <w:szCs w:val="16"/>
              </w:rPr>
              <w:t xml:space="preserve">KI#2 </w:t>
            </w:r>
            <w:r w:rsidR="006A7BD0" w:rsidRPr="006A7BD0">
              <w:rPr>
                <w:sz w:val="16"/>
                <w:szCs w:val="16"/>
              </w:rPr>
              <w:t>New solution for Provisioning of CAG info to the network that 5G Femto serves.</w:t>
            </w:r>
          </w:p>
        </w:tc>
        <w:tc>
          <w:tcPr>
            <w:tcW w:w="708" w:type="dxa"/>
            <w:shd w:val="solid" w:color="FFFFFF" w:fill="auto"/>
          </w:tcPr>
          <w:p w14:paraId="5A3ECFA2" w14:textId="3F82550B" w:rsidR="002A4938" w:rsidRDefault="002A4938" w:rsidP="002A4938">
            <w:pPr>
              <w:pStyle w:val="TAC"/>
              <w:rPr>
                <w:sz w:val="16"/>
                <w:szCs w:val="16"/>
              </w:rPr>
            </w:pPr>
            <w:r>
              <w:rPr>
                <w:sz w:val="16"/>
                <w:szCs w:val="16"/>
              </w:rPr>
              <w:t>0.2.0</w:t>
            </w:r>
          </w:p>
        </w:tc>
      </w:tr>
      <w:tr w:rsidR="00E65FF1" w:rsidRPr="00481438" w14:paraId="5067B6D3" w14:textId="77777777" w:rsidTr="00F50CB8">
        <w:tc>
          <w:tcPr>
            <w:tcW w:w="800" w:type="dxa"/>
            <w:shd w:val="solid" w:color="FFFFFF" w:fill="auto"/>
          </w:tcPr>
          <w:p w14:paraId="28DA58B2" w14:textId="2B670A90" w:rsidR="00E65FF1" w:rsidRDefault="00E65FF1" w:rsidP="00E65FF1">
            <w:pPr>
              <w:pStyle w:val="TAC"/>
              <w:rPr>
                <w:sz w:val="16"/>
                <w:szCs w:val="16"/>
              </w:rPr>
            </w:pPr>
            <w:r>
              <w:rPr>
                <w:sz w:val="16"/>
                <w:szCs w:val="16"/>
              </w:rPr>
              <w:t>2024-03</w:t>
            </w:r>
          </w:p>
        </w:tc>
        <w:tc>
          <w:tcPr>
            <w:tcW w:w="800" w:type="dxa"/>
            <w:shd w:val="solid" w:color="FFFFFF" w:fill="auto"/>
          </w:tcPr>
          <w:p w14:paraId="5B895F7B" w14:textId="2B0CF10F" w:rsidR="00E65FF1" w:rsidRPr="00162AF5" w:rsidRDefault="00E65FF1" w:rsidP="00E65FF1">
            <w:pPr>
              <w:pStyle w:val="TAC"/>
              <w:rPr>
                <w:sz w:val="16"/>
                <w:szCs w:val="16"/>
              </w:rPr>
            </w:pPr>
            <w:r w:rsidRPr="00162AF5">
              <w:rPr>
                <w:sz w:val="16"/>
                <w:szCs w:val="16"/>
              </w:rPr>
              <w:t>SA2#16</w:t>
            </w:r>
            <w:r>
              <w:rPr>
                <w:sz w:val="16"/>
                <w:szCs w:val="16"/>
              </w:rPr>
              <w:t>1</w:t>
            </w:r>
          </w:p>
        </w:tc>
        <w:tc>
          <w:tcPr>
            <w:tcW w:w="1094" w:type="dxa"/>
            <w:shd w:val="solid" w:color="FFFFFF" w:fill="auto"/>
          </w:tcPr>
          <w:p w14:paraId="4020E214" w14:textId="0A70490E" w:rsidR="00E65FF1" w:rsidRPr="00162AF5" w:rsidRDefault="00E65FF1" w:rsidP="00E65FF1">
            <w:pPr>
              <w:pStyle w:val="TAC"/>
              <w:rPr>
                <w:sz w:val="16"/>
                <w:szCs w:val="16"/>
              </w:rPr>
            </w:pPr>
            <w:r w:rsidRPr="00E65FF1">
              <w:rPr>
                <w:sz w:val="16"/>
                <w:szCs w:val="16"/>
              </w:rPr>
              <w:t>S2-2403520</w:t>
            </w:r>
          </w:p>
        </w:tc>
        <w:tc>
          <w:tcPr>
            <w:tcW w:w="425" w:type="dxa"/>
            <w:shd w:val="solid" w:color="FFFFFF" w:fill="auto"/>
          </w:tcPr>
          <w:p w14:paraId="488DDE6D" w14:textId="52088E85" w:rsidR="00E65FF1" w:rsidRDefault="00E65FF1" w:rsidP="00E65FF1">
            <w:pPr>
              <w:pStyle w:val="TAL"/>
              <w:rPr>
                <w:sz w:val="16"/>
                <w:szCs w:val="16"/>
              </w:rPr>
            </w:pPr>
            <w:r>
              <w:rPr>
                <w:sz w:val="16"/>
                <w:szCs w:val="16"/>
              </w:rPr>
              <w:t>-</w:t>
            </w:r>
          </w:p>
        </w:tc>
        <w:tc>
          <w:tcPr>
            <w:tcW w:w="425" w:type="dxa"/>
            <w:shd w:val="solid" w:color="FFFFFF" w:fill="auto"/>
          </w:tcPr>
          <w:p w14:paraId="059AC82E" w14:textId="2D507097" w:rsidR="00E65FF1" w:rsidRDefault="00E65FF1" w:rsidP="00E65FF1">
            <w:pPr>
              <w:pStyle w:val="TAR"/>
              <w:rPr>
                <w:sz w:val="16"/>
                <w:szCs w:val="16"/>
              </w:rPr>
            </w:pPr>
            <w:r>
              <w:rPr>
                <w:sz w:val="16"/>
                <w:szCs w:val="16"/>
              </w:rPr>
              <w:t>-</w:t>
            </w:r>
          </w:p>
        </w:tc>
        <w:tc>
          <w:tcPr>
            <w:tcW w:w="425" w:type="dxa"/>
            <w:shd w:val="solid" w:color="FFFFFF" w:fill="auto"/>
          </w:tcPr>
          <w:p w14:paraId="1DFE3241" w14:textId="01FC1665" w:rsidR="00E65FF1" w:rsidRDefault="00E65FF1" w:rsidP="00E65FF1">
            <w:pPr>
              <w:pStyle w:val="TAC"/>
              <w:rPr>
                <w:sz w:val="16"/>
                <w:szCs w:val="16"/>
              </w:rPr>
            </w:pPr>
            <w:r>
              <w:rPr>
                <w:sz w:val="16"/>
                <w:szCs w:val="16"/>
              </w:rPr>
              <w:t>-</w:t>
            </w:r>
          </w:p>
        </w:tc>
        <w:tc>
          <w:tcPr>
            <w:tcW w:w="4962" w:type="dxa"/>
            <w:shd w:val="solid" w:color="FFFFFF" w:fill="auto"/>
          </w:tcPr>
          <w:p w14:paraId="3BDA9B2A" w14:textId="3646185A" w:rsidR="00E65FF1" w:rsidRPr="00162AF5" w:rsidRDefault="00E65FF1" w:rsidP="00E65FF1">
            <w:pPr>
              <w:pStyle w:val="TAL"/>
              <w:rPr>
                <w:sz w:val="16"/>
                <w:szCs w:val="16"/>
              </w:rPr>
            </w:pPr>
            <w:r w:rsidRPr="00EF2E5A">
              <w:rPr>
                <w:sz w:val="16"/>
                <w:szCs w:val="16"/>
              </w:rPr>
              <w:t>KI#2 Solution for CAG provisioning and access control via V-UDR in the visited network.</w:t>
            </w:r>
          </w:p>
        </w:tc>
        <w:tc>
          <w:tcPr>
            <w:tcW w:w="708" w:type="dxa"/>
            <w:shd w:val="solid" w:color="FFFFFF" w:fill="auto"/>
          </w:tcPr>
          <w:p w14:paraId="4C7F72E6" w14:textId="289B6444" w:rsidR="00E65FF1" w:rsidRDefault="00E65FF1" w:rsidP="00E65FF1">
            <w:pPr>
              <w:pStyle w:val="TAC"/>
              <w:rPr>
                <w:sz w:val="16"/>
                <w:szCs w:val="16"/>
              </w:rPr>
            </w:pPr>
            <w:r>
              <w:rPr>
                <w:sz w:val="16"/>
                <w:szCs w:val="16"/>
              </w:rPr>
              <w:t>0.2.0</w:t>
            </w:r>
          </w:p>
        </w:tc>
      </w:tr>
      <w:tr w:rsidR="005F5799" w:rsidRPr="00481438" w14:paraId="12C01425" w14:textId="77777777" w:rsidTr="00F50CB8">
        <w:tc>
          <w:tcPr>
            <w:tcW w:w="800" w:type="dxa"/>
            <w:shd w:val="solid" w:color="FFFFFF" w:fill="auto"/>
          </w:tcPr>
          <w:p w14:paraId="35DD8B41" w14:textId="70436ADC" w:rsidR="005F5799" w:rsidRDefault="005F5799" w:rsidP="005F5799">
            <w:pPr>
              <w:pStyle w:val="TAC"/>
              <w:rPr>
                <w:sz w:val="16"/>
                <w:szCs w:val="16"/>
              </w:rPr>
            </w:pPr>
            <w:r>
              <w:rPr>
                <w:sz w:val="16"/>
                <w:szCs w:val="16"/>
              </w:rPr>
              <w:t>2024-03</w:t>
            </w:r>
          </w:p>
        </w:tc>
        <w:tc>
          <w:tcPr>
            <w:tcW w:w="800" w:type="dxa"/>
            <w:shd w:val="solid" w:color="FFFFFF" w:fill="auto"/>
          </w:tcPr>
          <w:p w14:paraId="0F3404D9" w14:textId="65677F4B" w:rsidR="005F5799" w:rsidRPr="00162AF5" w:rsidRDefault="005F5799" w:rsidP="005F5799">
            <w:pPr>
              <w:pStyle w:val="TAC"/>
              <w:rPr>
                <w:sz w:val="16"/>
                <w:szCs w:val="16"/>
              </w:rPr>
            </w:pPr>
            <w:r w:rsidRPr="00162AF5">
              <w:rPr>
                <w:sz w:val="16"/>
                <w:szCs w:val="16"/>
              </w:rPr>
              <w:t>SA2#16</w:t>
            </w:r>
            <w:r>
              <w:rPr>
                <w:sz w:val="16"/>
                <w:szCs w:val="16"/>
              </w:rPr>
              <w:t>1</w:t>
            </w:r>
          </w:p>
        </w:tc>
        <w:tc>
          <w:tcPr>
            <w:tcW w:w="1094" w:type="dxa"/>
            <w:shd w:val="solid" w:color="FFFFFF" w:fill="auto"/>
          </w:tcPr>
          <w:p w14:paraId="59AAB034" w14:textId="0497F74D" w:rsidR="005F5799" w:rsidRPr="00162AF5" w:rsidRDefault="005F5799" w:rsidP="005F5799">
            <w:pPr>
              <w:pStyle w:val="TAC"/>
              <w:rPr>
                <w:sz w:val="16"/>
                <w:szCs w:val="16"/>
              </w:rPr>
            </w:pPr>
            <w:r w:rsidRPr="005F5799">
              <w:rPr>
                <w:sz w:val="16"/>
                <w:szCs w:val="16"/>
              </w:rPr>
              <w:t>S2-2403246</w:t>
            </w:r>
          </w:p>
        </w:tc>
        <w:tc>
          <w:tcPr>
            <w:tcW w:w="425" w:type="dxa"/>
            <w:shd w:val="solid" w:color="FFFFFF" w:fill="auto"/>
          </w:tcPr>
          <w:p w14:paraId="04369DA6" w14:textId="4F5DBE54" w:rsidR="005F5799" w:rsidRDefault="005F5799" w:rsidP="005F5799">
            <w:pPr>
              <w:pStyle w:val="TAL"/>
              <w:rPr>
                <w:sz w:val="16"/>
                <w:szCs w:val="16"/>
              </w:rPr>
            </w:pPr>
            <w:r>
              <w:rPr>
                <w:sz w:val="16"/>
                <w:szCs w:val="16"/>
              </w:rPr>
              <w:t>-</w:t>
            </w:r>
          </w:p>
        </w:tc>
        <w:tc>
          <w:tcPr>
            <w:tcW w:w="425" w:type="dxa"/>
            <w:shd w:val="solid" w:color="FFFFFF" w:fill="auto"/>
          </w:tcPr>
          <w:p w14:paraId="3E4AAC37" w14:textId="5A5B72C2" w:rsidR="005F5799" w:rsidRDefault="005F5799" w:rsidP="005F5799">
            <w:pPr>
              <w:pStyle w:val="TAR"/>
              <w:rPr>
                <w:sz w:val="16"/>
                <w:szCs w:val="16"/>
              </w:rPr>
            </w:pPr>
            <w:r>
              <w:rPr>
                <w:sz w:val="16"/>
                <w:szCs w:val="16"/>
              </w:rPr>
              <w:t>-</w:t>
            </w:r>
          </w:p>
        </w:tc>
        <w:tc>
          <w:tcPr>
            <w:tcW w:w="425" w:type="dxa"/>
            <w:shd w:val="solid" w:color="FFFFFF" w:fill="auto"/>
          </w:tcPr>
          <w:p w14:paraId="51BD9BB0" w14:textId="014E58F1" w:rsidR="005F5799" w:rsidRDefault="005F5799" w:rsidP="005F5799">
            <w:pPr>
              <w:pStyle w:val="TAC"/>
              <w:rPr>
                <w:sz w:val="16"/>
                <w:szCs w:val="16"/>
              </w:rPr>
            </w:pPr>
            <w:r>
              <w:rPr>
                <w:sz w:val="16"/>
                <w:szCs w:val="16"/>
              </w:rPr>
              <w:t>-</w:t>
            </w:r>
          </w:p>
        </w:tc>
        <w:tc>
          <w:tcPr>
            <w:tcW w:w="4962" w:type="dxa"/>
            <w:shd w:val="solid" w:color="FFFFFF" w:fill="auto"/>
          </w:tcPr>
          <w:p w14:paraId="720A8361" w14:textId="271716F7" w:rsidR="005F5799" w:rsidRPr="00162AF5" w:rsidRDefault="005F5799" w:rsidP="005F5799">
            <w:pPr>
              <w:pStyle w:val="TAL"/>
              <w:rPr>
                <w:sz w:val="16"/>
                <w:szCs w:val="16"/>
              </w:rPr>
            </w:pPr>
            <w:r w:rsidRPr="00EF2E5A">
              <w:rPr>
                <w:sz w:val="16"/>
                <w:szCs w:val="16"/>
              </w:rPr>
              <w:t>KI#2, New Solution for enabling provisioning of CAG information in roaming scenario.</w:t>
            </w:r>
          </w:p>
        </w:tc>
        <w:tc>
          <w:tcPr>
            <w:tcW w:w="708" w:type="dxa"/>
            <w:shd w:val="solid" w:color="FFFFFF" w:fill="auto"/>
          </w:tcPr>
          <w:p w14:paraId="185F1547" w14:textId="411F99A5" w:rsidR="005F5799" w:rsidRDefault="005F5799" w:rsidP="005F5799">
            <w:pPr>
              <w:pStyle w:val="TAC"/>
              <w:rPr>
                <w:sz w:val="16"/>
                <w:szCs w:val="16"/>
              </w:rPr>
            </w:pPr>
            <w:r>
              <w:rPr>
                <w:sz w:val="16"/>
                <w:szCs w:val="16"/>
              </w:rPr>
              <w:t>0.2.0</w:t>
            </w:r>
          </w:p>
        </w:tc>
      </w:tr>
      <w:tr w:rsidR="00D87B6C" w:rsidRPr="00481438" w14:paraId="26C0B794" w14:textId="77777777" w:rsidTr="00F50CB8">
        <w:tc>
          <w:tcPr>
            <w:tcW w:w="800" w:type="dxa"/>
            <w:shd w:val="solid" w:color="FFFFFF" w:fill="auto"/>
          </w:tcPr>
          <w:p w14:paraId="6DD190A0" w14:textId="389BEBF8" w:rsidR="00D87B6C" w:rsidRDefault="00D87B6C" w:rsidP="00D87B6C">
            <w:pPr>
              <w:pStyle w:val="TAC"/>
              <w:rPr>
                <w:sz w:val="16"/>
                <w:szCs w:val="16"/>
              </w:rPr>
            </w:pPr>
            <w:r>
              <w:rPr>
                <w:sz w:val="16"/>
                <w:szCs w:val="16"/>
              </w:rPr>
              <w:t>2024-03</w:t>
            </w:r>
          </w:p>
        </w:tc>
        <w:tc>
          <w:tcPr>
            <w:tcW w:w="800" w:type="dxa"/>
            <w:shd w:val="solid" w:color="FFFFFF" w:fill="auto"/>
          </w:tcPr>
          <w:p w14:paraId="1BA64B61" w14:textId="50B86C13" w:rsidR="00D87B6C" w:rsidRPr="00162AF5" w:rsidRDefault="00D87B6C" w:rsidP="00D87B6C">
            <w:pPr>
              <w:pStyle w:val="TAC"/>
              <w:rPr>
                <w:sz w:val="16"/>
                <w:szCs w:val="16"/>
              </w:rPr>
            </w:pPr>
            <w:r w:rsidRPr="00162AF5">
              <w:rPr>
                <w:sz w:val="16"/>
                <w:szCs w:val="16"/>
              </w:rPr>
              <w:t>SA2#16</w:t>
            </w:r>
            <w:r>
              <w:rPr>
                <w:sz w:val="16"/>
                <w:szCs w:val="16"/>
              </w:rPr>
              <w:t>1</w:t>
            </w:r>
          </w:p>
        </w:tc>
        <w:tc>
          <w:tcPr>
            <w:tcW w:w="1094" w:type="dxa"/>
            <w:shd w:val="solid" w:color="FFFFFF" w:fill="auto"/>
          </w:tcPr>
          <w:p w14:paraId="55A68873" w14:textId="34A8EDFD" w:rsidR="00D87B6C" w:rsidRPr="00162AF5" w:rsidRDefault="00D87B6C" w:rsidP="00D87B6C">
            <w:pPr>
              <w:pStyle w:val="TAC"/>
              <w:rPr>
                <w:sz w:val="16"/>
                <w:szCs w:val="16"/>
              </w:rPr>
            </w:pPr>
            <w:r w:rsidRPr="00D87B6C">
              <w:rPr>
                <w:sz w:val="16"/>
                <w:szCs w:val="16"/>
              </w:rPr>
              <w:t>S2-2403247</w:t>
            </w:r>
          </w:p>
        </w:tc>
        <w:tc>
          <w:tcPr>
            <w:tcW w:w="425" w:type="dxa"/>
            <w:shd w:val="solid" w:color="FFFFFF" w:fill="auto"/>
          </w:tcPr>
          <w:p w14:paraId="70CD972A" w14:textId="72E70FD1" w:rsidR="00D87B6C" w:rsidRDefault="00D87B6C" w:rsidP="00D87B6C">
            <w:pPr>
              <w:pStyle w:val="TAL"/>
              <w:rPr>
                <w:sz w:val="16"/>
                <w:szCs w:val="16"/>
              </w:rPr>
            </w:pPr>
            <w:r>
              <w:rPr>
                <w:sz w:val="16"/>
                <w:szCs w:val="16"/>
              </w:rPr>
              <w:t>-</w:t>
            </w:r>
          </w:p>
        </w:tc>
        <w:tc>
          <w:tcPr>
            <w:tcW w:w="425" w:type="dxa"/>
            <w:shd w:val="solid" w:color="FFFFFF" w:fill="auto"/>
          </w:tcPr>
          <w:p w14:paraId="1A2D1BF9" w14:textId="2556AF8D" w:rsidR="00D87B6C" w:rsidRDefault="00D87B6C" w:rsidP="00D87B6C">
            <w:pPr>
              <w:pStyle w:val="TAR"/>
              <w:rPr>
                <w:sz w:val="16"/>
                <w:szCs w:val="16"/>
              </w:rPr>
            </w:pPr>
            <w:r>
              <w:rPr>
                <w:sz w:val="16"/>
                <w:szCs w:val="16"/>
              </w:rPr>
              <w:t>-</w:t>
            </w:r>
          </w:p>
        </w:tc>
        <w:tc>
          <w:tcPr>
            <w:tcW w:w="425" w:type="dxa"/>
            <w:shd w:val="solid" w:color="FFFFFF" w:fill="auto"/>
          </w:tcPr>
          <w:p w14:paraId="4F96E0B8" w14:textId="099979FC" w:rsidR="00D87B6C" w:rsidRDefault="00D87B6C" w:rsidP="00D87B6C">
            <w:pPr>
              <w:pStyle w:val="TAC"/>
              <w:rPr>
                <w:sz w:val="16"/>
                <w:szCs w:val="16"/>
              </w:rPr>
            </w:pPr>
            <w:r>
              <w:rPr>
                <w:sz w:val="16"/>
                <w:szCs w:val="16"/>
              </w:rPr>
              <w:t>-</w:t>
            </w:r>
          </w:p>
        </w:tc>
        <w:tc>
          <w:tcPr>
            <w:tcW w:w="4962" w:type="dxa"/>
            <w:shd w:val="solid" w:color="FFFFFF" w:fill="auto"/>
          </w:tcPr>
          <w:p w14:paraId="6A37D4B3" w14:textId="4C6EB905" w:rsidR="00D87B6C" w:rsidRPr="00162AF5" w:rsidRDefault="00D87B6C" w:rsidP="00D87B6C">
            <w:pPr>
              <w:pStyle w:val="TAL"/>
              <w:rPr>
                <w:sz w:val="16"/>
                <w:szCs w:val="16"/>
              </w:rPr>
            </w:pPr>
            <w:r w:rsidRPr="00EF2E5A">
              <w:rPr>
                <w:sz w:val="16"/>
                <w:szCs w:val="16"/>
              </w:rPr>
              <w:t>New Solution for KI#2: provisioning of subscribers allowed to access CAG cell.</w:t>
            </w:r>
          </w:p>
        </w:tc>
        <w:tc>
          <w:tcPr>
            <w:tcW w:w="708" w:type="dxa"/>
            <w:shd w:val="solid" w:color="FFFFFF" w:fill="auto"/>
          </w:tcPr>
          <w:p w14:paraId="7AE7B968" w14:textId="19800CBE" w:rsidR="00D87B6C" w:rsidRDefault="00D87B6C" w:rsidP="00D87B6C">
            <w:pPr>
              <w:pStyle w:val="TAC"/>
              <w:rPr>
                <w:sz w:val="16"/>
                <w:szCs w:val="16"/>
              </w:rPr>
            </w:pPr>
            <w:r>
              <w:rPr>
                <w:sz w:val="16"/>
                <w:szCs w:val="16"/>
              </w:rPr>
              <w:t>0.2.0</w:t>
            </w:r>
          </w:p>
        </w:tc>
      </w:tr>
      <w:tr w:rsidR="00060AAE" w:rsidRPr="00481438" w14:paraId="570010D6" w14:textId="77777777" w:rsidTr="00F50CB8">
        <w:trPr>
          <w:ins w:id="1399" w:author="S2-2405814" w:date="2024-04-19T07:46:00Z"/>
        </w:trPr>
        <w:tc>
          <w:tcPr>
            <w:tcW w:w="800" w:type="dxa"/>
            <w:shd w:val="solid" w:color="FFFFFF" w:fill="auto"/>
          </w:tcPr>
          <w:p w14:paraId="5D3FE041" w14:textId="0449C80B" w:rsidR="00060AAE" w:rsidRDefault="00060AAE" w:rsidP="00060AAE">
            <w:pPr>
              <w:pStyle w:val="TAC"/>
              <w:rPr>
                <w:ins w:id="1400" w:author="S2-2405814" w:date="2024-04-19T07:46:00Z"/>
                <w:sz w:val="16"/>
                <w:szCs w:val="16"/>
              </w:rPr>
            </w:pPr>
            <w:ins w:id="1401" w:author="S2-2405814" w:date="2024-04-19T07:46:00Z">
              <w:r>
                <w:rPr>
                  <w:sz w:val="16"/>
                  <w:szCs w:val="16"/>
                </w:rPr>
                <w:t>2024-03</w:t>
              </w:r>
            </w:ins>
          </w:p>
        </w:tc>
        <w:tc>
          <w:tcPr>
            <w:tcW w:w="800" w:type="dxa"/>
            <w:shd w:val="solid" w:color="FFFFFF" w:fill="auto"/>
          </w:tcPr>
          <w:p w14:paraId="768B0FCD" w14:textId="34368427" w:rsidR="00060AAE" w:rsidRPr="00162AF5" w:rsidRDefault="00060AAE" w:rsidP="00060AAE">
            <w:pPr>
              <w:pStyle w:val="TAC"/>
              <w:rPr>
                <w:ins w:id="1402" w:author="S2-2405814" w:date="2024-04-19T07:46:00Z"/>
                <w:sz w:val="16"/>
                <w:szCs w:val="16"/>
              </w:rPr>
            </w:pPr>
            <w:ins w:id="1403" w:author="S2-2405814" w:date="2024-04-19T07:46:00Z">
              <w:r w:rsidRPr="00162AF5">
                <w:rPr>
                  <w:sz w:val="16"/>
                  <w:szCs w:val="16"/>
                </w:rPr>
                <w:t>SA2#16</w:t>
              </w:r>
              <w:r>
                <w:rPr>
                  <w:sz w:val="16"/>
                  <w:szCs w:val="16"/>
                </w:rPr>
                <w:t>2</w:t>
              </w:r>
            </w:ins>
          </w:p>
        </w:tc>
        <w:tc>
          <w:tcPr>
            <w:tcW w:w="1094" w:type="dxa"/>
            <w:shd w:val="solid" w:color="FFFFFF" w:fill="auto"/>
          </w:tcPr>
          <w:p w14:paraId="4FEA24C8" w14:textId="611E2356" w:rsidR="00060AAE" w:rsidRPr="00BF0A33" w:rsidRDefault="00060AAE" w:rsidP="00BF0A33">
            <w:pPr>
              <w:rPr>
                <w:ins w:id="1404" w:author="S2-2405814" w:date="2024-04-19T07:46:00Z"/>
                <w:rFonts w:ascii="Arial" w:hAnsi="Arial"/>
                <w:sz w:val="16"/>
                <w:szCs w:val="16"/>
              </w:rPr>
            </w:pPr>
            <w:ins w:id="1405" w:author="S2-2405814" w:date="2024-04-19T07:47:00Z">
              <w:r w:rsidRPr="00060AAE">
                <w:rPr>
                  <w:rFonts w:ascii="Arial" w:hAnsi="Arial"/>
                  <w:sz w:val="16"/>
                  <w:szCs w:val="16"/>
                </w:rPr>
                <w:t>S2-2405814</w:t>
              </w:r>
            </w:ins>
          </w:p>
        </w:tc>
        <w:tc>
          <w:tcPr>
            <w:tcW w:w="425" w:type="dxa"/>
            <w:shd w:val="solid" w:color="FFFFFF" w:fill="auto"/>
          </w:tcPr>
          <w:p w14:paraId="6491E97E" w14:textId="6BA8FD0C" w:rsidR="00060AAE" w:rsidRDefault="00060AAE" w:rsidP="00060AAE">
            <w:pPr>
              <w:pStyle w:val="TAL"/>
              <w:rPr>
                <w:ins w:id="1406" w:author="S2-2405814" w:date="2024-04-19T07:46:00Z"/>
                <w:sz w:val="16"/>
                <w:szCs w:val="16"/>
              </w:rPr>
            </w:pPr>
            <w:ins w:id="1407" w:author="S2-2405814" w:date="2024-04-19T07:47:00Z">
              <w:r>
                <w:rPr>
                  <w:sz w:val="16"/>
                  <w:szCs w:val="16"/>
                </w:rPr>
                <w:t>-</w:t>
              </w:r>
            </w:ins>
          </w:p>
        </w:tc>
        <w:tc>
          <w:tcPr>
            <w:tcW w:w="425" w:type="dxa"/>
            <w:shd w:val="solid" w:color="FFFFFF" w:fill="auto"/>
          </w:tcPr>
          <w:p w14:paraId="4CB762A3" w14:textId="4D009B43" w:rsidR="00060AAE" w:rsidRDefault="00060AAE" w:rsidP="00060AAE">
            <w:pPr>
              <w:pStyle w:val="TAR"/>
              <w:rPr>
                <w:ins w:id="1408" w:author="S2-2405814" w:date="2024-04-19T07:46:00Z"/>
                <w:sz w:val="16"/>
                <w:szCs w:val="16"/>
              </w:rPr>
            </w:pPr>
            <w:ins w:id="1409" w:author="S2-2405814" w:date="2024-04-19T07:47:00Z">
              <w:r>
                <w:rPr>
                  <w:sz w:val="16"/>
                  <w:szCs w:val="16"/>
                </w:rPr>
                <w:t>-</w:t>
              </w:r>
            </w:ins>
          </w:p>
        </w:tc>
        <w:tc>
          <w:tcPr>
            <w:tcW w:w="425" w:type="dxa"/>
            <w:shd w:val="solid" w:color="FFFFFF" w:fill="auto"/>
          </w:tcPr>
          <w:p w14:paraId="324FD537" w14:textId="2B513461" w:rsidR="00060AAE" w:rsidRDefault="00060AAE" w:rsidP="00060AAE">
            <w:pPr>
              <w:pStyle w:val="TAC"/>
              <w:rPr>
                <w:ins w:id="1410" w:author="S2-2405814" w:date="2024-04-19T07:46:00Z"/>
                <w:sz w:val="16"/>
                <w:szCs w:val="16"/>
              </w:rPr>
            </w:pPr>
            <w:ins w:id="1411" w:author="S2-2405814" w:date="2024-04-19T07:47:00Z">
              <w:r>
                <w:rPr>
                  <w:sz w:val="16"/>
                  <w:szCs w:val="16"/>
                </w:rPr>
                <w:t>-</w:t>
              </w:r>
            </w:ins>
          </w:p>
        </w:tc>
        <w:tc>
          <w:tcPr>
            <w:tcW w:w="4962" w:type="dxa"/>
            <w:shd w:val="solid" w:color="FFFFFF" w:fill="auto"/>
          </w:tcPr>
          <w:p w14:paraId="3BB37C31" w14:textId="1DB51E46" w:rsidR="00060AAE" w:rsidRPr="00EF2E5A" w:rsidRDefault="00060AAE" w:rsidP="00060AAE">
            <w:pPr>
              <w:pStyle w:val="TAL"/>
              <w:rPr>
                <w:ins w:id="1412" w:author="S2-2405814" w:date="2024-04-19T07:46:00Z"/>
                <w:sz w:val="16"/>
                <w:szCs w:val="16"/>
              </w:rPr>
            </w:pPr>
            <w:ins w:id="1413" w:author="S2-2405814" w:date="2024-04-19T07:47:00Z">
              <w:r w:rsidRPr="00060AAE">
                <w:rPr>
                  <w:sz w:val="16"/>
                  <w:szCs w:val="16"/>
                </w:rPr>
                <w:t>KI#1 Solution for handover from/to CSG cell to/from CAG cell using mapped CAG/CSG ID.</w:t>
              </w:r>
            </w:ins>
          </w:p>
        </w:tc>
        <w:tc>
          <w:tcPr>
            <w:tcW w:w="708" w:type="dxa"/>
            <w:shd w:val="solid" w:color="FFFFFF" w:fill="auto"/>
          </w:tcPr>
          <w:p w14:paraId="6FB03C23" w14:textId="0A333344" w:rsidR="00060AAE" w:rsidRDefault="00060AAE" w:rsidP="00060AAE">
            <w:pPr>
              <w:pStyle w:val="TAC"/>
              <w:rPr>
                <w:ins w:id="1414" w:author="S2-2405814" w:date="2024-04-19T07:46:00Z"/>
                <w:sz w:val="16"/>
                <w:szCs w:val="16"/>
              </w:rPr>
            </w:pPr>
            <w:ins w:id="1415" w:author="S2-2405814" w:date="2024-04-19T07:47:00Z">
              <w:r>
                <w:rPr>
                  <w:sz w:val="16"/>
                  <w:szCs w:val="16"/>
                </w:rPr>
                <w:t>0.3.0</w:t>
              </w:r>
            </w:ins>
          </w:p>
        </w:tc>
      </w:tr>
      <w:tr w:rsidR="00BF0A33" w:rsidRPr="00481438" w14:paraId="6F2FFC88" w14:textId="77777777" w:rsidTr="00F50CB8">
        <w:trPr>
          <w:ins w:id="1416" w:author="S2-2405789" w:date="2024-04-19T08:12:00Z"/>
        </w:trPr>
        <w:tc>
          <w:tcPr>
            <w:tcW w:w="800" w:type="dxa"/>
            <w:shd w:val="solid" w:color="FFFFFF" w:fill="auto"/>
          </w:tcPr>
          <w:p w14:paraId="1B564EF8" w14:textId="34181445" w:rsidR="00BF0A33" w:rsidRDefault="00BF0A33" w:rsidP="00BF0A33">
            <w:pPr>
              <w:pStyle w:val="TAC"/>
              <w:rPr>
                <w:ins w:id="1417" w:author="S2-2405789" w:date="2024-04-19T08:12:00Z"/>
                <w:sz w:val="16"/>
                <w:szCs w:val="16"/>
              </w:rPr>
            </w:pPr>
            <w:ins w:id="1418" w:author="S2-2405789" w:date="2024-04-19T08:12:00Z">
              <w:r>
                <w:rPr>
                  <w:sz w:val="16"/>
                  <w:szCs w:val="16"/>
                </w:rPr>
                <w:t>2024-03</w:t>
              </w:r>
            </w:ins>
          </w:p>
        </w:tc>
        <w:tc>
          <w:tcPr>
            <w:tcW w:w="800" w:type="dxa"/>
            <w:shd w:val="solid" w:color="FFFFFF" w:fill="auto"/>
          </w:tcPr>
          <w:p w14:paraId="59202F86" w14:textId="1ACE585C" w:rsidR="00BF0A33" w:rsidRPr="00162AF5" w:rsidRDefault="00BF0A33" w:rsidP="00BF0A33">
            <w:pPr>
              <w:pStyle w:val="TAC"/>
              <w:rPr>
                <w:ins w:id="1419" w:author="S2-2405789" w:date="2024-04-19T08:12:00Z"/>
                <w:sz w:val="16"/>
                <w:szCs w:val="16"/>
              </w:rPr>
            </w:pPr>
            <w:ins w:id="1420" w:author="S2-2405789" w:date="2024-04-19T08:12:00Z">
              <w:r w:rsidRPr="00162AF5">
                <w:rPr>
                  <w:sz w:val="16"/>
                  <w:szCs w:val="16"/>
                </w:rPr>
                <w:t>SA2#16</w:t>
              </w:r>
              <w:r>
                <w:rPr>
                  <w:sz w:val="16"/>
                  <w:szCs w:val="16"/>
                </w:rPr>
                <w:t>2</w:t>
              </w:r>
            </w:ins>
          </w:p>
        </w:tc>
        <w:tc>
          <w:tcPr>
            <w:tcW w:w="1094" w:type="dxa"/>
            <w:shd w:val="solid" w:color="FFFFFF" w:fill="auto"/>
          </w:tcPr>
          <w:p w14:paraId="42CC00B2" w14:textId="4706C4EE" w:rsidR="00BF0A33" w:rsidRPr="00060AAE" w:rsidRDefault="00BF0A33" w:rsidP="00BF0A33">
            <w:pPr>
              <w:rPr>
                <w:ins w:id="1421" w:author="S2-2405789" w:date="2024-04-19T08:12:00Z"/>
                <w:rFonts w:ascii="Arial" w:hAnsi="Arial"/>
                <w:sz w:val="16"/>
                <w:szCs w:val="16"/>
              </w:rPr>
            </w:pPr>
            <w:ins w:id="1422" w:author="S2-2405789" w:date="2024-04-19T08:12:00Z">
              <w:r w:rsidRPr="00060AAE">
                <w:rPr>
                  <w:rFonts w:ascii="Arial" w:hAnsi="Arial"/>
                  <w:sz w:val="16"/>
                  <w:szCs w:val="16"/>
                </w:rPr>
                <w:t>S2-2405</w:t>
              </w:r>
            </w:ins>
            <w:ins w:id="1423" w:author="S2-2405789" w:date="2024-04-19T08:13:00Z">
              <w:r>
                <w:rPr>
                  <w:rFonts w:ascii="Arial" w:hAnsi="Arial"/>
                  <w:sz w:val="16"/>
                  <w:szCs w:val="16"/>
                </w:rPr>
                <w:t>789</w:t>
              </w:r>
            </w:ins>
          </w:p>
        </w:tc>
        <w:tc>
          <w:tcPr>
            <w:tcW w:w="425" w:type="dxa"/>
            <w:shd w:val="solid" w:color="FFFFFF" w:fill="auto"/>
          </w:tcPr>
          <w:p w14:paraId="27437E6A" w14:textId="708A06AF" w:rsidR="00BF0A33" w:rsidRDefault="00BF0A33" w:rsidP="00BF0A33">
            <w:pPr>
              <w:pStyle w:val="TAL"/>
              <w:rPr>
                <w:ins w:id="1424" w:author="S2-2405789" w:date="2024-04-19T08:12:00Z"/>
                <w:sz w:val="16"/>
                <w:szCs w:val="16"/>
              </w:rPr>
            </w:pPr>
            <w:ins w:id="1425" w:author="S2-2405789" w:date="2024-04-19T08:12:00Z">
              <w:r>
                <w:rPr>
                  <w:sz w:val="16"/>
                  <w:szCs w:val="16"/>
                </w:rPr>
                <w:t>-</w:t>
              </w:r>
            </w:ins>
          </w:p>
        </w:tc>
        <w:tc>
          <w:tcPr>
            <w:tcW w:w="425" w:type="dxa"/>
            <w:shd w:val="solid" w:color="FFFFFF" w:fill="auto"/>
          </w:tcPr>
          <w:p w14:paraId="63556280" w14:textId="7A2F66E0" w:rsidR="00BF0A33" w:rsidRDefault="00BF0A33" w:rsidP="00BF0A33">
            <w:pPr>
              <w:pStyle w:val="TAR"/>
              <w:rPr>
                <w:ins w:id="1426" w:author="S2-2405789" w:date="2024-04-19T08:12:00Z"/>
                <w:sz w:val="16"/>
                <w:szCs w:val="16"/>
              </w:rPr>
            </w:pPr>
            <w:ins w:id="1427" w:author="S2-2405789" w:date="2024-04-19T08:12:00Z">
              <w:r>
                <w:rPr>
                  <w:sz w:val="16"/>
                  <w:szCs w:val="16"/>
                </w:rPr>
                <w:t>-</w:t>
              </w:r>
            </w:ins>
          </w:p>
        </w:tc>
        <w:tc>
          <w:tcPr>
            <w:tcW w:w="425" w:type="dxa"/>
            <w:shd w:val="solid" w:color="FFFFFF" w:fill="auto"/>
          </w:tcPr>
          <w:p w14:paraId="5DB0B8F7" w14:textId="078A9098" w:rsidR="00BF0A33" w:rsidRDefault="00BF0A33" w:rsidP="00BF0A33">
            <w:pPr>
              <w:pStyle w:val="TAC"/>
              <w:rPr>
                <w:ins w:id="1428" w:author="S2-2405789" w:date="2024-04-19T08:12:00Z"/>
                <w:sz w:val="16"/>
                <w:szCs w:val="16"/>
              </w:rPr>
            </w:pPr>
            <w:ins w:id="1429" w:author="S2-2405789" w:date="2024-04-19T08:12:00Z">
              <w:r>
                <w:rPr>
                  <w:sz w:val="16"/>
                  <w:szCs w:val="16"/>
                </w:rPr>
                <w:t>-</w:t>
              </w:r>
            </w:ins>
          </w:p>
        </w:tc>
        <w:tc>
          <w:tcPr>
            <w:tcW w:w="4962" w:type="dxa"/>
            <w:shd w:val="solid" w:color="FFFFFF" w:fill="auto"/>
          </w:tcPr>
          <w:p w14:paraId="5FB4CE38" w14:textId="65B41C64" w:rsidR="00BF0A33" w:rsidRPr="00060AAE" w:rsidRDefault="00BF0A33" w:rsidP="00BF0A33">
            <w:pPr>
              <w:pStyle w:val="TAL"/>
              <w:rPr>
                <w:ins w:id="1430" w:author="S2-2405789" w:date="2024-04-19T08:12:00Z"/>
                <w:sz w:val="16"/>
                <w:szCs w:val="16"/>
              </w:rPr>
            </w:pPr>
            <w:ins w:id="1431" w:author="S2-2405789" w:date="2024-04-19T08:13:00Z">
              <w:r w:rsidRPr="00BF0A33">
                <w:rPr>
                  <w:sz w:val="16"/>
                  <w:szCs w:val="16"/>
                </w:rPr>
                <w:t>KI#1, New solution Management based CAG and CSG correlation to support UE move</w:t>
              </w:r>
            </w:ins>
            <w:ins w:id="1432" w:author="S2-2405789" w:date="2024-04-19T08:12:00Z">
              <w:r w:rsidRPr="00060AAE">
                <w:rPr>
                  <w:sz w:val="16"/>
                  <w:szCs w:val="16"/>
                </w:rPr>
                <w:t>.</w:t>
              </w:r>
            </w:ins>
          </w:p>
        </w:tc>
        <w:tc>
          <w:tcPr>
            <w:tcW w:w="708" w:type="dxa"/>
            <w:shd w:val="solid" w:color="FFFFFF" w:fill="auto"/>
          </w:tcPr>
          <w:p w14:paraId="3658292A" w14:textId="65E841D0" w:rsidR="00BF0A33" w:rsidRDefault="00BF0A33" w:rsidP="00BF0A33">
            <w:pPr>
              <w:pStyle w:val="TAC"/>
              <w:rPr>
                <w:ins w:id="1433" w:author="S2-2405789" w:date="2024-04-19T08:12:00Z"/>
                <w:sz w:val="16"/>
                <w:szCs w:val="16"/>
              </w:rPr>
            </w:pPr>
            <w:ins w:id="1434" w:author="S2-2405789" w:date="2024-04-19T08:12:00Z">
              <w:r>
                <w:rPr>
                  <w:sz w:val="16"/>
                  <w:szCs w:val="16"/>
                </w:rPr>
                <w:t>0.3.0</w:t>
              </w:r>
            </w:ins>
          </w:p>
        </w:tc>
      </w:tr>
      <w:tr w:rsidR="00D84809" w:rsidRPr="00481438" w14:paraId="19321DE6" w14:textId="77777777" w:rsidTr="00F50CB8">
        <w:trPr>
          <w:ins w:id="1435" w:author="S2-2405812" w:date="2024-04-19T08:17:00Z"/>
        </w:trPr>
        <w:tc>
          <w:tcPr>
            <w:tcW w:w="800" w:type="dxa"/>
            <w:shd w:val="solid" w:color="FFFFFF" w:fill="auto"/>
          </w:tcPr>
          <w:p w14:paraId="1F5040A0" w14:textId="253DDD3A" w:rsidR="00D84809" w:rsidRDefault="00D84809" w:rsidP="00D84809">
            <w:pPr>
              <w:pStyle w:val="TAC"/>
              <w:rPr>
                <w:ins w:id="1436" w:author="S2-2405812" w:date="2024-04-19T08:17:00Z"/>
                <w:sz w:val="16"/>
                <w:szCs w:val="16"/>
              </w:rPr>
            </w:pPr>
            <w:ins w:id="1437" w:author="S2-2405812" w:date="2024-04-19T08:17:00Z">
              <w:r>
                <w:rPr>
                  <w:sz w:val="16"/>
                  <w:szCs w:val="16"/>
                </w:rPr>
                <w:t>2024-03</w:t>
              </w:r>
            </w:ins>
          </w:p>
        </w:tc>
        <w:tc>
          <w:tcPr>
            <w:tcW w:w="800" w:type="dxa"/>
            <w:shd w:val="solid" w:color="FFFFFF" w:fill="auto"/>
          </w:tcPr>
          <w:p w14:paraId="64CBF7DD" w14:textId="515CD2A3" w:rsidR="00D84809" w:rsidRPr="00162AF5" w:rsidRDefault="00D84809" w:rsidP="00D84809">
            <w:pPr>
              <w:pStyle w:val="TAC"/>
              <w:rPr>
                <w:ins w:id="1438" w:author="S2-2405812" w:date="2024-04-19T08:17:00Z"/>
                <w:sz w:val="16"/>
                <w:szCs w:val="16"/>
              </w:rPr>
            </w:pPr>
            <w:ins w:id="1439" w:author="S2-2405812" w:date="2024-04-19T08:17:00Z">
              <w:r w:rsidRPr="00162AF5">
                <w:rPr>
                  <w:sz w:val="16"/>
                  <w:szCs w:val="16"/>
                </w:rPr>
                <w:t>SA2#16</w:t>
              </w:r>
              <w:r>
                <w:rPr>
                  <w:sz w:val="16"/>
                  <w:szCs w:val="16"/>
                </w:rPr>
                <w:t>2</w:t>
              </w:r>
            </w:ins>
          </w:p>
        </w:tc>
        <w:tc>
          <w:tcPr>
            <w:tcW w:w="1094" w:type="dxa"/>
            <w:shd w:val="solid" w:color="FFFFFF" w:fill="auto"/>
          </w:tcPr>
          <w:p w14:paraId="7FF0CCE5" w14:textId="05FE2097" w:rsidR="00D84809" w:rsidRPr="00060AAE" w:rsidRDefault="00D84809" w:rsidP="00D84809">
            <w:pPr>
              <w:rPr>
                <w:ins w:id="1440" w:author="S2-2405812" w:date="2024-04-19T08:17:00Z"/>
                <w:rFonts w:ascii="Arial" w:hAnsi="Arial"/>
                <w:sz w:val="16"/>
                <w:szCs w:val="16"/>
              </w:rPr>
            </w:pPr>
            <w:ins w:id="1441" w:author="S2-2405812" w:date="2024-04-19T08:17:00Z">
              <w:r w:rsidRPr="00060AAE">
                <w:rPr>
                  <w:rFonts w:ascii="Arial" w:hAnsi="Arial"/>
                  <w:sz w:val="16"/>
                  <w:szCs w:val="16"/>
                </w:rPr>
                <w:t>S2-2405</w:t>
              </w:r>
              <w:r>
                <w:rPr>
                  <w:rFonts w:ascii="Arial" w:hAnsi="Arial"/>
                  <w:sz w:val="16"/>
                  <w:szCs w:val="16"/>
                </w:rPr>
                <w:t>812</w:t>
              </w:r>
            </w:ins>
          </w:p>
        </w:tc>
        <w:tc>
          <w:tcPr>
            <w:tcW w:w="425" w:type="dxa"/>
            <w:shd w:val="solid" w:color="FFFFFF" w:fill="auto"/>
          </w:tcPr>
          <w:p w14:paraId="53F177CF" w14:textId="1553EBAD" w:rsidR="00D84809" w:rsidRDefault="00D84809" w:rsidP="00D84809">
            <w:pPr>
              <w:pStyle w:val="TAL"/>
              <w:rPr>
                <w:ins w:id="1442" w:author="S2-2405812" w:date="2024-04-19T08:17:00Z"/>
                <w:sz w:val="16"/>
                <w:szCs w:val="16"/>
              </w:rPr>
            </w:pPr>
            <w:ins w:id="1443" w:author="S2-2405812" w:date="2024-04-19T08:17:00Z">
              <w:r>
                <w:rPr>
                  <w:sz w:val="16"/>
                  <w:szCs w:val="16"/>
                </w:rPr>
                <w:t>-</w:t>
              </w:r>
            </w:ins>
          </w:p>
        </w:tc>
        <w:tc>
          <w:tcPr>
            <w:tcW w:w="425" w:type="dxa"/>
            <w:shd w:val="solid" w:color="FFFFFF" w:fill="auto"/>
          </w:tcPr>
          <w:p w14:paraId="718E1B89" w14:textId="4F8513B4" w:rsidR="00D84809" w:rsidRDefault="00D84809" w:rsidP="00D84809">
            <w:pPr>
              <w:pStyle w:val="TAR"/>
              <w:rPr>
                <w:ins w:id="1444" w:author="S2-2405812" w:date="2024-04-19T08:17:00Z"/>
                <w:sz w:val="16"/>
                <w:szCs w:val="16"/>
              </w:rPr>
            </w:pPr>
            <w:ins w:id="1445" w:author="S2-2405812" w:date="2024-04-19T08:17:00Z">
              <w:r>
                <w:rPr>
                  <w:sz w:val="16"/>
                  <w:szCs w:val="16"/>
                </w:rPr>
                <w:t>-</w:t>
              </w:r>
            </w:ins>
          </w:p>
        </w:tc>
        <w:tc>
          <w:tcPr>
            <w:tcW w:w="425" w:type="dxa"/>
            <w:shd w:val="solid" w:color="FFFFFF" w:fill="auto"/>
          </w:tcPr>
          <w:p w14:paraId="73C340B7" w14:textId="3F51C1A6" w:rsidR="00D84809" w:rsidRDefault="00D84809" w:rsidP="00D84809">
            <w:pPr>
              <w:pStyle w:val="TAC"/>
              <w:rPr>
                <w:ins w:id="1446" w:author="S2-2405812" w:date="2024-04-19T08:17:00Z"/>
                <w:sz w:val="16"/>
                <w:szCs w:val="16"/>
              </w:rPr>
            </w:pPr>
            <w:ins w:id="1447" w:author="S2-2405812" w:date="2024-04-19T08:17:00Z">
              <w:r>
                <w:rPr>
                  <w:sz w:val="16"/>
                  <w:szCs w:val="16"/>
                </w:rPr>
                <w:t>-</w:t>
              </w:r>
            </w:ins>
          </w:p>
        </w:tc>
        <w:tc>
          <w:tcPr>
            <w:tcW w:w="4962" w:type="dxa"/>
            <w:shd w:val="solid" w:color="FFFFFF" w:fill="auto"/>
          </w:tcPr>
          <w:p w14:paraId="2496A6B1" w14:textId="69006F79" w:rsidR="00D84809" w:rsidRPr="00BF0A33" w:rsidRDefault="00D84809" w:rsidP="00D84809">
            <w:pPr>
              <w:pStyle w:val="TAL"/>
              <w:rPr>
                <w:ins w:id="1448" w:author="S2-2405812" w:date="2024-04-19T08:17:00Z"/>
                <w:sz w:val="16"/>
                <w:szCs w:val="16"/>
              </w:rPr>
            </w:pPr>
            <w:ins w:id="1449" w:author="S2-2405812" w:date="2024-04-19T08:17:00Z">
              <w:r w:rsidRPr="00D84809">
                <w:rPr>
                  <w:sz w:val="16"/>
                  <w:szCs w:val="16"/>
                </w:rPr>
                <w:t>KI#1, new solution on reusing the existing mechanism for UE configuration and idle mobility</w:t>
              </w:r>
              <w:r w:rsidRPr="00060AAE">
                <w:rPr>
                  <w:sz w:val="16"/>
                  <w:szCs w:val="16"/>
                </w:rPr>
                <w:t>.</w:t>
              </w:r>
            </w:ins>
          </w:p>
        </w:tc>
        <w:tc>
          <w:tcPr>
            <w:tcW w:w="708" w:type="dxa"/>
            <w:shd w:val="solid" w:color="FFFFFF" w:fill="auto"/>
          </w:tcPr>
          <w:p w14:paraId="428591AB" w14:textId="21BD4760" w:rsidR="00D84809" w:rsidRDefault="00D84809" w:rsidP="00D84809">
            <w:pPr>
              <w:pStyle w:val="TAC"/>
              <w:rPr>
                <w:ins w:id="1450" w:author="S2-2405812" w:date="2024-04-19T08:17:00Z"/>
                <w:sz w:val="16"/>
                <w:szCs w:val="16"/>
              </w:rPr>
            </w:pPr>
            <w:ins w:id="1451" w:author="S2-2405812" w:date="2024-04-19T08:17:00Z">
              <w:r>
                <w:rPr>
                  <w:sz w:val="16"/>
                  <w:szCs w:val="16"/>
                </w:rPr>
                <w:t>0.3.0</w:t>
              </w:r>
            </w:ins>
          </w:p>
        </w:tc>
      </w:tr>
      <w:tr w:rsidR="006F3527" w:rsidRPr="00481438" w14:paraId="7D70ACBB" w14:textId="77777777" w:rsidTr="00F50CB8">
        <w:trPr>
          <w:ins w:id="1452" w:author="S2-2405792" w:date="2024-04-19T08:31:00Z"/>
        </w:trPr>
        <w:tc>
          <w:tcPr>
            <w:tcW w:w="800" w:type="dxa"/>
            <w:shd w:val="solid" w:color="FFFFFF" w:fill="auto"/>
          </w:tcPr>
          <w:p w14:paraId="13DB4956" w14:textId="58C3CC2C" w:rsidR="006F3527" w:rsidRDefault="006F3527" w:rsidP="006F3527">
            <w:pPr>
              <w:pStyle w:val="TAC"/>
              <w:rPr>
                <w:ins w:id="1453" w:author="S2-2405792" w:date="2024-04-19T08:31:00Z"/>
                <w:sz w:val="16"/>
                <w:szCs w:val="16"/>
              </w:rPr>
            </w:pPr>
            <w:ins w:id="1454" w:author="S2-2405792" w:date="2024-04-19T08:31:00Z">
              <w:r>
                <w:rPr>
                  <w:sz w:val="16"/>
                  <w:szCs w:val="16"/>
                </w:rPr>
                <w:t>2024-03</w:t>
              </w:r>
            </w:ins>
          </w:p>
        </w:tc>
        <w:tc>
          <w:tcPr>
            <w:tcW w:w="800" w:type="dxa"/>
            <w:shd w:val="solid" w:color="FFFFFF" w:fill="auto"/>
          </w:tcPr>
          <w:p w14:paraId="5E99224F" w14:textId="6A7CAB31" w:rsidR="006F3527" w:rsidRPr="00162AF5" w:rsidRDefault="006F3527" w:rsidP="006F3527">
            <w:pPr>
              <w:pStyle w:val="TAC"/>
              <w:rPr>
                <w:ins w:id="1455" w:author="S2-2405792" w:date="2024-04-19T08:31:00Z"/>
                <w:sz w:val="16"/>
                <w:szCs w:val="16"/>
              </w:rPr>
            </w:pPr>
            <w:ins w:id="1456" w:author="S2-2405792" w:date="2024-04-19T08:31:00Z">
              <w:r w:rsidRPr="00162AF5">
                <w:rPr>
                  <w:sz w:val="16"/>
                  <w:szCs w:val="16"/>
                </w:rPr>
                <w:t>SA2#16</w:t>
              </w:r>
              <w:r>
                <w:rPr>
                  <w:sz w:val="16"/>
                  <w:szCs w:val="16"/>
                </w:rPr>
                <w:t>2</w:t>
              </w:r>
            </w:ins>
          </w:p>
        </w:tc>
        <w:tc>
          <w:tcPr>
            <w:tcW w:w="1094" w:type="dxa"/>
            <w:shd w:val="solid" w:color="FFFFFF" w:fill="auto"/>
          </w:tcPr>
          <w:p w14:paraId="33C62823" w14:textId="0F47E70D" w:rsidR="006F3527" w:rsidRPr="00060AAE" w:rsidRDefault="006F3527" w:rsidP="006F3527">
            <w:pPr>
              <w:rPr>
                <w:ins w:id="1457" w:author="S2-2405792" w:date="2024-04-19T08:31:00Z"/>
                <w:rFonts w:ascii="Arial" w:hAnsi="Arial"/>
                <w:sz w:val="16"/>
                <w:szCs w:val="16"/>
              </w:rPr>
            </w:pPr>
            <w:ins w:id="1458" w:author="S2-2405792" w:date="2024-04-19T08:31:00Z">
              <w:r w:rsidRPr="00060AAE">
                <w:rPr>
                  <w:rFonts w:ascii="Arial" w:hAnsi="Arial"/>
                  <w:sz w:val="16"/>
                  <w:szCs w:val="16"/>
                </w:rPr>
                <w:t>S2-2405</w:t>
              </w:r>
            </w:ins>
            <w:ins w:id="1459" w:author="S2-2405792" w:date="2024-04-19T08:32:00Z">
              <w:r>
                <w:rPr>
                  <w:rFonts w:ascii="Arial" w:hAnsi="Arial"/>
                  <w:sz w:val="16"/>
                  <w:szCs w:val="16"/>
                </w:rPr>
                <w:t>792</w:t>
              </w:r>
            </w:ins>
          </w:p>
        </w:tc>
        <w:tc>
          <w:tcPr>
            <w:tcW w:w="425" w:type="dxa"/>
            <w:shd w:val="solid" w:color="FFFFFF" w:fill="auto"/>
          </w:tcPr>
          <w:p w14:paraId="53FE8EB8" w14:textId="3193D3AF" w:rsidR="006F3527" w:rsidRDefault="006F3527" w:rsidP="006F3527">
            <w:pPr>
              <w:pStyle w:val="TAL"/>
              <w:rPr>
                <w:ins w:id="1460" w:author="S2-2405792" w:date="2024-04-19T08:31:00Z"/>
                <w:sz w:val="16"/>
                <w:szCs w:val="16"/>
              </w:rPr>
            </w:pPr>
            <w:ins w:id="1461" w:author="S2-2405792" w:date="2024-04-19T08:31:00Z">
              <w:r>
                <w:rPr>
                  <w:sz w:val="16"/>
                  <w:szCs w:val="16"/>
                </w:rPr>
                <w:t>-</w:t>
              </w:r>
            </w:ins>
          </w:p>
        </w:tc>
        <w:tc>
          <w:tcPr>
            <w:tcW w:w="425" w:type="dxa"/>
            <w:shd w:val="solid" w:color="FFFFFF" w:fill="auto"/>
          </w:tcPr>
          <w:p w14:paraId="67B61809" w14:textId="0F2CA835" w:rsidR="006F3527" w:rsidRDefault="006F3527" w:rsidP="006F3527">
            <w:pPr>
              <w:pStyle w:val="TAR"/>
              <w:rPr>
                <w:ins w:id="1462" w:author="S2-2405792" w:date="2024-04-19T08:31:00Z"/>
                <w:sz w:val="16"/>
                <w:szCs w:val="16"/>
              </w:rPr>
            </w:pPr>
            <w:ins w:id="1463" w:author="S2-2405792" w:date="2024-04-19T08:31:00Z">
              <w:r>
                <w:rPr>
                  <w:sz w:val="16"/>
                  <w:szCs w:val="16"/>
                </w:rPr>
                <w:t>-</w:t>
              </w:r>
            </w:ins>
          </w:p>
        </w:tc>
        <w:tc>
          <w:tcPr>
            <w:tcW w:w="425" w:type="dxa"/>
            <w:shd w:val="solid" w:color="FFFFFF" w:fill="auto"/>
          </w:tcPr>
          <w:p w14:paraId="4FC50063" w14:textId="3F3DC59B" w:rsidR="006F3527" w:rsidRDefault="006F3527" w:rsidP="006F3527">
            <w:pPr>
              <w:pStyle w:val="TAC"/>
              <w:rPr>
                <w:ins w:id="1464" w:author="S2-2405792" w:date="2024-04-19T08:31:00Z"/>
                <w:sz w:val="16"/>
                <w:szCs w:val="16"/>
              </w:rPr>
            </w:pPr>
            <w:ins w:id="1465" w:author="S2-2405792" w:date="2024-04-19T08:31:00Z">
              <w:r>
                <w:rPr>
                  <w:sz w:val="16"/>
                  <w:szCs w:val="16"/>
                </w:rPr>
                <w:t>-</w:t>
              </w:r>
            </w:ins>
          </w:p>
        </w:tc>
        <w:tc>
          <w:tcPr>
            <w:tcW w:w="4962" w:type="dxa"/>
            <w:shd w:val="solid" w:color="FFFFFF" w:fill="auto"/>
          </w:tcPr>
          <w:p w14:paraId="53ACBE1D" w14:textId="13BA7216" w:rsidR="006F3527" w:rsidRPr="00D84809" w:rsidRDefault="006F3527" w:rsidP="006F3527">
            <w:pPr>
              <w:pStyle w:val="TAL"/>
              <w:rPr>
                <w:ins w:id="1466" w:author="S2-2405792" w:date="2024-04-19T08:31:00Z"/>
                <w:sz w:val="16"/>
                <w:szCs w:val="16"/>
              </w:rPr>
            </w:pPr>
            <w:ins w:id="1467" w:author="S2-2405792" w:date="2024-04-19T08:32:00Z">
              <w:r w:rsidRPr="006F3527">
                <w:rPr>
                  <w:sz w:val="16"/>
                  <w:szCs w:val="16"/>
                </w:rPr>
                <w:t>KI#1, new solution on the connected mobility between 4G CSG and 5G CAG</w:t>
              </w:r>
            </w:ins>
            <w:ins w:id="1468" w:author="S2-2405792" w:date="2024-04-19T08:31:00Z">
              <w:r w:rsidRPr="00060AAE">
                <w:rPr>
                  <w:sz w:val="16"/>
                  <w:szCs w:val="16"/>
                </w:rPr>
                <w:t>.</w:t>
              </w:r>
            </w:ins>
          </w:p>
        </w:tc>
        <w:tc>
          <w:tcPr>
            <w:tcW w:w="708" w:type="dxa"/>
            <w:shd w:val="solid" w:color="FFFFFF" w:fill="auto"/>
          </w:tcPr>
          <w:p w14:paraId="25064ACF" w14:textId="0F9D8E67" w:rsidR="006F3527" w:rsidRDefault="006F3527" w:rsidP="006F3527">
            <w:pPr>
              <w:pStyle w:val="TAC"/>
              <w:rPr>
                <w:ins w:id="1469" w:author="S2-2405792" w:date="2024-04-19T08:31:00Z"/>
                <w:sz w:val="16"/>
                <w:szCs w:val="16"/>
              </w:rPr>
            </w:pPr>
            <w:ins w:id="1470" w:author="S2-2405792" w:date="2024-04-19T08:31:00Z">
              <w:r>
                <w:rPr>
                  <w:sz w:val="16"/>
                  <w:szCs w:val="16"/>
                </w:rPr>
                <w:t>0.3.0</w:t>
              </w:r>
            </w:ins>
          </w:p>
        </w:tc>
      </w:tr>
      <w:tr w:rsidR="007E1CB0" w:rsidRPr="00481438" w14:paraId="4D035647" w14:textId="77777777" w:rsidTr="00F50CB8">
        <w:trPr>
          <w:ins w:id="1471" w:author="S2-2405791" w:date="2024-04-19T08:33:00Z"/>
        </w:trPr>
        <w:tc>
          <w:tcPr>
            <w:tcW w:w="800" w:type="dxa"/>
            <w:shd w:val="solid" w:color="FFFFFF" w:fill="auto"/>
          </w:tcPr>
          <w:p w14:paraId="758BF711" w14:textId="1C63D9E4" w:rsidR="007E1CB0" w:rsidRDefault="007E1CB0" w:rsidP="007E1CB0">
            <w:pPr>
              <w:pStyle w:val="TAC"/>
              <w:rPr>
                <w:ins w:id="1472" w:author="S2-2405791" w:date="2024-04-19T08:33:00Z"/>
                <w:sz w:val="16"/>
                <w:szCs w:val="16"/>
              </w:rPr>
            </w:pPr>
            <w:ins w:id="1473" w:author="S2-2405791" w:date="2024-04-19T08:33:00Z">
              <w:r>
                <w:rPr>
                  <w:sz w:val="16"/>
                  <w:szCs w:val="16"/>
                </w:rPr>
                <w:t>2024-03</w:t>
              </w:r>
            </w:ins>
          </w:p>
        </w:tc>
        <w:tc>
          <w:tcPr>
            <w:tcW w:w="800" w:type="dxa"/>
            <w:shd w:val="solid" w:color="FFFFFF" w:fill="auto"/>
          </w:tcPr>
          <w:p w14:paraId="15923326" w14:textId="3DAAB8C6" w:rsidR="007E1CB0" w:rsidRPr="00162AF5" w:rsidRDefault="007E1CB0" w:rsidP="007E1CB0">
            <w:pPr>
              <w:pStyle w:val="TAC"/>
              <w:rPr>
                <w:ins w:id="1474" w:author="S2-2405791" w:date="2024-04-19T08:33:00Z"/>
                <w:sz w:val="16"/>
                <w:szCs w:val="16"/>
              </w:rPr>
            </w:pPr>
            <w:ins w:id="1475" w:author="S2-2405791" w:date="2024-04-19T08:33:00Z">
              <w:r w:rsidRPr="00162AF5">
                <w:rPr>
                  <w:sz w:val="16"/>
                  <w:szCs w:val="16"/>
                </w:rPr>
                <w:t>SA2#16</w:t>
              </w:r>
              <w:r>
                <w:rPr>
                  <w:sz w:val="16"/>
                  <w:szCs w:val="16"/>
                </w:rPr>
                <w:t>2</w:t>
              </w:r>
            </w:ins>
          </w:p>
        </w:tc>
        <w:tc>
          <w:tcPr>
            <w:tcW w:w="1094" w:type="dxa"/>
            <w:shd w:val="solid" w:color="FFFFFF" w:fill="auto"/>
          </w:tcPr>
          <w:p w14:paraId="24C108E8" w14:textId="5C9DF772" w:rsidR="007E1CB0" w:rsidRPr="00060AAE" w:rsidRDefault="007E1CB0" w:rsidP="007E1CB0">
            <w:pPr>
              <w:rPr>
                <w:ins w:id="1476" w:author="S2-2405791" w:date="2024-04-19T08:33:00Z"/>
                <w:rFonts w:ascii="Arial" w:hAnsi="Arial"/>
                <w:sz w:val="16"/>
                <w:szCs w:val="16"/>
              </w:rPr>
            </w:pPr>
            <w:ins w:id="1477" w:author="S2-2405791" w:date="2024-04-19T08:33:00Z">
              <w:r w:rsidRPr="00060AAE">
                <w:rPr>
                  <w:rFonts w:ascii="Arial" w:hAnsi="Arial"/>
                  <w:sz w:val="16"/>
                  <w:szCs w:val="16"/>
                </w:rPr>
                <w:t>S2-2405</w:t>
              </w:r>
              <w:r>
                <w:rPr>
                  <w:rFonts w:ascii="Arial" w:hAnsi="Arial"/>
                  <w:sz w:val="16"/>
                  <w:szCs w:val="16"/>
                </w:rPr>
                <w:t>79</w:t>
              </w:r>
              <w:r>
                <w:rPr>
                  <w:rFonts w:ascii="Arial" w:hAnsi="Arial"/>
                  <w:sz w:val="16"/>
                  <w:szCs w:val="16"/>
                </w:rPr>
                <w:t>1</w:t>
              </w:r>
            </w:ins>
          </w:p>
        </w:tc>
        <w:tc>
          <w:tcPr>
            <w:tcW w:w="425" w:type="dxa"/>
            <w:shd w:val="solid" w:color="FFFFFF" w:fill="auto"/>
          </w:tcPr>
          <w:p w14:paraId="1C7F666E" w14:textId="06821D23" w:rsidR="007E1CB0" w:rsidRDefault="007E1CB0" w:rsidP="007E1CB0">
            <w:pPr>
              <w:pStyle w:val="TAL"/>
              <w:rPr>
                <w:ins w:id="1478" w:author="S2-2405791" w:date="2024-04-19T08:33:00Z"/>
                <w:sz w:val="16"/>
                <w:szCs w:val="16"/>
              </w:rPr>
            </w:pPr>
            <w:ins w:id="1479" w:author="S2-2405791" w:date="2024-04-19T08:33:00Z">
              <w:r>
                <w:rPr>
                  <w:sz w:val="16"/>
                  <w:szCs w:val="16"/>
                </w:rPr>
                <w:t>-</w:t>
              </w:r>
            </w:ins>
          </w:p>
        </w:tc>
        <w:tc>
          <w:tcPr>
            <w:tcW w:w="425" w:type="dxa"/>
            <w:shd w:val="solid" w:color="FFFFFF" w:fill="auto"/>
          </w:tcPr>
          <w:p w14:paraId="5E893BA3" w14:textId="48A48AED" w:rsidR="007E1CB0" w:rsidRDefault="007E1CB0" w:rsidP="007E1CB0">
            <w:pPr>
              <w:pStyle w:val="TAR"/>
              <w:rPr>
                <w:ins w:id="1480" w:author="S2-2405791" w:date="2024-04-19T08:33:00Z"/>
                <w:sz w:val="16"/>
                <w:szCs w:val="16"/>
              </w:rPr>
            </w:pPr>
            <w:ins w:id="1481" w:author="S2-2405791" w:date="2024-04-19T08:33:00Z">
              <w:r>
                <w:rPr>
                  <w:sz w:val="16"/>
                  <w:szCs w:val="16"/>
                </w:rPr>
                <w:t>-</w:t>
              </w:r>
            </w:ins>
          </w:p>
        </w:tc>
        <w:tc>
          <w:tcPr>
            <w:tcW w:w="425" w:type="dxa"/>
            <w:shd w:val="solid" w:color="FFFFFF" w:fill="auto"/>
          </w:tcPr>
          <w:p w14:paraId="51C1C676" w14:textId="6B727D50" w:rsidR="007E1CB0" w:rsidRDefault="007E1CB0" w:rsidP="007E1CB0">
            <w:pPr>
              <w:pStyle w:val="TAC"/>
              <w:rPr>
                <w:ins w:id="1482" w:author="S2-2405791" w:date="2024-04-19T08:33:00Z"/>
                <w:sz w:val="16"/>
                <w:szCs w:val="16"/>
              </w:rPr>
            </w:pPr>
            <w:ins w:id="1483" w:author="S2-2405791" w:date="2024-04-19T08:33:00Z">
              <w:r>
                <w:rPr>
                  <w:sz w:val="16"/>
                  <w:szCs w:val="16"/>
                </w:rPr>
                <w:t>-</w:t>
              </w:r>
            </w:ins>
          </w:p>
        </w:tc>
        <w:tc>
          <w:tcPr>
            <w:tcW w:w="4962" w:type="dxa"/>
            <w:shd w:val="solid" w:color="FFFFFF" w:fill="auto"/>
          </w:tcPr>
          <w:p w14:paraId="11E78C70" w14:textId="25BBCD62" w:rsidR="007E1CB0" w:rsidRPr="006F3527" w:rsidRDefault="007E1CB0" w:rsidP="007E1CB0">
            <w:pPr>
              <w:pStyle w:val="TAL"/>
              <w:rPr>
                <w:ins w:id="1484" w:author="S2-2405791" w:date="2024-04-19T08:33:00Z"/>
                <w:sz w:val="16"/>
                <w:szCs w:val="16"/>
              </w:rPr>
            </w:pPr>
            <w:ins w:id="1485" w:author="S2-2405791" w:date="2024-04-19T08:33:00Z">
              <w:r w:rsidRPr="007E1CB0">
                <w:rPr>
                  <w:sz w:val="16"/>
                  <w:szCs w:val="16"/>
                </w:rPr>
                <w:t>KI#1: New solution for mobility support between CAG and CSG cells</w:t>
              </w:r>
              <w:r w:rsidRPr="00060AAE">
                <w:rPr>
                  <w:sz w:val="16"/>
                  <w:szCs w:val="16"/>
                </w:rPr>
                <w:t>.</w:t>
              </w:r>
            </w:ins>
          </w:p>
        </w:tc>
        <w:tc>
          <w:tcPr>
            <w:tcW w:w="708" w:type="dxa"/>
            <w:shd w:val="solid" w:color="FFFFFF" w:fill="auto"/>
          </w:tcPr>
          <w:p w14:paraId="7B0369EB" w14:textId="4B9EB636" w:rsidR="007E1CB0" w:rsidRDefault="007E1CB0" w:rsidP="007E1CB0">
            <w:pPr>
              <w:pStyle w:val="TAC"/>
              <w:rPr>
                <w:ins w:id="1486" w:author="S2-2405791" w:date="2024-04-19T08:33:00Z"/>
                <w:sz w:val="16"/>
                <w:szCs w:val="16"/>
              </w:rPr>
            </w:pPr>
            <w:ins w:id="1487" w:author="S2-2405791" w:date="2024-04-19T08:33:00Z">
              <w:r>
                <w:rPr>
                  <w:sz w:val="16"/>
                  <w:szCs w:val="16"/>
                </w:rPr>
                <w:t>0.3.0</w:t>
              </w:r>
            </w:ins>
          </w:p>
        </w:tc>
      </w:tr>
      <w:tr w:rsidR="007E1CB0" w:rsidRPr="00481438" w14:paraId="6B9FDBE1" w14:textId="77777777" w:rsidTr="00F50CB8">
        <w:trPr>
          <w:ins w:id="1488" w:author="S2-2405794" w:date="2024-04-19T08:41:00Z"/>
        </w:trPr>
        <w:tc>
          <w:tcPr>
            <w:tcW w:w="800" w:type="dxa"/>
            <w:shd w:val="solid" w:color="FFFFFF" w:fill="auto"/>
          </w:tcPr>
          <w:p w14:paraId="1885DA55" w14:textId="00F9D8C3" w:rsidR="007E1CB0" w:rsidRDefault="007E1CB0" w:rsidP="007E1CB0">
            <w:pPr>
              <w:pStyle w:val="TAC"/>
              <w:rPr>
                <w:ins w:id="1489" w:author="S2-2405794" w:date="2024-04-19T08:41:00Z"/>
                <w:sz w:val="16"/>
                <w:szCs w:val="16"/>
              </w:rPr>
            </w:pPr>
            <w:ins w:id="1490" w:author="S2-2405794" w:date="2024-04-19T08:41:00Z">
              <w:r>
                <w:rPr>
                  <w:sz w:val="16"/>
                  <w:szCs w:val="16"/>
                </w:rPr>
                <w:t>2024-03</w:t>
              </w:r>
            </w:ins>
          </w:p>
        </w:tc>
        <w:tc>
          <w:tcPr>
            <w:tcW w:w="800" w:type="dxa"/>
            <w:shd w:val="solid" w:color="FFFFFF" w:fill="auto"/>
          </w:tcPr>
          <w:p w14:paraId="6215B54F" w14:textId="0BFD6B23" w:rsidR="007E1CB0" w:rsidRPr="00162AF5" w:rsidRDefault="007E1CB0" w:rsidP="007E1CB0">
            <w:pPr>
              <w:pStyle w:val="TAC"/>
              <w:rPr>
                <w:ins w:id="1491" w:author="S2-2405794" w:date="2024-04-19T08:41:00Z"/>
                <w:sz w:val="16"/>
                <w:szCs w:val="16"/>
              </w:rPr>
            </w:pPr>
            <w:ins w:id="1492" w:author="S2-2405794" w:date="2024-04-19T08:41:00Z">
              <w:r w:rsidRPr="00162AF5">
                <w:rPr>
                  <w:sz w:val="16"/>
                  <w:szCs w:val="16"/>
                </w:rPr>
                <w:t>SA2#16</w:t>
              </w:r>
              <w:r>
                <w:rPr>
                  <w:sz w:val="16"/>
                  <w:szCs w:val="16"/>
                </w:rPr>
                <w:t>2</w:t>
              </w:r>
            </w:ins>
          </w:p>
        </w:tc>
        <w:tc>
          <w:tcPr>
            <w:tcW w:w="1094" w:type="dxa"/>
            <w:shd w:val="solid" w:color="FFFFFF" w:fill="auto"/>
          </w:tcPr>
          <w:p w14:paraId="75D98E02" w14:textId="6DCF1CB8" w:rsidR="007E1CB0" w:rsidRPr="00060AAE" w:rsidRDefault="007E1CB0" w:rsidP="007E1CB0">
            <w:pPr>
              <w:rPr>
                <w:ins w:id="1493" w:author="S2-2405794" w:date="2024-04-19T08:41:00Z"/>
                <w:rFonts w:ascii="Arial" w:hAnsi="Arial"/>
                <w:sz w:val="16"/>
                <w:szCs w:val="16"/>
              </w:rPr>
            </w:pPr>
            <w:ins w:id="1494" w:author="S2-2405794" w:date="2024-04-19T08:41:00Z">
              <w:r w:rsidRPr="00060AAE">
                <w:rPr>
                  <w:rFonts w:ascii="Arial" w:hAnsi="Arial"/>
                  <w:sz w:val="16"/>
                  <w:szCs w:val="16"/>
                </w:rPr>
                <w:t>S2-2405</w:t>
              </w:r>
              <w:r>
                <w:rPr>
                  <w:rFonts w:ascii="Arial" w:hAnsi="Arial"/>
                  <w:sz w:val="16"/>
                  <w:szCs w:val="16"/>
                </w:rPr>
                <w:t>79</w:t>
              </w:r>
              <w:r>
                <w:rPr>
                  <w:rFonts w:ascii="Arial" w:hAnsi="Arial"/>
                  <w:sz w:val="16"/>
                  <w:szCs w:val="16"/>
                </w:rPr>
                <w:t>4</w:t>
              </w:r>
            </w:ins>
          </w:p>
        </w:tc>
        <w:tc>
          <w:tcPr>
            <w:tcW w:w="425" w:type="dxa"/>
            <w:shd w:val="solid" w:color="FFFFFF" w:fill="auto"/>
          </w:tcPr>
          <w:p w14:paraId="3629DBA9" w14:textId="734ECD05" w:rsidR="007E1CB0" w:rsidRDefault="007E1CB0" w:rsidP="007E1CB0">
            <w:pPr>
              <w:pStyle w:val="TAL"/>
              <w:rPr>
                <w:ins w:id="1495" w:author="S2-2405794" w:date="2024-04-19T08:41:00Z"/>
                <w:sz w:val="16"/>
                <w:szCs w:val="16"/>
              </w:rPr>
            </w:pPr>
            <w:ins w:id="1496" w:author="S2-2405794" w:date="2024-04-19T08:41:00Z">
              <w:r>
                <w:rPr>
                  <w:sz w:val="16"/>
                  <w:szCs w:val="16"/>
                </w:rPr>
                <w:t>-</w:t>
              </w:r>
            </w:ins>
          </w:p>
        </w:tc>
        <w:tc>
          <w:tcPr>
            <w:tcW w:w="425" w:type="dxa"/>
            <w:shd w:val="solid" w:color="FFFFFF" w:fill="auto"/>
          </w:tcPr>
          <w:p w14:paraId="7EDCC2D3" w14:textId="311C37C9" w:rsidR="007E1CB0" w:rsidRDefault="007E1CB0" w:rsidP="007E1CB0">
            <w:pPr>
              <w:pStyle w:val="TAR"/>
              <w:rPr>
                <w:ins w:id="1497" w:author="S2-2405794" w:date="2024-04-19T08:41:00Z"/>
                <w:sz w:val="16"/>
                <w:szCs w:val="16"/>
              </w:rPr>
            </w:pPr>
            <w:ins w:id="1498" w:author="S2-2405794" w:date="2024-04-19T08:41:00Z">
              <w:r>
                <w:rPr>
                  <w:sz w:val="16"/>
                  <w:szCs w:val="16"/>
                </w:rPr>
                <w:t>-</w:t>
              </w:r>
            </w:ins>
          </w:p>
        </w:tc>
        <w:tc>
          <w:tcPr>
            <w:tcW w:w="425" w:type="dxa"/>
            <w:shd w:val="solid" w:color="FFFFFF" w:fill="auto"/>
          </w:tcPr>
          <w:p w14:paraId="762B1016" w14:textId="2294D8BD" w:rsidR="007E1CB0" w:rsidRDefault="007E1CB0" w:rsidP="007E1CB0">
            <w:pPr>
              <w:pStyle w:val="TAC"/>
              <w:rPr>
                <w:ins w:id="1499" w:author="S2-2405794" w:date="2024-04-19T08:41:00Z"/>
                <w:sz w:val="16"/>
                <w:szCs w:val="16"/>
              </w:rPr>
            </w:pPr>
            <w:ins w:id="1500" w:author="S2-2405794" w:date="2024-04-19T08:41:00Z">
              <w:r>
                <w:rPr>
                  <w:sz w:val="16"/>
                  <w:szCs w:val="16"/>
                </w:rPr>
                <w:t>-</w:t>
              </w:r>
            </w:ins>
          </w:p>
        </w:tc>
        <w:tc>
          <w:tcPr>
            <w:tcW w:w="4962" w:type="dxa"/>
            <w:shd w:val="solid" w:color="FFFFFF" w:fill="auto"/>
          </w:tcPr>
          <w:p w14:paraId="6D150A82" w14:textId="0C34B5F0" w:rsidR="007E1CB0" w:rsidRPr="007E1CB0" w:rsidRDefault="007E1CB0" w:rsidP="007E1CB0">
            <w:pPr>
              <w:pStyle w:val="TAL"/>
              <w:rPr>
                <w:ins w:id="1501" w:author="S2-2405794" w:date="2024-04-19T08:41:00Z"/>
                <w:sz w:val="16"/>
                <w:szCs w:val="16"/>
              </w:rPr>
            </w:pPr>
            <w:ins w:id="1502" w:author="S2-2405794" w:date="2024-04-19T08:41:00Z">
              <w:r w:rsidRPr="007E1CB0">
                <w:rPr>
                  <w:sz w:val="16"/>
                  <w:szCs w:val="16"/>
                </w:rPr>
                <w:t>Update to KI#2, Solution #2.</w:t>
              </w:r>
            </w:ins>
          </w:p>
        </w:tc>
        <w:tc>
          <w:tcPr>
            <w:tcW w:w="708" w:type="dxa"/>
            <w:shd w:val="solid" w:color="FFFFFF" w:fill="auto"/>
          </w:tcPr>
          <w:p w14:paraId="5B411A6E" w14:textId="341D2AA9" w:rsidR="007E1CB0" w:rsidRDefault="007E1CB0" w:rsidP="007E1CB0">
            <w:pPr>
              <w:pStyle w:val="TAC"/>
              <w:rPr>
                <w:ins w:id="1503" w:author="S2-2405794" w:date="2024-04-19T08:41:00Z"/>
                <w:sz w:val="16"/>
                <w:szCs w:val="16"/>
              </w:rPr>
            </w:pPr>
            <w:ins w:id="1504" w:author="S2-2405794" w:date="2024-04-19T08:41:00Z">
              <w:r>
                <w:rPr>
                  <w:sz w:val="16"/>
                  <w:szCs w:val="16"/>
                </w:rPr>
                <w:t>0.3.0</w:t>
              </w:r>
            </w:ins>
          </w:p>
        </w:tc>
      </w:tr>
      <w:tr w:rsidR="00860B19" w:rsidRPr="00481438" w14:paraId="61E6B4B2" w14:textId="77777777" w:rsidTr="00F50CB8">
        <w:trPr>
          <w:ins w:id="1505" w:author="S2-2405521" w:date="2024-04-19T09:01:00Z"/>
        </w:trPr>
        <w:tc>
          <w:tcPr>
            <w:tcW w:w="800" w:type="dxa"/>
            <w:shd w:val="solid" w:color="FFFFFF" w:fill="auto"/>
          </w:tcPr>
          <w:p w14:paraId="2CA8764D" w14:textId="209E3F78" w:rsidR="00860B19" w:rsidRDefault="00860B19" w:rsidP="00860B19">
            <w:pPr>
              <w:pStyle w:val="TAC"/>
              <w:rPr>
                <w:ins w:id="1506" w:author="S2-2405521" w:date="2024-04-19T09:01:00Z"/>
                <w:sz w:val="16"/>
                <w:szCs w:val="16"/>
              </w:rPr>
            </w:pPr>
            <w:ins w:id="1507" w:author="S2-2405521" w:date="2024-04-19T09:01:00Z">
              <w:r>
                <w:rPr>
                  <w:sz w:val="16"/>
                  <w:szCs w:val="16"/>
                </w:rPr>
                <w:t>2024-03</w:t>
              </w:r>
            </w:ins>
          </w:p>
        </w:tc>
        <w:tc>
          <w:tcPr>
            <w:tcW w:w="800" w:type="dxa"/>
            <w:shd w:val="solid" w:color="FFFFFF" w:fill="auto"/>
          </w:tcPr>
          <w:p w14:paraId="55CF38D2" w14:textId="71F5A2A0" w:rsidR="00860B19" w:rsidRPr="00162AF5" w:rsidRDefault="00860B19" w:rsidP="00860B19">
            <w:pPr>
              <w:pStyle w:val="TAC"/>
              <w:rPr>
                <w:ins w:id="1508" w:author="S2-2405521" w:date="2024-04-19T09:01:00Z"/>
                <w:sz w:val="16"/>
                <w:szCs w:val="16"/>
              </w:rPr>
            </w:pPr>
            <w:ins w:id="1509" w:author="S2-2405521" w:date="2024-04-19T09:01:00Z">
              <w:r w:rsidRPr="00162AF5">
                <w:rPr>
                  <w:sz w:val="16"/>
                  <w:szCs w:val="16"/>
                </w:rPr>
                <w:t>SA2#16</w:t>
              </w:r>
              <w:r>
                <w:rPr>
                  <w:sz w:val="16"/>
                  <w:szCs w:val="16"/>
                </w:rPr>
                <w:t>2</w:t>
              </w:r>
            </w:ins>
          </w:p>
        </w:tc>
        <w:tc>
          <w:tcPr>
            <w:tcW w:w="1094" w:type="dxa"/>
            <w:shd w:val="solid" w:color="FFFFFF" w:fill="auto"/>
          </w:tcPr>
          <w:p w14:paraId="09C3A9C2" w14:textId="2757B47C" w:rsidR="00860B19" w:rsidRPr="00060AAE" w:rsidRDefault="00860B19" w:rsidP="00860B19">
            <w:pPr>
              <w:rPr>
                <w:ins w:id="1510" w:author="S2-2405521" w:date="2024-04-19T09:01:00Z"/>
                <w:rFonts w:ascii="Arial" w:hAnsi="Arial"/>
                <w:sz w:val="16"/>
                <w:szCs w:val="16"/>
              </w:rPr>
            </w:pPr>
            <w:ins w:id="1511" w:author="S2-2405521" w:date="2024-04-19T09:01:00Z">
              <w:r w:rsidRPr="00860B19">
                <w:rPr>
                  <w:rFonts w:ascii="Arial" w:hAnsi="Arial"/>
                  <w:sz w:val="16"/>
                  <w:szCs w:val="16"/>
                </w:rPr>
                <w:t>S2-2405521</w:t>
              </w:r>
            </w:ins>
          </w:p>
        </w:tc>
        <w:tc>
          <w:tcPr>
            <w:tcW w:w="425" w:type="dxa"/>
            <w:shd w:val="solid" w:color="FFFFFF" w:fill="auto"/>
          </w:tcPr>
          <w:p w14:paraId="3254264F" w14:textId="24B2F0EC" w:rsidR="00860B19" w:rsidRDefault="00860B19" w:rsidP="00860B19">
            <w:pPr>
              <w:pStyle w:val="TAL"/>
              <w:rPr>
                <w:ins w:id="1512" w:author="S2-2405521" w:date="2024-04-19T09:01:00Z"/>
                <w:sz w:val="16"/>
                <w:szCs w:val="16"/>
              </w:rPr>
            </w:pPr>
            <w:ins w:id="1513" w:author="S2-2405521" w:date="2024-04-19T09:01:00Z">
              <w:r>
                <w:rPr>
                  <w:sz w:val="16"/>
                  <w:szCs w:val="16"/>
                </w:rPr>
                <w:t>-</w:t>
              </w:r>
            </w:ins>
          </w:p>
        </w:tc>
        <w:tc>
          <w:tcPr>
            <w:tcW w:w="425" w:type="dxa"/>
            <w:shd w:val="solid" w:color="FFFFFF" w:fill="auto"/>
          </w:tcPr>
          <w:p w14:paraId="614E6C54" w14:textId="7FD142B5" w:rsidR="00860B19" w:rsidRDefault="00860B19" w:rsidP="00860B19">
            <w:pPr>
              <w:pStyle w:val="TAR"/>
              <w:rPr>
                <w:ins w:id="1514" w:author="S2-2405521" w:date="2024-04-19T09:01:00Z"/>
                <w:sz w:val="16"/>
                <w:szCs w:val="16"/>
              </w:rPr>
            </w:pPr>
            <w:ins w:id="1515" w:author="S2-2405521" w:date="2024-04-19T09:01:00Z">
              <w:r>
                <w:rPr>
                  <w:sz w:val="16"/>
                  <w:szCs w:val="16"/>
                </w:rPr>
                <w:t>-</w:t>
              </w:r>
            </w:ins>
          </w:p>
        </w:tc>
        <w:tc>
          <w:tcPr>
            <w:tcW w:w="425" w:type="dxa"/>
            <w:shd w:val="solid" w:color="FFFFFF" w:fill="auto"/>
          </w:tcPr>
          <w:p w14:paraId="189EC53C" w14:textId="19F903B5" w:rsidR="00860B19" w:rsidRDefault="00860B19" w:rsidP="00860B19">
            <w:pPr>
              <w:pStyle w:val="TAC"/>
              <w:rPr>
                <w:ins w:id="1516" w:author="S2-2405521" w:date="2024-04-19T09:01:00Z"/>
                <w:sz w:val="16"/>
                <w:szCs w:val="16"/>
              </w:rPr>
            </w:pPr>
            <w:ins w:id="1517" w:author="S2-2405521" w:date="2024-04-19T09:01:00Z">
              <w:r>
                <w:rPr>
                  <w:sz w:val="16"/>
                  <w:szCs w:val="16"/>
                </w:rPr>
                <w:t>-</w:t>
              </w:r>
            </w:ins>
          </w:p>
        </w:tc>
        <w:tc>
          <w:tcPr>
            <w:tcW w:w="4962" w:type="dxa"/>
            <w:shd w:val="solid" w:color="FFFFFF" w:fill="auto"/>
          </w:tcPr>
          <w:p w14:paraId="1E0145CC" w14:textId="27DDB7E8" w:rsidR="00860B19" w:rsidRPr="007E1CB0" w:rsidRDefault="00860B19" w:rsidP="00860B19">
            <w:pPr>
              <w:pStyle w:val="TAL"/>
              <w:rPr>
                <w:ins w:id="1518" w:author="S2-2405521" w:date="2024-04-19T09:01:00Z"/>
                <w:sz w:val="16"/>
                <w:szCs w:val="16"/>
              </w:rPr>
            </w:pPr>
            <w:ins w:id="1519" w:author="S2-2405521" w:date="2024-04-19T09:02:00Z">
              <w:r w:rsidRPr="00860B19">
                <w:rPr>
                  <w:sz w:val="16"/>
                  <w:szCs w:val="16"/>
                </w:rPr>
                <w:t>KI#1, update the solution 1</w:t>
              </w:r>
              <w:r>
                <w:rPr>
                  <w:sz w:val="16"/>
                  <w:szCs w:val="16"/>
                </w:rPr>
                <w:t>.</w:t>
              </w:r>
            </w:ins>
          </w:p>
        </w:tc>
        <w:tc>
          <w:tcPr>
            <w:tcW w:w="708" w:type="dxa"/>
            <w:shd w:val="solid" w:color="FFFFFF" w:fill="auto"/>
          </w:tcPr>
          <w:p w14:paraId="31DF6306" w14:textId="59B3B573" w:rsidR="00860B19" w:rsidRDefault="00860B19" w:rsidP="00860B19">
            <w:pPr>
              <w:pStyle w:val="TAC"/>
              <w:rPr>
                <w:ins w:id="1520" w:author="S2-2405521" w:date="2024-04-19T09:01:00Z"/>
                <w:sz w:val="16"/>
                <w:szCs w:val="16"/>
              </w:rPr>
            </w:pPr>
            <w:ins w:id="1521" w:author="S2-2405521" w:date="2024-04-19T09:01:00Z">
              <w:r>
                <w:rPr>
                  <w:sz w:val="16"/>
                  <w:szCs w:val="16"/>
                </w:rPr>
                <w:t>0.3.0</w:t>
              </w:r>
            </w:ins>
          </w:p>
        </w:tc>
      </w:tr>
      <w:tr w:rsidR="00DC6036" w:rsidRPr="00481438" w14:paraId="7FF98975" w14:textId="77777777" w:rsidTr="00F50CB8">
        <w:trPr>
          <w:ins w:id="1522" w:author="S2-2405795" w:date="2024-04-19T09:19:00Z"/>
        </w:trPr>
        <w:tc>
          <w:tcPr>
            <w:tcW w:w="800" w:type="dxa"/>
            <w:shd w:val="solid" w:color="FFFFFF" w:fill="auto"/>
          </w:tcPr>
          <w:p w14:paraId="754AED88" w14:textId="5DA0C315" w:rsidR="00DC6036" w:rsidRDefault="00DC6036" w:rsidP="00DC6036">
            <w:pPr>
              <w:pStyle w:val="TAC"/>
              <w:rPr>
                <w:ins w:id="1523" w:author="S2-2405795" w:date="2024-04-19T09:19:00Z"/>
                <w:sz w:val="16"/>
                <w:szCs w:val="16"/>
              </w:rPr>
            </w:pPr>
            <w:ins w:id="1524" w:author="S2-2405795" w:date="2024-04-19T09:19:00Z">
              <w:r>
                <w:rPr>
                  <w:sz w:val="16"/>
                  <w:szCs w:val="16"/>
                </w:rPr>
                <w:t>2024-03</w:t>
              </w:r>
            </w:ins>
          </w:p>
        </w:tc>
        <w:tc>
          <w:tcPr>
            <w:tcW w:w="800" w:type="dxa"/>
            <w:shd w:val="solid" w:color="FFFFFF" w:fill="auto"/>
          </w:tcPr>
          <w:p w14:paraId="56876747" w14:textId="7B68D4D1" w:rsidR="00DC6036" w:rsidRPr="00162AF5" w:rsidRDefault="00DC6036" w:rsidP="00DC6036">
            <w:pPr>
              <w:pStyle w:val="TAC"/>
              <w:rPr>
                <w:ins w:id="1525" w:author="S2-2405795" w:date="2024-04-19T09:19:00Z"/>
                <w:sz w:val="16"/>
                <w:szCs w:val="16"/>
              </w:rPr>
            </w:pPr>
            <w:ins w:id="1526" w:author="S2-2405795" w:date="2024-04-19T09:19:00Z">
              <w:r w:rsidRPr="00162AF5">
                <w:rPr>
                  <w:sz w:val="16"/>
                  <w:szCs w:val="16"/>
                </w:rPr>
                <w:t>SA2#16</w:t>
              </w:r>
              <w:r>
                <w:rPr>
                  <w:sz w:val="16"/>
                  <w:szCs w:val="16"/>
                </w:rPr>
                <w:t>2</w:t>
              </w:r>
            </w:ins>
          </w:p>
        </w:tc>
        <w:tc>
          <w:tcPr>
            <w:tcW w:w="1094" w:type="dxa"/>
            <w:shd w:val="solid" w:color="FFFFFF" w:fill="auto"/>
          </w:tcPr>
          <w:p w14:paraId="2391FCB7" w14:textId="5A52B0D9" w:rsidR="00DC6036" w:rsidRPr="00860B19" w:rsidRDefault="00DC6036" w:rsidP="00DC6036">
            <w:pPr>
              <w:rPr>
                <w:ins w:id="1527" w:author="S2-2405795" w:date="2024-04-19T09:19:00Z"/>
                <w:rFonts w:ascii="Arial" w:hAnsi="Arial"/>
                <w:sz w:val="16"/>
                <w:szCs w:val="16"/>
              </w:rPr>
            </w:pPr>
            <w:ins w:id="1528" w:author="S2-2405795" w:date="2024-04-19T09:19:00Z">
              <w:r w:rsidRPr="00DC6036">
                <w:rPr>
                  <w:rFonts w:ascii="Arial" w:hAnsi="Arial"/>
                  <w:sz w:val="16"/>
                  <w:szCs w:val="16"/>
                </w:rPr>
                <w:t>S2-2405795</w:t>
              </w:r>
            </w:ins>
          </w:p>
        </w:tc>
        <w:tc>
          <w:tcPr>
            <w:tcW w:w="425" w:type="dxa"/>
            <w:shd w:val="solid" w:color="FFFFFF" w:fill="auto"/>
          </w:tcPr>
          <w:p w14:paraId="3298BDDD" w14:textId="02F66F81" w:rsidR="00DC6036" w:rsidRDefault="00DC6036" w:rsidP="00DC6036">
            <w:pPr>
              <w:pStyle w:val="TAL"/>
              <w:rPr>
                <w:ins w:id="1529" w:author="S2-2405795" w:date="2024-04-19T09:19:00Z"/>
                <w:sz w:val="16"/>
                <w:szCs w:val="16"/>
              </w:rPr>
            </w:pPr>
            <w:ins w:id="1530" w:author="S2-2405795" w:date="2024-04-19T09:19:00Z">
              <w:r>
                <w:rPr>
                  <w:sz w:val="16"/>
                  <w:szCs w:val="16"/>
                </w:rPr>
                <w:t>-</w:t>
              </w:r>
            </w:ins>
          </w:p>
        </w:tc>
        <w:tc>
          <w:tcPr>
            <w:tcW w:w="425" w:type="dxa"/>
            <w:shd w:val="solid" w:color="FFFFFF" w:fill="auto"/>
          </w:tcPr>
          <w:p w14:paraId="28B8A8C5" w14:textId="4320478F" w:rsidR="00DC6036" w:rsidRDefault="00DC6036" w:rsidP="00DC6036">
            <w:pPr>
              <w:pStyle w:val="TAR"/>
              <w:rPr>
                <w:ins w:id="1531" w:author="S2-2405795" w:date="2024-04-19T09:19:00Z"/>
                <w:sz w:val="16"/>
                <w:szCs w:val="16"/>
              </w:rPr>
            </w:pPr>
            <w:ins w:id="1532" w:author="S2-2405795" w:date="2024-04-19T09:19:00Z">
              <w:r>
                <w:rPr>
                  <w:sz w:val="16"/>
                  <w:szCs w:val="16"/>
                </w:rPr>
                <w:t>-</w:t>
              </w:r>
            </w:ins>
          </w:p>
        </w:tc>
        <w:tc>
          <w:tcPr>
            <w:tcW w:w="425" w:type="dxa"/>
            <w:shd w:val="solid" w:color="FFFFFF" w:fill="auto"/>
          </w:tcPr>
          <w:p w14:paraId="4F2F4D1B" w14:textId="48660C6C" w:rsidR="00DC6036" w:rsidRDefault="00DC6036" w:rsidP="00DC6036">
            <w:pPr>
              <w:pStyle w:val="TAC"/>
              <w:rPr>
                <w:ins w:id="1533" w:author="S2-2405795" w:date="2024-04-19T09:19:00Z"/>
                <w:sz w:val="16"/>
                <w:szCs w:val="16"/>
              </w:rPr>
            </w:pPr>
            <w:ins w:id="1534" w:author="S2-2405795" w:date="2024-04-19T09:19:00Z">
              <w:r>
                <w:rPr>
                  <w:sz w:val="16"/>
                  <w:szCs w:val="16"/>
                </w:rPr>
                <w:t>-</w:t>
              </w:r>
            </w:ins>
          </w:p>
        </w:tc>
        <w:tc>
          <w:tcPr>
            <w:tcW w:w="4962" w:type="dxa"/>
            <w:shd w:val="solid" w:color="FFFFFF" w:fill="auto"/>
          </w:tcPr>
          <w:p w14:paraId="64ADDFD8" w14:textId="48F5B6AF" w:rsidR="00DC6036" w:rsidRPr="00860B19" w:rsidRDefault="00DC6036" w:rsidP="00DC6036">
            <w:pPr>
              <w:pStyle w:val="TAL"/>
              <w:rPr>
                <w:ins w:id="1535" w:author="S2-2405795" w:date="2024-04-19T09:19:00Z"/>
                <w:sz w:val="16"/>
                <w:szCs w:val="16"/>
              </w:rPr>
            </w:pPr>
            <w:ins w:id="1536" w:author="S2-2405795" w:date="2024-04-19T09:19:00Z">
              <w:r w:rsidRPr="00DC6036">
                <w:rPr>
                  <w:sz w:val="16"/>
                  <w:szCs w:val="16"/>
                </w:rPr>
                <w:t>KI#2, Update of solution#3 on CMF selection</w:t>
              </w:r>
              <w:r>
                <w:rPr>
                  <w:sz w:val="16"/>
                  <w:szCs w:val="16"/>
                </w:rPr>
                <w:t>.</w:t>
              </w:r>
            </w:ins>
          </w:p>
        </w:tc>
        <w:tc>
          <w:tcPr>
            <w:tcW w:w="708" w:type="dxa"/>
            <w:shd w:val="solid" w:color="FFFFFF" w:fill="auto"/>
          </w:tcPr>
          <w:p w14:paraId="7D7155E7" w14:textId="669FBF10" w:rsidR="00DC6036" w:rsidRDefault="00DC6036" w:rsidP="00DC6036">
            <w:pPr>
              <w:pStyle w:val="TAC"/>
              <w:rPr>
                <w:ins w:id="1537" w:author="S2-2405795" w:date="2024-04-19T09:19:00Z"/>
                <w:sz w:val="16"/>
                <w:szCs w:val="16"/>
              </w:rPr>
            </w:pPr>
            <w:ins w:id="1538" w:author="S2-2405795" w:date="2024-04-19T09:19:00Z">
              <w:r>
                <w:rPr>
                  <w:sz w:val="16"/>
                  <w:szCs w:val="16"/>
                </w:rPr>
                <w:t>0.3.0</w:t>
              </w:r>
            </w:ins>
          </w:p>
        </w:tc>
      </w:tr>
      <w:tr w:rsidR="00C5438A" w:rsidRPr="00481438" w14:paraId="3BEE42C4" w14:textId="77777777" w:rsidTr="00F50CB8">
        <w:trPr>
          <w:ins w:id="1539" w:author="S2-2405523" w:date="2024-04-19T09:10:00Z"/>
        </w:trPr>
        <w:tc>
          <w:tcPr>
            <w:tcW w:w="800" w:type="dxa"/>
            <w:shd w:val="solid" w:color="FFFFFF" w:fill="auto"/>
          </w:tcPr>
          <w:p w14:paraId="70F9F6DA" w14:textId="58D11A89" w:rsidR="00C5438A" w:rsidRDefault="00C5438A" w:rsidP="00C5438A">
            <w:pPr>
              <w:pStyle w:val="TAC"/>
              <w:rPr>
                <w:ins w:id="1540" w:author="S2-2405523" w:date="2024-04-19T09:10:00Z"/>
                <w:sz w:val="16"/>
                <w:szCs w:val="16"/>
              </w:rPr>
            </w:pPr>
            <w:ins w:id="1541" w:author="S2-2405523" w:date="2024-04-19T09:10:00Z">
              <w:r>
                <w:rPr>
                  <w:sz w:val="16"/>
                  <w:szCs w:val="16"/>
                </w:rPr>
                <w:t>2024-03</w:t>
              </w:r>
            </w:ins>
          </w:p>
        </w:tc>
        <w:tc>
          <w:tcPr>
            <w:tcW w:w="800" w:type="dxa"/>
            <w:shd w:val="solid" w:color="FFFFFF" w:fill="auto"/>
          </w:tcPr>
          <w:p w14:paraId="407FFB3D" w14:textId="68F3E391" w:rsidR="00C5438A" w:rsidRPr="00162AF5" w:rsidRDefault="00C5438A" w:rsidP="00C5438A">
            <w:pPr>
              <w:pStyle w:val="TAC"/>
              <w:rPr>
                <w:ins w:id="1542" w:author="S2-2405523" w:date="2024-04-19T09:10:00Z"/>
                <w:sz w:val="16"/>
                <w:szCs w:val="16"/>
              </w:rPr>
            </w:pPr>
            <w:ins w:id="1543" w:author="S2-2405523" w:date="2024-04-19T09:10:00Z">
              <w:r w:rsidRPr="00162AF5">
                <w:rPr>
                  <w:sz w:val="16"/>
                  <w:szCs w:val="16"/>
                </w:rPr>
                <w:t>SA2#16</w:t>
              </w:r>
              <w:r>
                <w:rPr>
                  <w:sz w:val="16"/>
                  <w:szCs w:val="16"/>
                </w:rPr>
                <w:t>2</w:t>
              </w:r>
            </w:ins>
          </w:p>
        </w:tc>
        <w:tc>
          <w:tcPr>
            <w:tcW w:w="1094" w:type="dxa"/>
            <w:shd w:val="solid" w:color="FFFFFF" w:fill="auto"/>
          </w:tcPr>
          <w:p w14:paraId="08D61853" w14:textId="0B9C8101" w:rsidR="00C5438A" w:rsidRPr="00860B19" w:rsidRDefault="00C5438A" w:rsidP="00C5438A">
            <w:pPr>
              <w:rPr>
                <w:ins w:id="1544" w:author="S2-2405523" w:date="2024-04-19T09:10:00Z"/>
                <w:rFonts w:ascii="Arial" w:hAnsi="Arial"/>
                <w:sz w:val="16"/>
                <w:szCs w:val="16"/>
              </w:rPr>
            </w:pPr>
            <w:ins w:id="1545" w:author="S2-2405523" w:date="2024-04-19T09:11:00Z">
              <w:r w:rsidRPr="00C5438A">
                <w:rPr>
                  <w:rFonts w:ascii="Arial" w:hAnsi="Arial"/>
                  <w:sz w:val="16"/>
                  <w:szCs w:val="16"/>
                </w:rPr>
                <w:t>S2-2405523</w:t>
              </w:r>
            </w:ins>
          </w:p>
        </w:tc>
        <w:tc>
          <w:tcPr>
            <w:tcW w:w="425" w:type="dxa"/>
            <w:shd w:val="solid" w:color="FFFFFF" w:fill="auto"/>
          </w:tcPr>
          <w:p w14:paraId="186FCE5E" w14:textId="6E79F911" w:rsidR="00C5438A" w:rsidRDefault="00C5438A" w:rsidP="00C5438A">
            <w:pPr>
              <w:pStyle w:val="TAL"/>
              <w:rPr>
                <w:ins w:id="1546" w:author="S2-2405523" w:date="2024-04-19T09:10:00Z"/>
                <w:sz w:val="16"/>
                <w:szCs w:val="16"/>
              </w:rPr>
            </w:pPr>
            <w:ins w:id="1547" w:author="S2-2405523" w:date="2024-04-19T09:10:00Z">
              <w:r>
                <w:rPr>
                  <w:sz w:val="16"/>
                  <w:szCs w:val="16"/>
                </w:rPr>
                <w:t>-</w:t>
              </w:r>
            </w:ins>
          </w:p>
        </w:tc>
        <w:tc>
          <w:tcPr>
            <w:tcW w:w="425" w:type="dxa"/>
            <w:shd w:val="solid" w:color="FFFFFF" w:fill="auto"/>
          </w:tcPr>
          <w:p w14:paraId="144CB80E" w14:textId="5854F8FC" w:rsidR="00C5438A" w:rsidRDefault="00C5438A" w:rsidP="00C5438A">
            <w:pPr>
              <w:pStyle w:val="TAR"/>
              <w:rPr>
                <w:ins w:id="1548" w:author="S2-2405523" w:date="2024-04-19T09:10:00Z"/>
                <w:sz w:val="16"/>
                <w:szCs w:val="16"/>
              </w:rPr>
            </w:pPr>
            <w:ins w:id="1549" w:author="S2-2405523" w:date="2024-04-19T09:10:00Z">
              <w:r>
                <w:rPr>
                  <w:sz w:val="16"/>
                  <w:szCs w:val="16"/>
                </w:rPr>
                <w:t>-</w:t>
              </w:r>
            </w:ins>
          </w:p>
        </w:tc>
        <w:tc>
          <w:tcPr>
            <w:tcW w:w="425" w:type="dxa"/>
            <w:shd w:val="solid" w:color="FFFFFF" w:fill="auto"/>
          </w:tcPr>
          <w:p w14:paraId="5E3DA4A3" w14:textId="4EE0C678" w:rsidR="00C5438A" w:rsidRDefault="00C5438A" w:rsidP="00C5438A">
            <w:pPr>
              <w:pStyle w:val="TAC"/>
              <w:rPr>
                <w:ins w:id="1550" w:author="S2-2405523" w:date="2024-04-19T09:10:00Z"/>
                <w:sz w:val="16"/>
                <w:szCs w:val="16"/>
              </w:rPr>
            </w:pPr>
            <w:ins w:id="1551" w:author="S2-2405523" w:date="2024-04-19T09:10:00Z">
              <w:r>
                <w:rPr>
                  <w:sz w:val="16"/>
                  <w:szCs w:val="16"/>
                </w:rPr>
                <w:t>-</w:t>
              </w:r>
            </w:ins>
          </w:p>
        </w:tc>
        <w:tc>
          <w:tcPr>
            <w:tcW w:w="4962" w:type="dxa"/>
            <w:shd w:val="solid" w:color="FFFFFF" w:fill="auto"/>
          </w:tcPr>
          <w:p w14:paraId="7DE1D9DA" w14:textId="16352980" w:rsidR="00C5438A" w:rsidRPr="00860B19" w:rsidRDefault="00C5438A" w:rsidP="00C5438A">
            <w:pPr>
              <w:pStyle w:val="TAL"/>
              <w:rPr>
                <w:ins w:id="1552" w:author="S2-2405523" w:date="2024-04-19T09:10:00Z"/>
                <w:sz w:val="16"/>
                <w:szCs w:val="16"/>
              </w:rPr>
            </w:pPr>
            <w:ins w:id="1553" w:author="S2-2405523" w:date="2024-04-19T09:11:00Z">
              <w:r w:rsidRPr="00C5438A">
                <w:rPr>
                  <w:sz w:val="16"/>
                  <w:szCs w:val="16"/>
                </w:rPr>
                <w:t>Update Sol#4: provisioning of subscribers allowed to access CAG cell using CAG subscription update from AF</w:t>
              </w:r>
            </w:ins>
            <w:ins w:id="1554" w:author="S2-2405523" w:date="2024-04-19T09:10:00Z">
              <w:r>
                <w:rPr>
                  <w:sz w:val="16"/>
                  <w:szCs w:val="16"/>
                </w:rPr>
                <w:t>.</w:t>
              </w:r>
            </w:ins>
          </w:p>
        </w:tc>
        <w:tc>
          <w:tcPr>
            <w:tcW w:w="708" w:type="dxa"/>
            <w:shd w:val="solid" w:color="FFFFFF" w:fill="auto"/>
          </w:tcPr>
          <w:p w14:paraId="5C6F7BD3" w14:textId="24C05DAD" w:rsidR="00C5438A" w:rsidRDefault="00C5438A" w:rsidP="00C5438A">
            <w:pPr>
              <w:pStyle w:val="TAC"/>
              <w:rPr>
                <w:ins w:id="1555" w:author="S2-2405523" w:date="2024-04-19T09:10:00Z"/>
                <w:sz w:val="16"/>
                <w:szCs w:val="16"/>
              </w:rPr>
            </w:pPr>
            <w:ins w:id="1556" w:author="S2-2405523" w:date="2024-04-19T09:10:00Z">
              <w:r>
                <w:rPr>
                  <w:sz w:val="16"/>
                  <w:szCs w:val="16"/>
                </w:rPr>
                <w:t>0.3.0</w:t>
              </w:r>
            </w:ins>
          </w:p>
        </w:tc>
      </w:tr>
      <w:tr w:rsidR="00F30A77" w:rsidRPr="00481438" w14:paraId="20466FBD" w14:textId="77777777" w:rsidTr="00F50CB8">
        <w:trPr>
          <w:ins w:id="1557" w:author="S2-2405796" w:date="2024-04-19T09:40:00Z"/>
        </w:trPr>
        <w:tc>
          <w:tcPr>
            <w:tcW w:w="800" w:type="dxa"/>
            <w:shd w:val="solid" w:color="FFFFFF" w:fill="auto"/>
          </w:tcPr>
          <w:p w14:paraId="5CB1E9B6" w14:textId="119D0848" w:rsidR="00F30A77" w:rsidRDefault="00F30A77" w:rsidP="00F30A77">
            <w:pPr>
              <w:pStyle w:val="TAC"/>
              <w:rPr>
                <w:ins w:id="1558" w:author="S2-2405796" w:date="2024-04-19T09:40:00Z"/>
                <w:sz w:val="16"/>
                <w:szCs w:val="16"/>
              </w:rPr>
            </w:pPr>
            <w:ins w:id="1559" w:author="S2-2405796" w:date="2024-04-19T09:40:00Z">
              <w:r>
                <w:rPr>
                  <w:sz w:val="16"/>
                  <w:szCs w:val="16"/>
                </w:rPr>
                <w:t>2024-03</w:t>
              </w:r>
            </w:ins>
          </w:p>
        </w:tc>
        <w:tc>
          <w:tcPr>
            <w:tcW w:w="800" w:type="dxa"/>
            <w:shd w:val="solid" w:color="FFFFFF" w:fill="auto"/>
          </w:tcPr>
          <w:p w14:paraId="305FE52D" w14:textId="505379DD" w:rsidR="00F30A77" w:rsidRPr="00162AF5" w:rsidRDefault="00F30A77" w:rsidP="00F30A77">
            <w:pPr>
              <w:pStyle w:val="TAC"/>
              <w:rPr>
                <w:ins w:id="1560" w:author="S2-2405796" w:date="2024-04-19T09:40:00Z"/>
                <w:sz w:val="16"/>
                <w:szCs w:val="16"/>
              </w:rPr>
            </w:pPr>
            <w:ins w:id="1561" w:author="S2-2405796" w:date="2024-04-19T09:40:00Z">
              <w:r w:rsidRPr="00162AF5">
                <w:rPr>
                  <w:sz w:val="16"/>
                  <w:szCs w:val="16"/>
                </w:rPr>
                <w:t>SA2#16</w:t>
              </w:r>
              <w:r>
                <w:rPr>
                  <w:sz w:val="16"/>
                  <w:szCs w:val="16"/>
                </w:rPr>
                <w:t>2</w:t>
              </w:r>
            </w:ins>
          </w:p>
        </w:tc>
        <w:tc>
          <w:tcPr>
            <w:tcW w:w="1094" w:type="dxa"/>
            <w:shd w:val="solid" w:color="FFFFFF" w:fill="auto"/>
          </w:tcPr>
          <w:p w14:paraId="69E7C510" w14:textId="233F11AC" w:rsidR="00F30A77" w:rsidRPr="00C5438A" w:rsidRDefault="00F30A77" w:rsidP="00F30A77">
            <w:pPr>
              <w:rPr>
                <w:ins w:id="1562" w:author="S2-2405796" w:date="2024-04-19T09:40:00Z"/>
                <w:rFonts w:ascii="Arial" w:hAnsi="Arial"/>
                <w:sz w:val="16"/>
                <w:szCs w:val="16"/>
              </w:rPr>
            </w:pPr>
            <w:ins w:id="1563" w:author="S2-2405796" w:date="2024-04-19T09:40:00Z">
              <w:r w:rsidRPr="00F30A77">
                <w:rPr>
                  <w:rFonts w:ascii="Arial" w:hAnsi="Arial"/>
                  <w:sz w:val="16"/>
                  <w:szCs w:val="16"/>
                </w:rPr>
                <w:t>S2-2405796</w:t>
              </w:r>
            </w:ins>
          </w:p>
        </w:tc>
        <w:tc>
          <w:tcPr>
            <w:tcW w:w="425" w:type="dxa"/>
            <w:shd w:val="solid" w:color="FFFFFF" w:fill="auto"/>
          </w:tcPr>
          <w:p w14:paraId="7B7FEF38" w14:textId="4579A18C" w:rsidR="00F30A77" w:rsidRDefault="00F30A77" w:rsidP="00F30A77">
            <w:pPr>
              <w:pStyle w:val="TAL"/>
              <w:rPr>
                <w:ins w:id="1564" w:author="S2-2405796" w:date="2024-04-19T09:40:00Z"/>
                <w:sz w:val="16"/>
                <w:szCs w:val="16"/>
              </w:rPr>
            </w:pPr>
            <w:ins w:id="1565" w:author="S2-2405796" w:date="2024-04-19T09:40:00Z">
              <w:r>
                <w:rPr>
                  <w:sz w:val="16"/>
                  <w:szCs w:val="16"/>
                </w:rPr>
                <w:t>-</w:t>
              </w:r>
            </w:ins>
          </w:p>
        </w:tc>
        <w:tc>
          <w:tcPr>
            <w:tcW w:w="425" w:type="dxa"/>
            <w:shd w:val="solid" w:color="FFFFFF" w:fill="auto"/>
          </w:tcPr>
          <w:p w14:paraId="76093392" w14:textId="66375E82" w:rsidR="00F30A77" w:rsidRDefault="00F30A77" w:rsidP="00F30A77">
            <w:pPr>
              <w:pStyle w:val="TAR"/>
              <w:rPr>
                <w:ins w:id="1566" w:author="S2-2405796" w:date="2024-04-19T09:40:00Z"/>
                <w:sz w:val="16"/>
                <w:szCs w:val="16"/>
              </w:rPr>
            </w:pPr>
            <w:ins w:id="1567" w:author="S2-2405796" w:date="2024-04-19T09:40:00Z">
              <w:r>
                <w:rPr>
                  <w:sz w:val="16"/>
                  <w:szCs w:val="16"/>
                </w:rPr>
                <w:t>-</w:t>
              </w:r>
            </w:ins>
          </w:p>
        </w:tc>
        <w:tc>
          <w:tcPr>
            <w:tcW w:w="425" w:type="dxa"/>
            <w:shd w:val="solid" w:color="FFFFFF" w:fill="auto"/>
          </w:tcPr>
          <w:p w14:paraId="5A0C6E89" w14:textId="75319B95" w:rsidR="00F30A77" w:rsidRDefault="00F30A77" w:rsidP="00F30A77">
            <w:pPr>
              <w:pStyle w:val="TAC"/>
              <w:rPr>
                <w:ins w:id="1568" w:author="S2-2405796" w:date="2024-04-19T09:40:00Z"/>
                <w:sz w:val="16"/>
                <w:szCs w:val="16"/>
              </w:rPr>
            </w:pPr>
            <w:ins w:id="1569" w:author="S2-2405796" w:date="2024-04-19T09:40:00Z">
              <w:r>
                <w:rPr>
                  <w:sz w:val="16"/>
                  <w:szCs w:val="16"/>
                </w:rPr>
                <w:t>-</w:t>
              </w:r>
            </w:ins>
          </w:p>
        </w:tc>
        <w:tc>
          <w:tcPr>
            <w:tcW w:w="4962" w:type="dxa"/>
            <w:shd w:val="solid" w:color="FFFFFF" w:fill="auto"/>
          </w:tcPr>
          <w:p w14:paraId="29F95969" w14:textId="1479388B" w:rsidR="00F30A77" w:rsidRPr="00C5438A" w:rsidRDefault="00F30A77" w:rsidP="00F30A77">
            <w:pPr>
              <w:pStyle w:val="TAL"/>
              <w:rPr>
                <w:ins w:id="1570" w:author="S2-2405796" w:date="2024-04-19T09:40:00Z"/>
                <w:sz w:val="16"/>
                <w:szCs w:val="16"/>
              </w:rPr>
            </w:pPr>
            <w:ins w:id="1571" w:author="S2-2405796" w:date="2024-04-19T09:41:00Z">
              <w:r w:rsidRPr="00F30A77">
                <w:rPr>
                  <w:sz w:val="16"/>
                  <w:szCs w:val="16"/>
                </w:rPr>
                <w:t>KI#2, evaluation and conclusion</w:t>
              </w:r>
            </w:ins>
            <w:ins w:id="1572" w:author="S2-2405796" w:date="2024-04-19T09:40:00Z">
              <w:r>
                <w:rPr>
                  <w:sz w:val="16"/>
                  <w:szCs w:val="16"/>
                </w:rPr>
                <w:t>.</w:t>
              </w:r>
            </w:ins>
          </w:p>
        </w:tc>
        <w:tc>
          <w:tcPr>
            <w:tcW w:w="708" w:type="dxa"/>
            <w:shd w:val="solid" w:color="FFFFFF" w:fill="auto"/>
          </w:tcPr>
          <w:p w14:paraId="5DE7CA3D" w14:textId="7B983EC4" w:rsidR="00F30A77" w:rsidRDefault="00F30A77" w:rsidP="00F30A77">
            <w:pPr>
              <w:pStyle w:val="TAC"/>
              <w:rPr>
                <w:ins w:id="1573" w:author="S2-2405796" w:date="2024-04-19T09:40:00Z"/>
                <w:sz w:val="16"/>
                <w:szCs w:val="16"/>
              </w:rPr>
            </w:pPr>
            <w:ins w:id="1574" w:author="S2-2405796" w:date="2024-04-19T09:40:00Z">
              <w:r>
                <w:rPr>
                  <w:sz w:val="16"/>
                  <w:szCs w:val="16"/>
                </w:rPr>
                <w:t>0.3.0</w:t>
              </w:r>
            </w:ins>
          </w:p>
        </w:tc>
      </w:tr>
    </w:tbl>
    <w:p w14:paraId="70C0CA9E" w14:textId="77777777" w:rsidR="00080512" w:rsidRDefault="00080512"/>
    <w:sectPr w:rsidR="00080512" w:rsidSect="00BF4657">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89C77" w14:textId="77777777" w:rsidR="00BF4657" w:rsidRDefault="00BF4657">
      <w:r>
        <w:separator/>
      </w:r>
    </w:p>
  </w:endnote>
  <w:endnote w:type="continuationSeparator" w:id="0">
    <w:p w14:paraId="174E3B1A" w14:textId="77777777" w:rsidR="00BF4657" w:rsidRDefault="00BF4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Pr="00364D2C" w:rsidRDefault="00F826E9" w:rsidP="00364D2C">
    <w:pPr>
      <w:pStyle w:val="Footer"/>
      <w:rPr>
        <w:rFonts w:cs="Arial"/>
        <w:sz w:val="20"/>
      </w:rPr>
    </w:pPr>
    <w:r w:rsidRPr="00364D2C">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88B42E" w14:textId="77777777" w:rsidR="00BF4657" w:rsidRDefault="00BF4657">
      <w:r>
        <w:separator/>
      </w:r>
    </w:p>
  </w:footnote>
  <w:footnote w:type="continuationSeparator" w:id="0">
    <w:p w14:paraId="54BE83C9" w14:textId="77777777" w:rsidR="00BF4657" w:rsidRDefault="00BF46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DC59B" w14:textId="33344CE6" w:rsidR="00F826E9" w:rsidRDefault="00445111">
    <w:pPr>
      <w:framePr w:h="284" w:hRule="exact" w:wrap="around" w:vAnchor="text" w:hAnchor="margin" w:xAlign="right" w:y="1"/>
      <w:rPr>
        <w:rFonts w:ascii="Arial" w:hAnsi="Arial" w:cs="Arial"/>
        <w:b/>
        <w:sz w:val="18"/>
        <w:szCs w:val="18"/>
      </w:rPr>
    </w:pPr>
    <w:r w:rsidRPr="00364D2C">
      <w:rPr>
        <w:rFonts w:ascii="Arial" w:hAnsi="Arial" w:cs="Arial"/>
        <w:b/>
        <w:szCs w:val="18"/>
      </w:rPr>
      <w:fldChar w:fldCharType="begin"/>
    </w:r>
    <w:r w:rsidR="00F826E9" w:rsidRPr="00364D2C">
      <w:rPr>
        <w:rFonts w:ascii="Arial" w:hAnsi="Arial" w:cs="Arial"/>
        <w:b/>
        <w:szCs w:val="18"/>
      </w:rPr>
      <w:instrText xml:space="preserve"> STYLEREF ZA </w:instrText>
    </w:r>
    <w:r w:rsidRPr="00364D2C">
      <w:rPr>
        <w:rFonts w:ascii="Arial" w:hAnsi="Arial" w:cs="Arial"/>
        <w:b/>
        <w:szCs w:val="18"/>
      </w:rPr>
      <w:fldChar w:fldCharType="separate"/>
    </w:r>
    <w:r w:rsidR="008E5362">
      <w:rPr>
        <w:rFonts w:ascii="Arial" w:hAnsi="Arial" w:cs="Arial"/>
        <w:b/>
        <w:noProof/>
        <w:szCs w:val="18"/>
      </w:rPr>
      <w:t>3GPP TR 23.700-45 V0.32.0 (2024-043)</w:t>
    </w:r>
    <w:r w:rsidRPr="00364D2C">
      <w:rPr>
        <w:rFonts w:ascii="Arial" w:hAnsi="Arial" w:cs="Arial"/>
        <w:b/>
        <w:szCs w:val="18"/>
      </w:rPr>
      <w:fldChar w:fldCharType="end"/>
    </w:r>
  </w:p>
  <w:p w14:paraId="24229843" w14:textId="77777777" w:rsidR="00F826E9" w:rsidRDefault="00445111">
    <w:pPr>
      <w:framePr w:h="284" w:hRule="exact" w:wrap="around" w:vAnchor="text" w:hAnchor="margin" w:xAlign="center" w:y="7"/>
      <w:rPr>
        <w:rFonts w:ascii="Arial" w:hAnsi="Arial" w:cs="Arial"/>
        <w:b/>
        <w:sz w:val="18"/>
        <w:szCs w:val="18"/>
      </w:rPr>
    </w:pPr>
    <w:r w:rsidRPr="00364D2C">
      <w:rPr>
        <w:rFonts w:ascii="Arial" w:hAnsi="Arial" w:cs="Arial"/>
        <w:b/>
        <w:szCs w:val="18"/>
      </w:rPr>
      <w:fldChar w:fldCharType="begin"/>
    </w:r>
    <w:r w:rsidR="00F826E9" w:rsidRPr="00364D2C">
      <w:rPr>
        <w:rFonts w:ascii="Arial" w:hAnsi="Arial" w:cs="Arial"/>
        <w:b/>
        <w:szCs w:val="18"/>
      </w:rPr>
      <w:instrText xml:space="preserve"> PAGE </w:instrText>
    </w:r>
    <w:r w:rsidRPr="00364D2C">
      <w:rPr>
        <w:rFonts w:ascii="Arial" w:hAnsi="Arial" w:cs="Arial"/>
        <w:b/>
        <w:szCs w:val="18"/>
      </w:rPr>
      <w:fldChar w:fldCharType="separate"/>
    </w:r>
    <w:r w:rsidR="009723D7" w:rsidRPr="00364D2C">
      <w:rPr>
        <w:rFonts w:ascii="Arial" w:hAnsi="Arial" w:cs="Arial"/>
        <w:b/>
        <w:noProof/>
        <w:szCs w:val="18"/>
      </w:rPr>
      <w:t>3</w:t>
    </w:r>
    <w:r w:rsidRPr="00364D2C">
      <w:rPr>
        <w:rFonts w:ascii="Arial" w:hAnsi="Arial" w:cs="Arial"/>
        <w:b/>
        <w:szCs w:val="18"/>
      </w:rPr>
      <w:fldChar w:fldCharType="end"/>
    </w:r>
  </w:p>
  <w:p w14:paraId="5E380AB8" w14:textId="01453DFE" w:rsidR="00F826E9" w:rsidRDefault="00445111">
    <w:pPr>
      <w:framePr w:h="284" w:hRule="exact" w:wrap="around" w:vAnchor="text" w:hAnchor="margin" w:y="7"/>
      <w:rPr>
        <w:rFonts w:ascii="Arial" w:hAnsi="Arial" w:cs="Arial"/>
        <w:b/>
        <w:sz w:val="18"/>
        <w:szCs w:val="18"/>
      </w:rPr>
    </w:pPr>
    <w:r w:rsidRPr="00364D2C">
      <w:rPr>
        <w:rFonts w:ascii="Arial" w:hAnsi="Arial" w:cs="Arial"/>
        <w:b/>
        <w:szCs w:val="18"/>
      </w:rPr>
      <w:fldChar w:fldCharType="begin"/>
    </w:r>
    <w:r w:rsidR="00F826E9" w:rsidRPr="00364D2C">
      <w:rPr>
        <w:rFonts w:ascii="Arial" w:hAnsi="Arial" w:cs="Arial"/>
        <w:b/>
        <w:szCs w:val="18"/>
      </w:rPr>
      <w:instrText xml:space="preserve"> STYLEREF ZGSM </w:instrText>
    </w:r>
    <w:r w:rsidRPr="00364D2C">
      <w:rPr>
        <w:rFonts w:ascii="Arial" w:hAnsi="Arial" w:cs="Arial"/>
        <w:b/>
        <w:szCs w:val="18"/>
      </w:rPr>
      <w:fldChar w:fldCharType="separate"/>
    </w:r>
    <w:r w:rsidR="008E5362">
      <w:rPr>
        <w:rFonts w:ascii="Arial" w:hAnsi="Arial" w:cs="Arial"/>
        <w:b/>
        <w:noProof/>
        <w:szCs w:val="18"/>
      </w:rPr>
      <w:t>Release 19</w:t>
    </w:r>
    <w:r w:rsidRPr="00364D2C">
      <w:rPr>
        <w:rFonts w:ascii="Arial" w:hAnsi="Arial" w:cs="Arial"/>
        <w:b/>
        <w:szCs w:val="18"/>
      </w:rPr>
      <w:fldChar w:fldCharType="end"/>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101C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F0EC0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06AD79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442406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0942C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FCCF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F2054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49015A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BED9A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AABA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D100AC"/>
    <w:multiLevelType w:val="hybridMultilevel"/>
    <w:tmpl w:val="D458C7A0"/>
    <w:lvl w:ilvl="0" w:tplc="65F4D14C">
      <w:start w:val="6"/>
      <w:numFmt w:val="bullet"/>
      <w:lvlText w:val="-"/>
      <w:lvlJc w:val="left"/>
      <w:pPr>
        <w:ind w:left="560" w:hanging="36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4360A5D"/>
    <w:multiLevelType w:val="hybridMultilevel"/>
    <w:tmpl w:val="6A5E093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15B315D4"/>
    <w:multiLevelType w:val="hybridMultilevel"/>
    <w:tmpl w:val="697C58B0"/>
    <w:lvl w:ilvl="0" w:tplc="825C6926">
      <w:start w:val="6"/>
      <w:numFmt w:val="bullet"/>
      <w:lvlText w:val="-"/>
      <w:lvlJc w:val="left"/>
      <w:pPr>
        <w:ind w:left="465" w:hanging="360"/>
      </w:pPr>
      <w:rPr>
        <w:rFonts w:ascii="Times New Roman" w:eastAsia="Malgun Gothic" w:hAnsi="Times New Roman" w:cs="Times New Roman"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15" w15:restartNumberingAfterBreak="0">
    <w:nsid w:val="288F22D8"/>
    <w:multiLevelType w:val="hybridMultilevel"/>
    <w:tmpl w:val="3EB05514"/>
    <w:lvl w:ilvl="0" w:tplc="8118032E">
      <w:start w:val="6"/>
      <w:numFmt w:val="bullet"/>
      <w:lvlText w:val="-"/>
      <w:lvlJc w:val="left"/>
      <w:pPr>
        <w:ind w:left="463" w:hanging="360"/>
      </w:pPr>
      <w:rPr>
        <w:rFonts w:ascii="Times New Roman" w:eastAsiaTheme="minorEastAsia" w:hAnsi="Times New Roman" w:cs="Times New Roman" w:hint="default"/>
      </w:rPr>
    </w:lvl>
    <w:lvl w:ilvl="1" w:tplc="04090003" w:tentative="1">
      <w:start w:val="1"/>
      <w:numFmt w:val="bullet"/>
      <w:lvlText w:val=""/>
      <w:lvlJc w:val="left"/>
      <w:pPr>
        <w:ind w:left="903" w:hanging="400"/>
      </w:pPr>
      <w:rPr>
        <w:rFonts w:ascii="Wingdings" w:hAnsi="Wingdings" w:hint="default"/>
      </w:rPr>
    </w:lvl>
    <w:lvl w:ilvl="2" w:tplc="04090005" w:tentative="1">
      <w:start w:val="1"/>
      <w:numFmt w:val="bullet"/>
      <w:lvlText w:val=""/>
      <w:lvlJc w:val="left"/>
      <w:pPr>
        <w:ind w:left="1303" w:hanging="400"/>
      </w:pPr>
      <w:rPr>
        <w:rFonts w:ascii="Wingdings" w:hAnsi="Wingdings" w:hint="default"/>
      </w:rPr>
    </w:lvl>
    <w:lvl w:ilvl="3" w:tplc="04090001" w:tentative="1">
      <w:start w:val="1"/>
      <w:numFmt w:val="bullet"/>
      <w:lvlText w:val=""/>
      <w:lvlJc w:val="left"/>
      <w:pPr>
        <w:ind w:left="1703" w:hanging="400"/>
      </w:pPr>
      <w:rPr>
        <w:rFonts w:ascii="Wingdings" w:hAnsi="Wingdings" w:hint="default"/>
      </w:rPr>
    </w:lvl>
    <w:lvl w:ilvl="4" w:tplc="04090003" w:tentative="1">
      <w:start w:val="1"/>
      <w:numFmt w:val="bullet"/>
      <w:lvlText w:val=""/>
      <w:lvlJc w:val="left"/>
      <w:pPr>
        <w:ind w:left="2103" w:hanging="400"/>
      </w:pPr>
      <w:rPr>
        <w:rFonts w:ascii="Wingdings" w:hAnsi="Wingdings" w:hint="default"/>
      </w:rPr>
    </w:lvl>
    <w:lvl w:ilvl="5" w:tplc="04090005" w:tentative="1">
      <w:start w:val="1"/>
      <w:numFmt w:val="bullet"/>
      <w:lvlText w:val=""/>
      <w:lvlJc w:val="left"/>
      <w:pPr>
        <w:ind w:left="2503" w:hanging="400"/>
      </w:pPr>
      <w:rPr>
        <w:rFonts w:ascii="Wingdings" w:hAnsi="Wingdings" w:hint="default"/>
      </w:rPr>
    </w:lvl>
    <w:lvl w:ilvl="6" w:tplc="04090001" w:tentative="1">
      <w:start w:val="1"/>
      <w:numFmt w:val="bullet"/>
      <w:lvlText w:val=""/>
      <w:lvlJc w:val="left"/>
      <w:pPr>
        <w:ind w:left="2903" w:hanging="400"/>
      </w:pPr>
      <w:rPr>
        <w:rFonts w:ascii="Wingdings" w:hAnsi="Wingdings" w:hint="default"/>
      </w:rPr>
    </w:lvl>
    <w:lvl w:ilvl="7" w:tplc="04090003" w:tentative="1">
      <w:start w:val="1"/>
      <w:numFmt w:val="bullet"/>
      <w:lvlText w:val=""/>
      <w:lvlJc w:val="left"/>
      <w:pPr>
        <w:ind w:left="3303" w:hanging="400"/>
      </w:pPr>
      <w:rPr>
        <w:rFonts w:ascii="Wingdings" w:hAnsi="Wingdings" w:hint="default"/>
      </w:rPr>
    </w:lvl>
    <w:lvl w:ilvl="8" w:tplc="04090005" w:tentative="1">
      <w:start w:val="1"/>
      <w:numFmt w:val="bullet"/>
      <w:lvlText w:val=""/>
      <w:lvlJc w:val="left"/>
      <w:pPr>
        <w:ind w:left="3703" w:hanging="400"/>
      </w:pPr>
      <w:rPr>
        <w:rFonts w:ascii="Wingdings" w:hAnsi="Wingdings" w:hint="default"/>
      </w:rPr>
    </w:lvl>
  </w:abstractNum>
  <w:abstractNum w:abstractNumId="16" w15:restartNumberingAfterBreak="0">
    <w:nsid w:val="2A5E18CC"/>
    <w:multiLevelType w:val="hybridMultilevel"/>
    <w:tmpl w:val="A69E6BB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46125252"/>
    <w:multiLevelType w:val="hybridMultilevel"/>
    <w:tmpl w:val="6F4C4644"/>
    <w:lvl w:ilvl="0" w:tplc="4752AABC">
      <w:start w:val="1"/>
      <w:numFmt w:val="bullet"/>
      <w:lvlText w:val="-"/>
      <w:lvlJc w:val="left"/>
      <w:pPr>
        <w:ind w:left="720" w:hanging="360"/>
      </w:pPr>
      <w:rPr>
        <w:rFonts w:ascii="Times New Roman" w:eastAsia="Malgun Gothic"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8" w15:restartNumberingAfterBreak="0">
    <w:nsid w:val="505B0AA3"/>
    <w:multiLevelType w:val="hybridMultilevel"/>
    <w:tmpl w:val="5948AC28"/>
    <w:lvl w:ilvl="0" w:tplc="47CA975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D37ADE"/>
    <w:multiLevelType w:val="hybridMultilevel"/>
    <w:tmpl w:val="AAD673D2"/>
    <w:lvl w:ilvl="0" w:tplc="F778470A">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89178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18600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7618003">
    <w:abstractNumId w:val="11"/>
  </w:num>
  <w:num w:numId="4" w16cid:durableId="263075653">
    <w:abstractNumId w:val="20"/>
  </w:num>
  <w:num w:numId="5" w16cid:durableId="1751074408">
    <w:abstractNumId w:val="17"/>
  </w:num>
  <w:num w:numId="6" w16cid:durableId="1946425411">
    <w:abstractNumId w:val="19"/>
  </w:num>
  <w:num w:numId="7" w16cid:durableId="638536305">
    <w:abstractNumId w:val="18"/>
  </w:num>
  <w:num w:numId="8" w16cid:durableId="949891695">
    <w:abstractNumId w:val="12"/>
  </w:num>
  <w:num w:numId="9" w16cid:durableId="98112273">
    <w:abstractNumId w:val="15"/>
  </w:num>
  <w:num w:numId="10" w16cid:durableId="1320692957">
    <w:abstractNumId w:val="9"/>
  </w:num>
  <w:num w:numId="11" w16cid:durableId="375930312">
    <w:abstractNumId w:val="7"/>
  </w:num>
  <w:num w:numId="12" w16cid:durableId="717973548">
    <w:abstractNumId w:val="6"/>
  </w:num>
  <w:num w:numId="13" w16cid:durableId="1977949004">
    <w:abstractNumId w:val="5"/>
  </w:num>
  <w:num w:numId="14" w16cid:durableId="1289630964">
    <w:abstractNumId w:val="4"/>
  </w:num>
  <w:num w:numId="15" w16cid:durableId="1462460529">
    <w:abstractNumId w:val="8"/>
  </w:num>
  <w:num w:numId="16" w16cid:durableId="644434324">
    <w:abstractNumId w:val="3"/>
  </w:num>
  <w:num w:numId="17" w16cid:durableId="1438212773">
    <w:abstractNumId w:val="2"/>
  </w:num>
  <w:num w:numId="18" w16cid:durableId="1135028644">
    <w:abstractNumId w:val="1"/>
  </w:num>
  <w:num w:numId="19" w16cid:durableId="1388534349">
    <w:abstractNumId w:val="0"/>
  </w:num>
  <w:num w:numId="20" w16cid:durableId="2058041026">
    <w:abstractNumId w:val="16"/>
  </w:num>
  <w:num w:numId="21" w16cid:durableId="1832334275">
    <w:abstractNumId w:val="13"/>
  </w:num>
  <w:num w:numId="22" w16cid:durableId="13186824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405796">
    <w15:presenceInfo w15:providerId="None" w15:userId="S2-2405796"/>
  </w15:person>
  <w15:person w15:author="S2-2405812">
    <w15:presenceInfo w15:providerId="None" w15:userId="S2-2405812"/>
  </w15:person>
  <w15:person w15:author="S2-2405814">
    <w15:presenceInfo w15:providerId="None" w15:userId="S2-2405814"/>
  </w15:person>
  <w15:person w15:author="S2-2405789">
    <w15:presenceInfo w15:providerId="None" w15:userId="S2-2405789"/>
  </w15:person>
  <w15:person w15:author="S2-2405792">
    <w15:presenceInfo w15:providerId="None" w15:userId="S2-2405792"/>
  </w15:person>
  <w15:person w15:author="S2-2405791">
    <w15:presenceInfo w15:providerId="None" w15:userId="S2-2405791"/>
  </w15:person>
  <w15:person w15:author="S2-2405521">
    <w15:presenceInfo w15:providerId="None" w15:userId="S2-2405521"/>
  </w15:person>
  <w15:person w15:author="S2-2405794">
    <w15:presenceInfo w15:providerId="None" w15:userId="S2-2405794"/>
  </w15:person>
  <w15:person w15:author="S2-2405795">
    <w15:presenceInfo w15:providerId="None" w15:userId="S2-2405795"/>
  </w15:person>
  <w15:person w15:author="S2-2405523">
    <w15:presenceInfo w15:providerId="None" w15:userId="S2-24055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6C2"/>
    <w:rsid w:val="00011B85"/>
    <w:rsid w:val="00033397"/>
    <w:rsid w:val="00035160"/>
    <w:rsid w:val="00040095"/>
    <w:rsid w:val="00040459"/>
    <w:rsid w:val="00051834"/>
    <w:rsid w:val="00054A22"/>
    <w:rsid w:val="00056C17"/>
    <w:rsid w:val="00057CE8"/>
    <w:rsid w:val="00060AAE"/>
    <w:rsid w:val="00062023"/>
    <w:rsid w:val="000655A6"/>
    <w:rsid w:val="00080512"/>
    <w:rsid w:val="000B7B9E"/>
    <w:rsid w:val="000C47C3"/>
    <w:rsid w:val="000C47E6"/>
    <w:rsid w:val="000C6B78"/>
    <w:rsid w:val="000D094B"/>
    <w:rsid w:val="000D58AB"/>
    <w:rsid w:val="000E1FB0"/>
    <w:rsid w:val="000E5865"/>
    <w:rsid w:val="001142E8"/>
    <w:rsid w:val="00124D46"/>
    <w:rsid w:val="00133525"/>
    <w:rsid w:val="00162AF5"/>
    <w:rsid w:val="001A4C42"/>
    <w:rsid w:val="001A7420"/>
    <w:rsid w:val="001B29CB"/>
    <w:rsid w:val="001B6637"/>
    <w:rsid w:val="001C21C3"/>
    <w:rsid w:val="001D02C2"/>
    <w:rsid w:val="001F0C1D"/>
    <w:rsid w:val="001F1132"/>
    <w:rsid w:val="001F168B"/>
    <w:rsid w:val="002347A2"/>
    <w:rsid w:val="00257A86"/>
    <w:rsid w:val="002675F0"/>
    <w:rsid w:val="00273696"/>
    <w:rsid w:val="002738FA"/>
    <w:rsid w:val="002760EE"/>
    <w:rsid w:val="002A4938"/>
    <w:rsid w:val="002B6339"/>
    <w:rsid w:val="002C4164"/>
    <w:rsid w:val="002E00EE"/>
    <w:rsid w:val="002E0806"/>
    <w:rsid w:val="002E7309"/>
    <w:rsid w:val="002F6BF7"/>
    <w:rsid w:val="003172DC"/>
    <w:rsid w:val="0035462D"/>
    <w:rsid w:val="00356555"/>
    <w:rsid w:val="00364D2C"/>
    <w:rsid w:val="003765B8"/>
    <w:rsid w:val="003A3309"/>
    <w:rsid w:val="003C3971"/>
    <w:rsid w:val="003D178E"/>
    <w:rsid w:val="003F5352"/>
    <w:rsid w:val="004042EE"/>
    <w:rsid w:val="00411DC6"/>
    <w:rsid w:val="00412AC2"/>
    <w:rsid w:val="00423334"/>
    <w:rsid w:val="004345EC"/>
    <w:rsid w:val="00445111"/>
    <w:rsid w:val="00450ADE"/>
    <w:rsid w:val="004550DD"/>
    <w:rsid w:val="00460FB6"/>
    <w:rsid w:val="004648FA"/>
    <w:rsid w:val="00465515"/>
    <w:rsid w:val="00481438"/>
    <w:rsid w:val="00484376"/>
    <w:rsid w:val="00491265"/>
    <w:rsid w:val="0049243B"/>
    <w:rsid w:val="0049751D"/>
    <w:rsid w:val="004C30AC"/>
    <w:rsid w:val="004D15E5"/>
    <w:rsid w:val="004D3255"/>
    <w:rsid w:val="004D3578"/>
    <w:rsid w:val="004D6A03"/>
    <w:rsid w:val="004D7D43"/>
    <w:rsid w:val="004E213A"/>
    <w:rsid w:val="004F0988"/>
    <w:rsid w:val="004F1229"/>
    <w:rsid w:val="004F3340"/>
    <w:rsid w:val="00524FB4"/>
    <w:rsid w:val="0053388B"/>
    <w:rsid w:val="00535773"/>
    <w:rsid w:val="00543E6C"/>
    <w:rsid w:val="00565087"/>
    <w:rsid w:val="00567A32"/>
    <w:rsid w:val="00575D2B"/>
    <w:rsid w:val="00580A37"/>
    <w:rsid w:val="005840BB"/>
    <w:rsid w:val="005904EC"/>
    <w:rsid w:val="00597B11"/>
    <w:rsid w:val="005D2E01"/>
    <w:rsid w:val="005D3EEC"/>
    <w:rsid w:val="005D596F"/>
    <w:rsid w:val="005D67FA"/>
    <w:rsid w:val="005D7526"/>
    <w:rsid w:val="005E4BB2"/>
    <w:rsid w:val="005F5799"/>
    <w:rsid w:val="005F788A"/>
    <w:rsid w:val="00602AEA"/>
    <w:rsid w:val="00614FDF"/>
    <w:rsid w:val="0062324D"/>
    <w:rsid w:val="006271FA"/>
    <w:rsid w:val="0063543D"/>
    <w:rsid w:val="00636247"/>
    <w:rsid w:val="00647114"/>
    <w:rsid w:val="00654C06"/>
    <w:rsid w:val="00661029"/>
    <w:rsid w:val="006912E9"/>
    <w:rsid w:val="006A323F"/>
    <w:rsid w:val="006A7BD0"/>
    <w:rsid w:val="006B30D0"/>
    <w:rsid w:val="006C3D95"/>
    <w:rsid w:val="006D225A"/>
    <w:rsid w:val="006E5C86"/>
    <w:rsid w:val="006F29AD"/>
    <w:rsid w:val="006F2C72"/>
    <w:rsid w:val="006F3527"/>
    <w:rsid w:val="007009A2"/>
    <w:rsid w:val="00701116"/>
    <w:rsid w:val="007045CC"/>
    <w:rsid w:val="0071174C"/>
    <w:rsid w:val="00711E13"/>
    <w:rsid w:val="00711FF1"/>
    <w:rsid w:val="00713C44"/>
    <w:rsid w:val="00734A5B"/>
    <w:rsid w:val="0074026F"/>
    <w:rsid w:val="007429F6"/>
    <w:rsid w:val="00744E76"/>
    <w:rsid w:val="007502BA"/>
    <w:rsid w:val="00765E07"/>
    <w:rsid w:val="00765EA3"/>
    <w:rsid w:val="00774DA4"/>
    <w:rsid w:val="00781F0F"/>
    <w:rsid w:val="007B1F6A"/>
    <w:rsid w:val="007B600E"/>
    <w:rsid w:val="007B7035"/>
    <w:rsid w:val="007D4300"/>
    <w:rsid w:val="007E1CB0"/>
    <w:rsid w:val="007F0F4A"/>
    <w:rsid w:val="007F79E9"/>
    <w:rsid w:val="008028A4"/>
    <w:rsid w:val="00822E86"/>
    <w:rsid w:val="00830747"/>
    <w:rsid w:val="0086012F"/>
    <w:rsid w:val="00860B19"/>
    <w:rsid w:val="008768CA"/>
    <w:rsid w:val="008A3292"/>
    <w:rsid w:val="008C384C"/>
    <w:rsid w:val="008D3074"/>
    <w:rsid w:val="008E2D68"/>
    <w:rsid w:val="008E5362"/>
    <w:rsid w:val="008E6756"/>
    <w:rsid w:val="009018F9"/>
    <w:rsid w:val="0090271F"/>
    <w:rsid w:val="00902E23"/>
    <w:rsid w:val="009114D7"/>
    <w:rsid w:val="0091348E"/>
    <w:rsid w:val="00914E8E"/>
    <w:rsid w:val="00917CCB"/>
    <w:rsid w:val="009302B0"/>
    <w:rsid w:val="00933FB0"/>
    <w:rsid w:val="00942EC2"/>
    <w:rsid w:val="009723D7"/>
    <w:rsid w:val="00987EC0"/>
    <w:rsid w:val="009E7CF6"/>
    <w:rsid w:val="009F37B7"/>
    <w:rsid w:val="00A10F02"/>
    <w:rsid w:val="00A11520"/>
    <w:rsid w:val="00A164B4"/>
    <w:rsid w:val="00A26956"/>
    <w:rsid w:val="00A27486"/>
    <w:rsid w:val="00A53724"/>
    <w:rsid w:val="00A56066"/>
    <w:rsid w:val="00A64FF3"/>
    <w:rsid w:val="00A73129"/>
    <w:rsid w:val="00A82346"/>
    <w:rsid w:val="00A8637F"/>
    <w:rsid w:val="00A92BA1"/>
    <w:rsid w:val="00A95A32"/>
    <w:rsid w:val="00AA2401"/>
    <w:rsid w:val="00AB4A5D"/>
    <w:rsid w:val="00AC6BC6"/>
    <w:rsid w:val="00AE61AA"/>
    <w:rsid w:val="00AE65E2"/>
    <w:rsid w:val="00AF1460"/>
    <w:rsid w:val="00B15449"/>
    <w:rsid w:val="00B224D3"/>
    <w:rsid w:val="00B24870"/>
    <w:rsid w:val="00B40906"/>
    <w:rsid w:val="00B5477F"/>
    <w:rsid w:val="00B65256"/>
    <w:rsid w:val="00B656A2"/>
    <w:rsid w:val="00B779EB"/>
    <w:rsid w:val="00B93086"/>
    <w:rsid w:val="00BA19ED"/>
    <w:rsid w:val="00BA4B8D"/>
    <w:rsid w:val="00BB23C4"/>
    <w:rsid w:val="00BC0F7D"/>
    <w:rsid w:val="00BD7D31"/>
    <w:rsid w:val="00BE3255"/>
    <w:rsid w:val="00BF0A33"/>
    <w:rsid w:val="00BF128E"/>
    <w:rsid w:val="00BF4657"/>
    <w:rsid w:val="00C074DD"/>
    <w:rsid w:val="00C1496A"/>
    <w:rsid w:val="00C22B28"/>
    <w:rsid w:val="00C33079"/>
    <w:rsid w:val="00C45231"/>
    <w:rsid w:val="00C5438A"/>
    <w:rsid w:val="00C551FF"/>
    <w:rsid w:val="00C70671"/>
    <w:rsid w:val="00C72833"/>
    <w:rsid w:val="00C753AD"/>
    <w:rsid w:val="00C7723A"/>
    <w:rsid w:val="00C80F1D"/>
    <w:rsid w:val="00C91962"/>
    <w:rsid w:val="00C93F40"/>
    <w:rsid w:val="00CA3D0C"/>
    <w:rsid w:val="00CB4C81"/>
    <w:rsid w:val="00CD1455"/>
    <w:rsid w:val="00CE7F5C"/>
    <w:rsid w:val="00CF746F"/>
    <w:rsid w:val="00D1417B"/>
    <w:rsid w:val="00D159F5"/>
    <w:rsid w:val="00D405AA"/>
    <w:rsid w:val="00D41B84"/>
    <w:rsid w:val="00D57972"/>
    <w:rsid w:val="00D6601C"/>
    <w:rsid w:val="00D675A9"/>
    <w:rsid w:val="00D738D6"/>
    <w:rsid w:val="00D755EB"/>
    <w:rsid w:val="00D76048"/>
    <w:rsid w:val="00D82E6F"/>
    <w:rsid w:val="00D84809"/>
    <w:rsid w:val="00D87B6C"/>
    <w:rsid w:val="00D87E00"/>
    <w:rsid w:val="00D9134D"/>
    <w:rsid w:val="00DA7A03"/>
    <w:rsid w:val="00DB1818"/>
    <w:rsid w:val="00DC309B"/>
    <w:rsid w:val="00DC4DA2"/>
    <w:rsid w:val="00DC6036"/>
    <w:rsid w:val="00DD4C17"/>
    <w:rsid w:val="00DD74A5"/>
    <w:rsid w:val="00DF2B1F"/>
    <w:rsid w:val="00DF62CD"/>
    <w:rsid w:val="00E1640E"/>
    <w:rsid w:val="00E16509"/>
    <w:rsid w:val="00E23323"/>
    <w:rsid w:val="00E23A0A"/>
    <w:rsid w:val="00E44582"/>
    <w:rsid w:val="00E46E3C"/>
    <w:rsid w:val="00E65FF1"/>
    <w:rsid w:val="00E72CBB"/>
    <w:rsid w:val="00E77645"/>
    <w:rsid w:val="00EA15B0"/>
    <w:rsid w:val="00EA4B81"/>
    <w:rsid w:val="00EA5EA7"/>
    <w:rsid w:val="00EB5E3B"/>
    <w:rsid w:val="00EC4A25"/>
    <w:rsid w:val="00EE4567"/>
    <w:rsid w:val="00EF608C"/>
    <w:rsid w:val="00F025A2"/>
    <w:rsid w:val="00F04712"/>
    <w:rsid w:val="00F06BF8"/>
    <w:rsid w:val="00F13360"/>
    <w:rsid w:val="00F1535D"/>
    <w:rsid w:val="00F22EC7"/>
    <w:rsid w:val="00F26F03"/>
    <w:rsid w:val="00F30A77"/>
    <w:rsid w:val="00F325C8"/>
    <w:rsid w:val="00F438DB"/>
    <w:rsid w:val="00F50CB8"/>
    <w:rsid w:val="00F57B79"/>
    <w:rsid w:val="00F653B8"/>
    <w:rsid w:val="00F70434"/>
    <w:rsid w:val="00F826E9"/>
    <w:rsid w:val="00F9008D"/>
    <w:rsid w:val="00FA1266"/>
    <w:rsid w:val="00FA2ECB"/>
    <w:rsid w:val="00FB4931"/>
    <w:rsid w:val="00FC1192"/>
    <w:rsid w:val="00FD1D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4D2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64D2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64D2C"/>
    <w:pPr>
      <w:pBdr>
        <w:top w:val="none" w:sz="0" w:space="0" w:color="auto"/>
      </w:pBdr>
      <w:spacing w:before="180"/>
      <w:outlineLvl w:val="1"/>
    </w:pPr>
    <w:rPr>
      <w:sz w:val="32"/>
    </w:rPr>
  </w:style>
  <w:style w:type="paragraph" w:styleId="Heading3">
    <w:name w:val="heading 3"/>
    <w:basedOn w:val="Heading2"/>
    <w:next w:val="Normal"/>
    <w:link w:val="Heading3Char"/>
    <w:qFormat/>
    <w:rsid w:val="00364D2C"/>
    <w:pPr>
      <w:spacing w:before="120"/>
      <w:outlineLvl w:val="2"/>
    </w:pPr>
    <w:rPr>
      <w:sz w:val="28"/>
    </w:rPr>
  </w:style>
  <w:style w:type="paragraph" w:styleId="Heading4">
    <w:name w:val="heading 4"/>
    <w:basedOn w:val="Heading3"/>
    <w:next w:val="Normal"/>
    <w:qFormat/>
    <w:rsid w:val="00364D2C"/>
    <w:pPr>
      <w:ind w:left="1418" w:hanging="1418"/>
      <w:outlineLvl w:val="3"/>
    </w:pPr>
    <w:rPr>
      <w:sz w:val="24"/>
    </w:rPr>
  </w:style>
  <w:style w:type="paragraph" w:styleId="Heading5">
    <w:name w:val="heading 5"/>
    <w:basedOn w:val="Heading4"/>
    <w:next w:val="Normal"/>
    <w:qFormat/>
    <w:rsid w:val="00364D2C"/>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364D2C"/>
    <w:pPr>
      <w:ind w:left="0" w:firstLine="0"/>
      <w:outlineLvl w:val="7"/>
    </w:pPr>
  </w:style>
  <w:style w:type="paragraph" w:styleId="Heading9">
    <w:name w:val="heading 9"/>
    <w:basedOn w:val="Heading8"/>
    <w:next w:val="Normal"/>
    <w:qFormat/>
    <w:rsid w:val="00364D2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4D2C"/>
    <w:pPr>
      <w:ind w:left="1985" w:hanging="1985"/>
      <w:outlineLvl w:val="9"/>
    </w:pPr>
    <w:rPr>
      <w:sz w:val="20"/>
    </w:rPr>
  </w:style>
  <w:style w:type="paragraph" w:styleId="TOC9">
    <w:name w:val="toc 9"/>
    <w:basedOn w:val="TOC8"/>
    <w:rsid w:val="00364D2C"/>
    <w:pPr>
      <w:ind w:left="1418" w:hanging="1418"/>
    </w:pPr>
  </w:style>
  <w:style w:type="paragraph" w:styleId="TOC8">
    <w:name w:val="toc 8"/>
    <w:basedOn w:val="TOC1"/>
    <w:uiPriority w:val="39"/>
    <w:rsid w:val="00364D2C"/>
    <w:pPr>
      <w:spacing w:before="180"/>
      <w:ind w:left="2693" w:hanging="2693"/>
    </w:pPr>
    <w:rPr>
      <w:b/>
    </w:rPr>
  </w:style>
  <w:style w:type="paragraph" w:styleId="TOC1">
    <w:name w:val="toc 1"/>
    <w:uiPriority w:val="39"/>
    <w:rsid w:val="00364D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64D2C"/>
    <w:pPr>
      <w:keepLines/>
      <w:tabs>
        <w:tab w:val="center" w:pos="4536"/>
        <w:tab w:val="right" w:pos="9072"/>
      </w:tabs>
    </w:pPr>
    <w:rPr>
      <w:noProof/>
    </w:rPr>
  </w:style>
  <w:style w:type="character" w:customStyle="1" w:styleId="ZGSM">
    <w:name w:val="ZGSM"/>
    <w:rsid w:val="00364D2C"/>
  </w:style>
  <w:style w:type="paragraph" w:styleId="Header">
    <w:name w:val="header"/>
    <w:rsid w:val="002E730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364D2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364D2C"/>
    <w:pPr>
      <w:ind w:left="1701" w:hanging="1701"/>
    </w:pPr>
  </w:style>
  <w:style w:type="paragraph" w:styleId="TOC4">
    <w:name w:val="toc 4"/>
    <w:basedOn w:val="TOC3"/>
    <w:uiPriority w:val="39"/>
    <w:rsid w:val="00364D2C"/>
    <w:pPr>
      <w:ind w:left="1418" w:hanging="1418"/>
    </w:pPr>
  </w:style>
  <w:style w:type="paragraph" w:styleId="TOC3">
    <w:name w:val="toc 3"/>
    <w:basedOn w:val="TOC2"/>
    <w:uiPriority w:val="39"/>
    <w:rsid w:val="00364D2C"/>
    <w:pPr>
      <w:ind w:left="1134" w:hanging="1134"/>
    </w:pPr>
  </w:style>
  <w:style w:type="paragraph" w:styleId="TOC2">
    <w:name w:val="toc 2"/>
    <w:basedOn w:val="TOC1"/>
    <w:uiPriority w:val="39"/>
    <w:rsid w:val="00364D2C"/>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364D2C"/>
    <w:pPr>
      <w:outlineLvl w:val="9"/>
    </w:pPr>
  </w:style>
  <w:style w:type="paragraph" w:customStyle="1" w:styleId="NF">
    <w:name w:val="NF"/>
    <w:basedOn w:val="NO"/>
    <w:rsid w:val="00364D2C"/>
    <w:pPr>
      <w:keepNext/>
      <w:spacing w:after="0"/>
    </w:pPr>
    <w:rPr>
      <w:rFonts w:ascii="Arial" w:hAnsi="Arial"/>
      <w:sz w:val="18"/>
    </w:rPr>
  </w:style>
  <w:style w:type="paragraph" w:customStyle="1" w:styleId="NO">
    <w:name w:val="NO"/>
    <w:basedOn w:val="Normal"/>
    <w:link w:val="NOZchn"/>
    <w:qFormat/>
    <w:rsid w:val="00364D2C"/>
    <w:pPr>
      <w:keepLines/>
      <w:ind w:left="1135" w:hanging="851"/>
    </w:pPr>
  </w:style>
  <w:style w:type="paragraph" w:customStyle="1" w:styleId="PL">
    <w:name w:val="PL"/>
    <w:rsid w:val="00364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64D2C"/>
    <w:pPr>
      <w:jc w:val="right"/>
    </w:pPr>
  </w:style>
  <w:style w:type="paragraph" w:customStyle="1" w:styleId="TAL">
    <w:name w:val="TAL"/>
    <w:basedOn w:val="Normal"/>
    <w:link w:val="TALChar"/>
    <w:qFormat/>
    <w:rsid w:val="00364D2C"/>
    <w:pPr>
      <w:keepNext/>
      <w:keepLines/>
      <w:spacing w:after="0"/>
    </w:pPr>
    <w:rPr>
      <w:rFonts w:ascii="Arial" w:hAnsi="Arial"/>
      <w:sz w:val="18"/>
    </w:rPr>
  </w:style>
  <w:style w:type="paragraph" w:customStyle="1" w:styleId="TAH">
    <w:name w:val="TAH"/>
    <w:basedOn w:val="TAC"/>
    <w:link w:val="TAHCar"/>
    <w:qFormat/>
    <w:rsid w:val="00364D2C"/>
    <w:rPr>
      <w:b/>
    </w:rPr>
  </w:style>
  <w:style w:type="paragraph" w:customStyle="1" w:styleId="TAC">
    <w:name w:val="TAC"/>
    <w:basedOn w:val="TAL"/>
    <w:link w:val="TACChar"/>
    <w:qFormat/>
    <w:rsid w:val="00364D2C"/>
    <w:pPr>
      <w:jc w:val="center"/>
    </w:pPr>
  </w:style>
  <w:style w:type="paragraph" w:customStyle="1" w:styleId="LD">
    <w:name w:val="LD"/>
    <w:rsid w:val="00364D2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364D2C"/>
    <w:pPr>
      <w:keepLines/>
      <w:ind w:left="1702" w:hanging="1418"/>
    </w:pPr>
  </w:style>
  <w:style w:type="paragraph" w:customStyle="1" w:styleId="FP">
    <w:name w:val="FP"/>
    <w:basedOn w:val="Normal"/>
    <w:rsid w:val="00364D2C"/>
    <w:pPr>
      <w:spacing w:after="0"/>
    </w:pPr>
  </w:style>
  <w:style w:type="paragraph" w:customStyle="1" w:styleId="NW">
    <w:name w:val="NW"/>
    <w:basedOn w:val="NO"/>
    <w:rsid w:val="00364D2C"/>
    <w:pPr>
      <w:spacing w:after="0"/>
    </w:pPr>
  </w:style>
  <w:style w:type="paragraph" w:customStyle="1" w:styleId="EW">
    <w:name w:val="EW"/>
    <w:basedOn w:val="EX"/>
    <w:rsid w:val="00364D2C"/>
    <w:pPr>
      <w:spacing w:after="0"/>
    </w:pPr>
  </w:style>
  <w:style w:type="paragraph" w:customStyle="1" w:styleId="B1">
    <w:name w:val="B1"/>
    <w:basedOn w:val="List"/>
    <w:link w:val="B1Char"/>
    <w:qFormat/>
    <w:rsid w:val="00364D2C"/>
    <w:pPr>
      <w:ind w:left="568" w:hanging="284"/>
      <w:contextualSpacing w:val="0"/>
    </w:pPr>
  </w:style>
  <w:style w:type="paragraph" w:styleId="TOC6">
    <w:name w:val="toc 6"/>
    <w:basedOn w:val="TOC5"/>
    <w:next w:val="Normal"/>
    <w:semiHidden/>
    <w:rsid w:val="00364D2C"/>
    <w:pPr>
      <w:ind w:left="1985" w:hanging="1985"/>
    </w:pPr>
  </w:style>
  <w:style w:type="paragraph" w:styleId="TOC7">
    <w:name w:val="toc 7"/>
    <w:basedOn w:val="TOC6"/>
    <w:next w:val="Normal"/>
    <w:semiHidden/>
    <w:rsid w:val="00364D2C"/>
    <w:pPr>
      <w:ind w:left="2268" w:hanging="2268"/>
    </w:pPr>
  </w:style>
  <w:style w:type="paragraph" w:customStyle="1" w:styleId="EditorsNote">
    <w:name w:val="Editor's Note"/>
    <w:aliases w:val="EN"/>
    <w:basedOn w:val="NO"/>
    <w:link w:val="EditorsNoteChar"/>
    <w:qFormat/>
    <w:rsid w:val="00364D2C"/>
    <w:pPr>
      <w:ind w:left="1559" w:hanging="1276"/>
    </w:pPr>
    <w:rPr>
      <w:color w:val="FF0000"/>
    </w:rPr>
  </w:style>
  <w:style w:type="paragraph" w:customStyle="1" w:styleId="TH">
    <w:name w:val="TH"/>
    <w:basedOn w:val="Normal"/>
    <w:link w:val="THChar"/>
    <w:qFormat/>
    <w:rsid w:val="00364D2C"/>
    <w:pPr>
      <w:keepNext/>
      <w:keepLines/>
      <w:spacing w:before="60"/>
      <w:jc w:val="center"/>
    </w:pPr>
    <w:rPr>
      <w:rFonts w:ascii="Arial" w:hAnsi="Arial"/>
      <w:b/>
    </w:rPr>
  </w:style>
  <w:style w:type="paragraph" w:customStyle="1" w:styleId="ZA">
    <w:name w:val="ZA"/>
    <w:rsid w:val="00364D2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64D2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64D2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64D2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64D2C"/>
    <w:pPr>
      <w:ind w:left="851" w:hanging="851"/>
    </w:pPr>
  </w:style>
  <w:style w:type="paragraph" w:customStyle="1" w:styleId="ZH">
    <w:name w:val="ZH"/>
    <w:rsid w:val="00364D2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64D2C"/>
    <w:pPr>
      <w:keepNext w:val="0"/>
      <w:spacing w:before="0" w:after="240"/>
    </w:pPr>
  </w:style>
  <w:style w:type="paragraph" w:customStyle="1" w:styleId="ZG">
    <w:name w:val="ZG"/>
    <w:rsid w:val="00364D2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64D2C"/>
    <w:pPr>
      <w:ind w:left="851" w:hanging="284"/>
      <w:contextualSpacing w:val="0"/>
    </w:pPr>
  </w:style>
  <w:style w:type="paragraph" w:customStyle="1" w:styleId="B3">
    <w:name w:val="B3"/>
    <w:basedOn w:val="List3"/>
    <w:link w:val="B3Char2"/>
    <w:rsid w:val="00364D2C"/>
    <w:pPr>
      <w:ind w:left="1135" w:hanging="284"/>
      <w:contextualSpacing w:val="0"/>
    </w:pPr>
  </w:style>
  <w:style w:type="paragraph" w:customStyle="1" w:styleId="B4">
    <w:name w:val="B4"/>
    <w:basedOn w:val="List4"/>
    <w:rsid w:val="00364D2C"/>
    <w:pPr>
      <w:ind w:left="1418" w:hanging="284"/>
      <w:contextualSpacing w:val="0"/>
    </w:pPr>
  </w:style>
  <w:style w:type="paragraph" w:customStyle="1" w:styleId="B5">
    <w:name w:val="B5"/>
    <w:basedOn w:val="List5"/>
    <w:rsid w:val="00364D2C"/>
    <w:pPr>
      <w:ind w:left="1702" w:hanging="284"/>
      <w:contextualSpacing w:val="0"/>
    </w:pPr>
  </w:style>
  <w:style w:type="paragraph" w:customStyle="1" w:styleId="ZTD">
    <w:name w:val="ZTD"/>
    <w:basedOn w:val="ZB"/>
    <w:rsid w:val="00364D2C"/>
    <w:pPr>
      <w:framePr w:hRule="auto" w:wrap="notBeside" w:y="852"/>
    </w:pPr>
    <w:rPr>
      <w:i w:val="0"/>
      <w:sz w:val="40"/>
    </w:rPr>
  </w:style>
  <w:style w:type="paragraph" w:customStyle="1" w:styleId="ZV">
    <w:name w:val="ZV"/>
    <w:basedOn w:val="ZU"/>
    <w:rsid w:val="00364D2C"/>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qFormat/>
    <w:locked/>
    <w:rsid w:val="00524FB4"/>
    <w:rPr>
      <w:rFonts w:ascii="Arial" w:eastAsia="Times New Roman" w:hAnsi="Arial"/>
      <w:sz w:val="18"/>
    </w:rPr>
  </w:style>
  <w:style w:type="character" w:customStyle="1" w:styleId="TAHCar">
    <w:name w:val="TAH Car"/>
    <w:link w:val="TAH"/>
    <w:qFormat/>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qFormat/>
    <w:locked/>
    <w:rsid w:val="00524FB4"/>
    <w:rPr>
      <w:rFonts w:eastAsia="Times New Roman"/>
      <w:color w:val="FF0000"/>
    </w:rPr>
  </w:style>
  <w:style w:type="character" w:customStyle="1" w:styleId="TFChar">
    <w:name w:val="TF Char"/>
    <w:link w:val="TF"/>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rPr>
  </w:style>
  <w:style w:type="paragraph" w:styleId="Revision">
    <w:name w:val="Revision"/>
    <w:hidden/>
    <w:uiPriority w:val="99"/>
    <w:semiHidden/>
    <w:rsid w:val="00F70434"/>
    <w:rPr>
      <w:lang w:eastAsia="en-US"/>
    </w:rPr>
  </w:style>
  <w:style w:type="character" w:customStyle="1" w:styleId="EditorsNoteCharChar">
    <w:name w:val="Editor's Note Char Char"/>
    <w:rsid w:val="00AA2401"/>
    <w:rPr>
      <w:color w:val="FF0000"/>
      <w:lang w:val="en-GB" w:eastAsia="ja-JP"/>
    </w:rPr>
  </w:style>
  <w:style w:type="paragraph" w:styleId="BodyText">
    <w:name w:val="Body Text"/>
    <w:basedOn w:val="Normal"/>
    <w:link w:val="BodyTextChar"/>
    <w:rsid w:val="00AA2401"/>
    <w:pPr>
      <w:spacing w:after="120"/>
    </w:pPr>
    <w:rPr>
      <w:rFonts w:eastAsia="Malgun Gothic"/>
      <w:color w:val="000000"/>
      <w:lang w:eastAsia="ja-JP"/>
    </w:rPr>
  </w:style>
  <w:style w:type="character" w:customStyle="1" w:styleId="BodyTextChar">
    <w:name w:val="Body Text Char"/>
    <w:basedOn w:val="DefaultParagraphFont"/>
    <w:link w:val="BodyText"/>
    <w:rsid w:val="00AA2401"/>
    <w:rPr>
      <w:rFonts w:eastAsia="Malgun Gothic"/>
      <w:color w:val="000000"/>
      <w:lang w:eastAsia="ja-JP"/>
    </w:rPr>
  </w:style>
  <w:style w:type="paragraph" w:styleId="List">
    <w:name w:val="List"/>
    <w:basedOn w:val="Normal"/>
    <w:rsid w:val="00481438"/>
    <w:pPr>
      <w:ind w:left="283" w:hanging="283"/>
      <w:contextualSpacing/>
    </w:pPr>
  </w:style>
  <w:style w:type="paragraph" w:styleId="List2">
    <w:name w:val="List 2"/>
    <w:basedOn w:val="Normal"/>
    <w:rsid w:val="00481438"/>
    <w:pPr>
      <w:ind w:left="566" w:hanging="283"/>
      <w:contextualSpacing/>
    </w:pPr>
  </w:style>
  <w:style w:type="paragraph" w:styleId="List3">
    <w:name w:val="List 3"/>
    <w:basedOn w:val="Normal"/>
    <w:rsid w:val="00481438"/>
    <w:pPr>
      <w:ind w:left="849" w:hanging="283"/>
      <w:contextualSpacing/>
    </w:pPr>
  </w:style>
  <w:style w:type="paragraph" w:styleId="List4">
    <w:name w:val="List 4"/>
    <w:basedOn w:val="Normal"/>
    <w:rsid w:val="00481438"/>
    <w:pPr>
      <w:ind w:left="1132" w:hanging="283"/>
      <w:contextualSpacing/>
    </w:pPr>
  </w:style>
  <w:style w:type="paragraph" w:styleId="List5">
    <w:name w:val="List 5"/>
    <w:basedOn w:val="Normal"/>
    <w:rsid w:val="00481438"/>
    <w:pPr>
      <w:ind w:left="1415" w:hanging="283"/>
      <w:contextualSpacing/>
    </w:pPr>
  </w:style>
  <w:style w:type="character" w:customStyle="1" w:styleId="NOChar">
    <w:name w:val="NO Char"/>
    <w:qFormat/>
    <w:rsid w:val="006A7BD0"/>
    <w:rPr>
      <w:color w:val="000000"/>
      <w:lang w:val="en-GB" w:eastAsia="ja-JP"/>
    </w:rPr>
  </w:style>
  <w:style w:type="character" w:customStyle="1" w:styleId="normaltextrun">
    <w:name w:val="normaltextrun"/>
    <w:basedOn w:val="DefaultParagraphFont"/>
    <w:rsid w:val="00460FB6"/>
  </w:style>
  <w:style w:type="paragraph" w:styleId="ListParagraph">
    <w:name w:val="List Paragraph"/>
    <w:basedOn w:val="Normal"/>
    <w:uiPriority w:val="34"/>
    <w:qFormat/>
    <w:rsid w:val="005F5799"/>
    <w:pPr>
      <w:ind w:left="720"/>
    </w:pPr>
    <w:rPr>
      <w:rFonts w:eastAsia="Malgun Gothic"/>
      <w:color w:val="000000"/>
      <w:lang w:eastAsia="ja-JP"/>
    </w:rPr>
  </w:style>
  <w:style w:type="paragraph" w:styleId="Bibliography">
    <w:name w:val="Bibliography"/>
    <w:basedOn w:val="Normal"/>
    <w:next w:val="Normal"/>
    <w:uiPriority w:val="37"/>
    <w:semiHidden/>
    <w:unhideWhenUsed/>
    <w:rsid w:val="00B656A2"/>
  </w:style>
  <w:style w:type="paragraph" w:styleId="BlockText">
    <w:name w:val="Block Text"/>
    <w:basedOn w:val="Normal"/>
    <w:rsid w:val="00B656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656A2"/>
    <w:pPr>
      <w:spacing w:after="120" w:line="480" w:lineRule="auto"/>
    </w:pPr>
  </w:style>
  <w:style w:type="character" w:customStyle="1" w:styleId="BodyText2Char">
    <w:name w:val="Body Text 2 Char"/>
    <w:basedOn w:val="DefaultParagraphFont"/>
    <w:link w:val="BodyText2"/>
    <w:rsid w:val="00B656A2"/>
    <w:rPr>
      <w:rFonts w:eastAsia="Times New Roman"/>
    </w:rPr>
  </w:style>
  <w:style w:type="paragraph" w:styleId="BodyText3">
    <w:name w:val="Body Text 3"/>
    <w:basedOn w:val="Normal"/>
    <w:link w:val="BodyText3Char"/>
    <w:rsid w:val="00B656A2"/>
    <w:pPr>
      <w:spacing w:after="120"/>
    </w:pPr>
    <w:rPr>
      <w:sz w:val="16"/>
      <w:szCs w:val="16"/>
    </w:rPr>
  </w:style>
  <w:style w:type="character" w:customStyle="1" w:styleId="BodyText3Char">
    <w:name w:val="Body Text 3 Char"/>
    <w:basedOn w:val="DefaultParagraphFont"/>
    <w:link w:val="BodyText3"/>
    <w:rsid w:val="00B656A2"/>
    <w:rPr>
      <w:rFonts w:eastAsia="Times New Roman"/>
      <w:sz w:val="16"/>
      <w:szCs w:val="16"/>
    </w:rPr>
  </w:style>
  <w:style w:type="paragraph" w:styleId="BodyTextFirstIndent">
    <w:name w:val="Body Text First Indent"/>
    <w:basedOn w:val="BodyText"/>
    <w:link w:val="BodyTextFirstIndentChar"/>
    <w:rsid w:val="00B656A2"/>
    <w:pPr>
      <w:spacing w:after="180"/>
      <w:ind w:firstLine="360"/>
    </w:pPr>
    <w:rPr>
      <w:rFonts w:eastAsia="Times New Roman"/>
      <w:color w:val="auto"/>
      <w:lang w:eastAsia="en-GB"/>
    </w:rPr>
  </w:style>
  <w:style w:type="character" w:customStyle="1" w:styleId="BodyTextFirstIndentChar">
    <w:name w:val="Body Text First Indent Char"/>
    <w:basedOn w:val="BodyTextChar"/>
    <w:link w:val="BodyTextFirstIndent"/>
    <w:rsid w:val="00B656A2"/>
    <w:rPr>
      <w:rFonts w:eastAsia="Times New Roman"/>
      <w:color w:val="000000"/>
      <w:lang w:eastAsia="ja-JP"/>
    </w:rPr>
  </w:style>
  <w:style w:type="paragraph" w:styleId="BodyTextIndent">
    <w:name w:val="Body Text Indent"/>
    <w:basedOn w:val="Normal"/>
    <w:link w:val="BodyTextIndentChar"/>
    <w:rsid w:val="00B656A2"/>
    <w:pPr>
      <w:spacing w:after="120"/>
      <w:ind w:left="283"/>
    </w:pPr>
  </w:style>
  <w:style w:type="character" w:customStyle="1" w:styleId="BodyTextIndentChar">
    <w:name w:val="Body Text Indent Char"/>
    <w:basedOn w:val="DefaultParagraphFont"/>
    <w:link w:val="BodyTextIndent"/>
    <w:rsid w:val="00B656A2"/>
    <w:rPr>
      <w:rFonts w:eastAsia="Times New Roman"/>
    </w:rPr>
  </w:style>
  <w:style w:type="paragraph" w:styleId="BodyTextFirstIndent2">
    <w:name w:val="Body Text First Indent 2"/>
    <w:basedOn w:val="BodyTextIndent"/>
    <w:link w:val="BodyTextFirstIndent2Char"/>
    <w:rsid w:val="00B656A2"/>
    <w:pPr>
      <w:spacing w:after="180"/>
      <w:ind w:left="360" w:firstLine="360"/>
    </w:pPr>
  </w:style>
  <w:style w:type="character" w:customStyle="1" w:styleId="BodyTextFirstIndent2Char">
    <w:name w:val="Body Text First Indent 2 Char"/>
    <w:basedOn w:val="BodyTextIndentChar"/>
    <w:link w:val="BodyTextFirstIndent2"/>
    <w:rsid w:val="00B656A2"/>
    <w:rPr>
      <w:rFonts w:eastAsia="Times New Roman"/>
    </w:rPr>
  </w:style>
  <w:style w:type="paragraph" w:styleId="BodyTextIndent2">
    <w:name w:val="Body Text Indent 2"/>
    <w:basedOn w:val="Normal"/>
    <w:link w:val="BodyTextIndent2Char"/>
    <w:rsid w:val="00B656A2"/>
    <w:pPr>
      <w:spacing w:after="120" w:line="480" w:lineRule="auto"/>
      <w:ind w:left="283"/>
    </w:pPr>
  </w:style>
  <w:style w:type="character" w:customStyle="1" w:styleId="BodyTextIndent2Char">
    <w:name w:val="Body Text Indent 2 Char"/>
    <w:basedOn w:val="DefaultParagraphFont"/>
    <w:link w:val="BodyTextIndent2"/>
    <w:rsid w:val="00B656A2"/>
    <w:rPr>
      <w:rFonts w:eastAsia="Times New Roman"/>
    </w:rPr>
  </w:style>
  <w:style w:type="paragraph" w:styleId="BodyTextIndent3">
    <w:name w:val="Body Text Indent 3"/>
    <w:basedOn w:val="Normal"/>
    <w:link w:val="BodyTextIndent3Char"/>
    <w:rsid w:val="00B656A2"/>
    <w:pPr>
      <w:spacing w:after="120"/>
      <w:ind w:left="283"/>
    </w:pPr>
    <w:rPr>
      <w:sz w:val="16"/>
      <w:szCs w:val="16"/>
    </w:rPr>
  </w:style>
  <w:style w:type="character" w:customStyle="1" w:styleId="BodyTextIndent3Char">
    <w:name w:val="Body Text Indent 3 Char"/>
    <w:basedOn w:val="DefaultParagraphFont"/>
    <w:link w:val="BodyTextIndent3"/>
    <w:rsid w:val="00B656A2"/>
    <w:rPr>
      <w:rFonts w:eastAsia="Times New Roman"/>
      <w:sz w:val="16"/>
      <w:szCs w:val="16"/>
    </w:rPr>
  </w:style>
  <w:style w:type="paragraph" w:styleId="Caption">
    <w:name w:val="caption"/>
    <w:basedOn w:val="Normal"/>
    <w:next w:val="Normal"/>
    <w:unhideWhenUsed/>
    <w:qFormat/>
    <w:rsid w:val="00B656A2"/>
    <w:pPr>
      <w:spacing w:after="200"/>
    </w:pPr>
    <w:rPr>
      <w:i/>
      <w:iCs/>
      <w:color w:val="44546A" w:themeColor="text2"/>
      <w:sz w:val="18"/>
      <w:szCs w:val="18"/>
    </w:rPr>
  </w:style>
  <w:style w:type="paragraph" w:styleId="Closing">
    <w:name w:val="Closing"/>
    <w:basedOn w:val="Normal"/>
    <w:link w:val="ClosingChar"/>
    <w:rsid w:val="00B656A2"/>
    <w:pPr>
      <w:spacing w:after="0"/>
      <w:ind w:left="4252"/>
    </w:pPr>
  </w:style>
  <w:style w:type="character" w:customStyle="1" w:styleId="ClosingChar">
    <w:name w:val="Closing Char"/>
    <w:basedOn w:val="DefaultParagraphFont"/>
    <w:link w:val="Closing"/>
    <w:rsid w:val="00B656A2"/>
    <w:rPr>
      <w:rFonts w:eastAsia="Times New Roman"/>
    </w:rPr>
  </w:style>
  <w:style w:type="paragraph" w:styleId="CommentText">
    <w:name w:val="annotation text"/>
    <w:basedOn w:val="Normal"/>
    <w:link w:val="CommentTextChar"/>
    <w:rsid w:val="00B656A2"/>
  </w:style>
  <w:style w:type="character" w:customStyle="1" w:styleId="CommentTextChar">
    <w:name w:val="Comment Text Char"/>
    <w:basedOn w:val="DefaultParagraphFont"/>
    <w:link w:val="CommentText"/>
    <w:rsid w:val="00B656A2"/>
    <w:rPr>
      <w:rFonts w:eastAsia="Times New Roman"/>
    </w:rPr>
  </w:style>
  <w:style w:type="paragraph" w:styleId="CommentSubject">
    <w:name w:val="annotation subject"/>
    <w:basedOn w:val="CommentText"/>
    <w:next w:val="CommentText"/>
    <w:link w:val="CommentSubjectChar"/>
    <w:rsid w:val="00B656A2"/>
    <w:rPr>
      <w:b/>
      <w:bCs/>
    </w:rPr>
  </w:style>
  <w:style w:type="character" w:customStyle="1" w:styleId="CommentSubjectChar">
    <w:name w:val="Comment Subject Char"/>
    <w:basedOn w:val="CommentTextChar"/>
    <w:link w:val="CommentSubject"/>
    <w:rsid w:val="00B656A2"/>
    <w:rPr>
      <w:rFonts w:eastAsia="Times New Roman"/>
      <w:b/>
      <w:bCs/>
    </w:rPr>
  </w:style>
  <w:style w:type="paragraph" w:styleId="Date">
    <w:name w:val="Date"/>
    <w:basedOn w:val="Normal"/>
    <w:next w:val="Normal"/>
    <w:link w:val="DateChar"/>
    <w:rsid w:val="00B656A2"/>
  </w:style>
  <w:style w:type="character" w:customStyle="1" w:styleId="DateChar">
    <w:name w:val="Date Char"/>
    <w:basedOn w:val="DefaultParagraphFont"/>
    <w:link w:val="Date"/>
    <w:rsid w:val="00B656A2"/>
    <w:rPr>
      <w:rFonts w:eastAsia="Times New Roman"/>
    </w:rPr>
  </w:style>
  <w:style w:type="paragraph" w:styleId="E-mailSignature">
    <w:name w:val="E-mail Signature"/>
    <w:basedOn w:val="Normal"/>
    <w:link w:val="E-mailSignatureChar"/>
    <w:rsid w:val="00B656A2"/>
    <w:pPr>
      <w:spacing w:after="0"/>
    </w:pPr>
  </w:style>
  <w:style w:type="character" w:customStyle="1" w:styleId="E-mailSignatureChar">
    <w:name w:val="E-mail Signature Char"/>
    <w:basedOn w:val="DefaultParagraphFont"/>
    <w:link w:val="E-mailSignature"/>
    <w:rsid w:val="00B656A2"/>
    <w:rPr>
      <w:rFonts w:eastAsia="Times New Roman"/>
    </w:rPr>
  </w:style>
  <w:style w:type="paragraph" w:styleId="EndnoteText">
    <w:name w:val="endnote text"/>
    <w:basedOn w:val="Normal"/>
    <w:link w:val="EndnoteTextChar"/>
    <w:rsid w:val="00B656A2"/>
    <w:pPr>
      <w:spacing w:after="0"/>
    </w:pPr>
  </w:style>
  <w:style w:type="character" w:customStyle="1" w:styleId="EndnoteTextChar">
    <w:name w:val="Endnote Text Char"/>
    <w:basedOn w:val="DefaultParagraphFont"/>
    <w:link w:val="EndnoteText"/>
    <w:rsid w:val="00B656A2"/>
    <w:rPr>
      <w:rFonts w:eastAsia="Times New Roman"/>
    </w:rPr>
  </w:style>
  <w:style w:type="paragraph" w:styleId="EnvelopeAddress">
    <w:name w:val="envelope address"/>
    <w:basedOn w:val="Normal"/>
    <w:rsid w:val="00B656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656A2"/>
    <w:pPr>
      <w:spacing w:after="0"/>
    </w:pPr>
    <w:rPr>
      <w:rFonts w:asciiTheme="majorHAnsi" w:eastAsiaTheme="majorEastAsia" w:hAnsiTheme="majorHAnsi" w:cstheme="majorBidi"/>
    </w:rPr>
  </w:style>
  <w:style w:type="paragraph" w:styleId="FootnoteText">
    <w:name w:val="footnote text"/>
    <w:basedOn w:val="Normal"/>
    <w:link w:val="FootnoteTextChar"/>
    <w:rsid w:val="00B656A2"/>
    <w:pPr>
      <w:spacing w:after="0"/>
    </w:pPr>
  </w:style>
  <w:style w:type="character" w:customStyle="1" w:styleId="FootnoteTextChar">
    <w:name w:val="Footnote Text Char"/>
    <w:basedOn w:val="DefaultParagraphFont"/>
    <w:link w:val="FootnoteText"/>
    <w:rsid w:val="00B656A2"/>
    <w:rPr>
      <w:rFonts w:eastAsia="Times New Roman"/>
    </w:rPr>
  </w:style>
  <w:style w:type="paragraph" w:styleId="HTMLAddress">
    <w:name w:val="HTML Address"/>
    <w:basedOn w:val="Normal"/>
    <w:link w:val="HTMLAddressChar"/>
    <w:rsid w:val="00B656A2"/>
    <w:pPr>
      <w:spacing w:after="0"/>
    </w:pPr>
    <w:rPr>
      <w:i/>
      <w:iCs/>
    </w:rPr>
  </w:style>
  <w:style w:type="character" w:customStyle="1" w:styleId="HTMLAddressChar">
    <w:name w:val="HTML Address Char"/>
    <w:basedOn w:val="DefaultParagraphFont"/>
    <w:link w:val="HTMLAddress"/>
    <w:rsid w:val="00B656A2"/>
    <w:rPr>
      <w:rFonts w:eastAsia="Times New Roman"/>
      <w:i/>
      <w:iCs/>
    </w:rPr>
  </w:style>
  <w:style w:type="paragraph" w:styleId="HTMLPreformatted">
    <w:name w:val="HTML Preformatted"/>
    <w:basedOn w:val="Normal"/>
    <w:link w:val="HTMLPreformattedChar"/>
    <w:rsid w:val="00B656A2"/>
    <w:pPr>
      <w:spacing w:after="0"/>
    </w:pPr>
    <w:rPr>
      <w:rFonts w:ascii="Consolas" w:hAnsi="Consolas"/>
    </w:rPr>
  </w:style>
  <w:style w:type="character" w:customStyle="1" w:styleId="HTMLPreformattedChar">
    <w:name w:val="HTML Preformatted Char"/>
    <w:basedOn w:val="DefaultParagraphFont"/>
    <w:link w:val="HTMLPreformatted"/>
    <w:rsid w:val="00B656A2"/>
    <w:rPr>
      <w:rFonts w:ascii="Consolas" w:eastAsia="Times New Roman" w:hAnsi="Consolas"/>
    </w:rPr>
  </w:style>
  <w:style w:type="paragraph" w:styleId="Index1">
    <w:name w:val="index 1"/>
    <w:basedOn w:val="Normal"/>
    <w:next w:val="Normal"/>
    <w:rsid w:val="00B656A2"/>
    <w:pPr>
      <w:spacing w:after="0"/>
      <w:ind w:left="200" w:hanging="200"/>
    </w:pPr>
  </w:style>
  <w:style w:type="paragraph" w:styleId="Index2">
    <w:name w:val="index 2"/>
    <w:basedOn w:val="Normal"/>
    <w:next w:val="Normal"/>
    <w:rsid w:val="00B656A2"/>
    <w:pPr>
      <w:spacing w:after="0"/>
      <w:ind w:left="400" w:hanging="200"/>
    </w:pPr>
  </w:style>
  <w:style w:type="paragraph" w:styleId="Index3">
    <w:name w:val="index 3"/>
    <w:basedOn w:val="Normal"/>
    <w:next w:val="Normal"/>
    <w:rsid w:val="00B656A2"/>
    <w:pPr>
      <w:spacing w:after="0"/>
      <w:ind w:left="600" w:hanging="200"/>
    </w:pPr>
  </w:style>
  <w:style w:type="paragraph" w:styleId="Index4">
    <w:name w:val="index 4"/>
    <w:basedOn w:val="Normal"/>
    <w:next w:val="Normal"/>
    <w:rsid w:val="00B656A2"/>
    <w:pPr>
      <w:spacing w:after="0"/>
      <w:ind w:left="800" w:hanging="200"/>
    </w:pPr>
  </w:style>
  <w:style w:type="paragraph" w:styleId="Index5">
    <w:name w:val="index 5"/>
    <w:basedOn w:val="Normal"/>
    <w:next w:val="Normal"/>
    <w:rsid w:val="00B656A2"/>
    <w:pPr>
      <w:spacing w:after="0"/>
      <w:ind w:left="1000" w:hanging="200"/>
    </w:pPr>
  </w:style>
  <w:style w:type="paragraph" w:styleId="Index6">
    <w:name w:val="index 6"/>
    <w:basedOn w:val="Normal"/>
    <w:next w:val="Normal"/>
    <w:rsid w:val="00B656A2"/>
    <w:pPr>
      <w:spacing w:after="0"/>
      <w:ind w:left="1200" w:hanging="200"/>
    </w:pPr>
  </w:style>
  <w:style w:type="paragraph" w:styleId="Index7">
    <w:name w:val="index 7"/>
    <w:basedOn w:val="Normal"/>
    <w:next w:val="Normal"/>
    <w:rsid w:val="00B656A2"/>
    <w:pPr>
      <w:spacing w:after="0"/>
      <w:ind w:left="1400" w:hanging="200"/>
    </w:pPr>
  </w:style>
  <w:style w:type="paragraph" w:styleId="Index8">
    <w:name w:val="index 8"/>
    <w:basedOn w:val="Normal"/>
    <w:next w:val="Normal"/>
    <w:rsid w:val="00B656A2"/>
    <w:pPr>
      <w:spacing w:after="0"/>
      <w:ind w:left="1600" w:hanging="200"/>
    </w:pPr>
  </w:style>
  <w:style w:type="paragraph" w:styleId="Index9">
    <w:name w:val="index 9"/>
    <w:basedOn w:val="Normal"/>
    <w:next w:val="Normal"/>
    <w:rsid w:val="00B656A2"/>
    <w:pPr>
      <w:spacing w:after="0"/>
      <w:ind w:left="1800" w:hanging="200"/>
    </w:pPr>
  </w:style>
  <w:style w:type="paragraph" w:styleId="IndexHeading">
    <w:name w:val="index heading"/>
    <w:basedOn w:val="Normal"/>
    <w:next w:val="Index1"/>
    <w:rsid w:val="00B656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656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656A2"/>
    <w:rPr>
      <w:rFonts w:eastAsia="Times New Roman"/>
      <w:i/>
      <w:iCs/>
      <w:color w:val="4472C4" w:themeColor="accent1"/>
    </w:rPr>
  </w:style>
  <w:style w:type="paragraph" w:styleId="ListBullet">
    <w:name w:val="List Bullet"/>
    <w:basedOn w:val="Normal"/>
    <w:rsid w:val="00B656A2"/>
    <w:pPr>
      <w:numPr>
        <w:numId w:val="10"/>
      </w:numPr>
      <w:contextualSpacing/>
    </w:pPr>
  </w:style>
  <w:style w:type="paragraph" w:styleId="ListBullet2">
    <w:name w:val="List Bullet 2"/>
    <w:basedOn w:val="Normal"/>
    <w:rsid w:val="00B656A2"/>
    <w:pPr>
      <w:numPr>
        <w:numId w:val="11"/>
      </w:numPr>
      <w:contextualSpacing/>
    </w:pPr>
  </w:style>
  <w:style w:type="paragraph" w:styleId="ListBullet3">
    <w:name w:val="List Bullet 3"/>
    <w:basedOn w:val="Normal"/>
    <w:rsid w:val="00B656A2"/>
    <w:pPr>
      <w:numPr>
        <w:numId w:val="12"/>
      </w:numPr>
      <w:contextualSpacing/>
    </w:pPr>
  </w:style>
  <w:style w:type="paragraph" w:styleId="ListBullet4">
    <w:name w:val="List Bullet 4"/>
    <w:basedOn w:val="Normal"/>
    <w:rsid w:val="00B656A2"/>
    <w:pPr>
      <w:numPr>
        <w:numId w:val="13"/>
      </w:numPr>
      <w:contextualSpacing/>
    </w:pPr>
  </w:style>
  <w:style w:type="paragraph" w:styleId="ListBullet5">
    <w:name w:val="List Bullet 5"/>
    <w:basedOn w:val="Normal"/>
    <w:rsid w:val="00B656A2"/>
    <w:pPr>
      <w:numPr>
        <w:numId w:val="14"/>
      </w:numPr>
      <w:contextualSpacing/>
    </w:pPr>
  </w:style>
  <w:style w:type="paragraph" w:styleId="ListContinue">
    <w:name w:val="List Continue"/>
    <w:basedOn w:val="Normal"/>
    <w:rsid w:val="00B656A2"/>
    <w:pPr>
      <w:spacing w:after="120"/>
      <w:ind w:left="283"/>
      <w:contextualSpacing/>
    </w:pPr>
  </w:style>
  <w:style w:type="paragraph" w:styleId="ListContinue2">
    <w:name w:val="List Continue 2"/>
    <w:basedOn w:val="Normal"/>
    <w:rsid w:val="00B656A2"/>
    <w:pPr>
      <w:spacing w:after="120"/>
      <w:ind w:left="566"/>
      <w:contextualSpacing/>
    </w:pPr>
  </w:style>
  <w:style w:type="paragraph" w:styleId="ListContinue3">
    <w:name w:val="List Continue 3"/>
    <w:basedOn w:val="Normal"/>
    <w:rsid w:val="00B656A2"/>
    <w:pPr>
      <w:spacing w:after="120"/>
      <w:ind w:left="849"/>
      <w:contextualSpacing/>
    </w:pPr>
  </w:style>
  <w:style w:type="paragraph" w:styleId="ListContinue4">
    <w:name w:val="List Continue 4"/>
    <w:basedOn w:val="Normal"/>
    <w:rsid w:val="00B656A2"/>
    <w:pPr>
      <w:spacing w:after="120"/>
      <w:ind w:left="1132"/>
      <w:contextualSpacing/>
    </w:pPr>
  </w:style>
  <w:style w:type="paragraph" w:styleId="ListContinue5">
    <w:name w:val="List Continue 5"/>
    <w:basedOn w:val="Normal"/>
    <w:rsid w:val="00B656A2"/>
    <w:pPr>
      <w:spacing w:after="120"/>
      <w:ind w:left="1415"/>
      <w:contextualSpacing/>
    </w:pPr>
  </w:style>
  <w:style w:type="paragraph" w:styleId="ListNumber">
    <w:name w:val="List Number"/>
    <w:basedOn w:val="Normal"/>
    <w:rsid w:val="00B656A2"/>
    <w:pPr>
      <w:numPr>
        <w:numId w:val="15"/>
      </w:numPr>
      <w:contextualSpacing/>
    </w:pPr>
  </w:style>
  <w:style w:type="paragraph" w:styleId="ListNumber2">
    <w:name w:val="List Number 2"/>
    <w:basedOn w:val="Normal"/>
    <w:rsid w:val="00B656A2"/>
    <w:pPr>
      <w:numPr>
        <w:numId w:val="16"/>
      </w:numPr>
      <w:contextualSpacing/>
    </w:pPr>
  </w:style>
  <w:style w:type="paragraph" w:styleId="ListNumber3">
    <w:name w:val="List Number 3"/>
    <w:basedOn w:val="Normal"/>
    <w:rsid w:val="00B656A2"/>
    <w:pPr>
      <w:numPr>
        <w:numId w:val="17"/>
      </w:numPr>
      <w:contextualSpacing/>
    </w:pPr>
  </w:style>
  <w:style w:type="paragraph" w:styleId="ListNumber4">
    <w:name w:val="List Number 4"/>
    <w:basedOn w:val="Normal"/>
    <w:rsid w:val="00B656A2"/>
    <w:pPr>
      <w:numPr>
        <w:numId w:val="18"/>
      </w:numPr>
      <w:contextualSpacing/>
    </w:pPr>
  </w:style>
  <w:style w:type="paragraph" w:styleId="ListNumber5">
    <w:name w:val="List Number 5"/>
    <w:basedOn w:val="Normal"/>
    <w:rsid w:val="00B656A2"/>
    <w:pPr>
      <w:numPr>
        <w:numId w:val="19"/>
      </w:numPr>
      <w:contextualSpacing/>
    </w:pPr>
  </w:style>
  <w:style w:type="paragraph" w:styleId="MacroText">
    <w:name w:val="macro"/>
    <w:link w:val="MacroTextChar"/>
    <w:rsid w:val="00B656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B656A2"/>
    <w:rPr>
      <w:rFonts w:ascii="Consolas" w:eastAsia="Times New Roman" w:hAnsi="Consolas"/>
    </w:rPr>
  </w:style>
  <w:style w:type="paragraph" w:styleId="MessageHeader">
    <w:name w:val="Message Header"/>
    <w:basedOn w:val="Normal"/>
    <w:link w:val="MessageHeaderChar"/>
    <w:rsid w:val="00B656A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656A2"/>
    <w:rPr>
      <w:rFonts w:asciiTheme="majorHAnsi" w:eastAsiaTheme="majorEastAsia" w:hAnsiTheme="majorHAnsi" w:cstheme="majorBidi"/>
      <w:sz w:val="24"/>
      <w:szCs w:val="24"/>
      <w:shd w:val="pct20" w:color="auto" w:fill="auto"/>
    </w:rPr>
  </w:style>
  <w:style w:type="paragraph" w:styleId="NoSpacing">
    <w:name w:val="No Spacing"/>
    <w:uiPriority w:val="1"/>
    <w:qFormat/>
    <w:rsid w:val="00B656A2"/>
    <w:pPr>
      <w:overflowPunct w:val="0"/>
      <w:autoSpaceDE w:val="0"/>
      <w:autoSpaceDN w:val="0"/>
      <w:adjustRightInd w:val="0"/>
      <w:textAlignment w:val="baseline"/>
    </w:pPr>
    <w:rPr>
      <w:rFonts w:eastAsia="Times New Roman"/>
    </w:rPr>
  </w:style>
  <w:style w:type="paragraph" w:styleId="NormalWeb">
    <w:name w:val="Normal (Web)"/>
    <w:basedOn w:val="Normal"/>
    <w:rsid w:val="00B656A2"/>
    <w:rPr>
      <w:sz w:val="24"/>
      <w:szCs w:val="24"/>
    </w:rPr>
  </w:style>
  <w:style w:type="paragraph" w:styleId="NormalIndent">
    <w:name w:val="Normal Indent"/>
    <w:basedOn w:val="Normal"/>
    <w:rsid w:val="00B656A2"/>
    <w:pPr>
      <w:ind w:left="720"/>
    </w:pPr>
  </w:style>
  <w:style w:type="paragraph" w:styleId="NoteHeading">
    <w:name w:val="Note Heading"/>
    <w:basedOn w:val="Normal"/>
    <w:next w:val="Normal"/>
    <w:link w:val="NoteHeadingChar"/>
    <w:rsid w:val="00B656A2"/>
    <w:pPr>
      <w:spacing w:after="0"/>
    </w:pPr>
  </w:style>
  <w:style w:type="character" w:customStyle="1" w:styleId="NoteHeadingChar">
    <w:name w:val="Note Heading Char"/>
    <w:basedOn w:val="DefaultParagraphFont"/>
    <w:link w:val="NoteHeading"/>
    <w:rsid w:val="00B656A2"/>
    <w:rPr>
      <w:rFonts w:eastAsia="Times New Roman"/>
    </w:rPr>
  </w:style>
  <w:style w:type="paragraph" w:styleId="PlainText">
    <w:name w:val="Plain Text"/>
    <w:basedOn w:val="Normal"/>
    <w:link w:val="PlainTextChar"/>
    <w:rsid w:val="00B656A2"/>
    <w:pPr>
      <w:spacing w:after="0"/>
    </w:pPr>
    <w:rPr>
      <w:rFonts w:ascii="Consolas" w:hAnsi="Consolas"/>
      <w:sz w:val="21"/>
      <w:szCs w:val="21"/>
    </w:rPr>
  </w:style>
  <w:style w:type="character" w:customStyle="1" w:styleId="PlainTextChar">
    <w:name w:val="Plain Text Char"/>
    <w:basedOn w:val="DefaultParagraphFont"/>
    <w:link w:val="PlainText"/>
    <w:rsid w:val="00B656A2"/>
    <w:rPr>
      <w:rFonts w:ascii="Consolas" w:eastAsia="Times New Roman" w:hAnsi="Consolas"/>
      <w:sz w:val="21"/>
      <w:szCs w:val="21"/>
    </w:rPr>
  </w:style>
  <w:style w:type="paragraph" w:styleId="Quote">
    <w:name w:val="Quote"/>
    <w:basedOn w:val="Normal"/>
    <w:next w:val="Normal"/>
    <w:link w:val="QuoteChar"/>
    <w:uiPriority w:val="29"/>
    <w:qFormat/>
    <w:rsid w:val="00B656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656A2"/>
    <w:rPr>
      <w:rFonts w:eastAsia="Times New Roman"/>
      <w:i/>
      <w:iCs/>
      <w:color w:val="404040" w:themeColor="text1" w:themeTint="BF"/>
    </w:rPr>
  </w:style>
  <w:style w:type="paragraph" w:styleId="Salutation">
    <w:name w:val="Salutation"/>
    <w:basedOn w:val="Normal"/>
    <w:next w:val="Normal"/>
    <w:link w:val="SalutationChar"/>
    <w:rsid w:val="00B656A2"/>
  </w:style>
  <w:style w:type="character" w:customStyle="1" w:styleId="SalutationChar">
    <w:name w:val="Salutation Char"/>
    <w:basedOn w:val="DefaultParagraphFont"/>
    <w:link w:val="Salutation"/>
    <w:rsid w:val="00B656A2"/>
    <w:rPr>
      <w:rFonts w:eastAsia="Times New Roman"/>
    </w:rPr>
  </w:style>
  <w:style w:type="paragraph" w:styleId="Signature">
    <w:name w:val="Signature"/>
    <w:basedOn w:val="Normal"/>
    <w:link w:val="SignatureChar"/>
    <w:rsid w:val="00B656A2"/>
    <w:pPr>
      <w:spacing w:after="0"/>
      <w:ind w:left="4252"/>
    </w:pPr>
  </w:style>
  <w:style w:type="character" w:customStyle="1" w:styleId="SignatureChar">
    <w:name w:val="Signature Char"/>
    <w:basedOn w:val="DefaultParagraphFont"/>
    <w:link w:val="Signature"/>
    <w:rsid w:val="00B656A2"/>
    <w:rPr>
      <w:rFonts w:eastAsia="Times New Roman"/>
    </w:rPr>
  </w:style>
  <w:style w:type="paragraph" w:styleId="Subtitle">
    <w:name w:val="Subtitle"/>
    <w:basedOn w:val="Normal"/>
    <w:next w:val="Normal"/>
    <w:link w:val="SubtitleChar"/>
    <w:qFormat/>
    <w:rsid w:val="00B656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656A2"/>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656A2"/>
    <w:pPr>
      <w:spacing w:after="0"/>
      <w:ind w:left="200" w:hanging="200"/>
    </w:pPr>
  </w:style>
  <w:style w:type="paragraph" w:styleId="TableofFigures">
    <w:name w:val="table of figures"/>
    <w:basedOn w:val="Normal"/>
    <w:next w:val="Normal"/>
    <w:rsid w:val="00B656A2"/>
    <w:pPr>
      <w:spacing w:after="0"/>
    </w:pPr>
  </w:style>
  <w:style w:type="paragraph" w:styleId="Title">
    <w:name w:val="Title"/>
    <w:basedOn w:val="Normal"/>
    <w:next w:val="Normal"/>
    <w:link w:val="TitleChar"/>
    <w:qFormat/>
    <w:rsid w:val="00B656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656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656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656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rsid w:val="001142E8"/>
    <w:rPr>
      <w:rFonts w:ascii="Arial" w:eastAsia="Times New Roman" w:hAnsi="Arial"/>
      <w:sz w:val="18"/>
    </w:rPr>
  </w:style>
  <w:style w:type="character" w:customStyle="1" w:styleId="ui-provider">
    <w:name w:val="ui-provider"/>
    <w:basedOn w:val="DefaultParagraphFont"/>
    <w:rsid w:val="001142E8"/>
  </w:style>
  <w:style w:type="paragraph" w:customStyle="1" w:styleId="HE">
    <w:name w:val="HE"/>
    <w:basedOn w:val="Normal"/>
    <w:rsid w:val="00D84809"/>
    <w:rPr>
      <w:b/>
      <w:color w:val="00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Word_Document9.docx"/><Relationship Id="rId42" Type="http://schemas.openxmlformats.org/officeDocument/2006/relationships/package" Target="embeddings/Microsoft_Visio_Drawing13.vsdx"/><Relationship Id="rId47" Type="http://schemas.openxmlformats.org/officeDocument/2006/relationships/image" Target="media/image20.emf"/><Relationship Id="rId50" Type="http://schemas.openxmlformats.org/officeDocument/2006/relationships/package" Target="embeddings/Microsoft_Visio_Drawing16.vsdx"/><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Word_Document8.docx"/><Relationship Id="rId37" Type="http://schemas.openxmlformats.org/officeDocument/2006/relationships/image" Target="media/image15.emf"/><Relationship Id="rId40" Type="http://schemas.openxmlformats.org/officeDocument/2006/relationships/package" Target="embeddings/Microsoft_Visio_Drawing12.vsdx"/><Relationship Id="rId45" Type="http://schemas.openxmlformats.org/officeDocument/2006/relationships/image" Target="media/image19.emf"/><Relationship Id="rId53" Type="http://schemas.openxmlformats.org/officeDocument/2006/relationships/header" Target="header1.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Word_Document7.doc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vsd"/><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1.vsd"/><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Word_Document11.docx"/><Relationship Id="rId46" Type="http://schemas.openxmlformats.org/officeDocument/2006/relationships/package" Target="embeddings/Microsoft_Visio_Drawing15.vsdx"/><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Word_Document.docx"/><Relationship Id="rId36" Type="http://schemas.openxmlformats.org/officeDocument/2006/relationships/package" Target="embeddings/Microsoft_Word_Document10.docx"/><Relationship Id="rId49" Type="http://schemas.openxmlformats.org/officeDocument/2006/relationships/image" Target="media/image21.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4.vsdx"/><Relationship Id="rId52"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B509C-523A-4A89-80E5-32E33394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38</Pages>
  <Words>10304</Words>
  <Characters>58738</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3GPP TR 23.700-45</vt:lpstr>
    </vt:vector>
  </TitlesOfParts>
  <Company>ETSI</Company>
  <LinksUpToDate>false</LinksUpToDate>
  <CharactersWithSpaces>689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5</dc:title>
  <dc:subject>Study on System aspects of 5G NR Femto (Release 19)</dc:subject>
  <dc:creator>MCC Support</dc:creator>
  <cp:keywords/>
  <dc:description/>
  <cp:lastModifiedBy>S2-2405796</cp:lastModifiedBy>
  <cp:revision>19</cp:revision>
  <cp:lastPrinted>2019-02-25T14:05:00Z</cp:lastPrinted>
  <dcterms:created xsi:type="dcterms:W3CDTF">2024-04-19T05:39:00Z</dcterms:created>
  <dcterms:modified xsi:type="dcterms:W3CDTF">2024-04-19T07:44:00Z</dcterms:modified>
</cp:coreProperties>
</file>